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footer10.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footer11.xml" ContentType="application/vnd.openxmlformats-officedocument.wordprocessingml.footer+xml"/>
  <Override PartName="/word/footer12.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style1.xml" ContentType="application/vnd.ms-office.chartstyle+xml"/>
  <Override PartName="/word/charts/colors1.xml" ContentType="application/vnd.ms-office.chartcolorstyle+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659264" behindDoc="0" locked="0" layoutInCell="1" allowOverlap="1" wp14:anchorId="27D0014D" wp14:editId="3C47E812">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53120" behindDoc="0" locked="0" layoutInCell="0" allowOverlap="1" wp14:anchorId="1FA30CF5" wp14:editId="4E226E90">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r w:rsidRPr="007036DF">
        <w:rPr>
          <w:b/>
          <w:sz w:val="48"/>
          <w:szCs w:val="48"/>
          <w:lang w:val="es-CL"/>
        </w:rPr>
        <w:t>FlashMenu</w:t>
      </w:r>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77777777" w:rsidR="00030E72" w:rsidRPr="003B24EF" w:rsidRDefault="001F63B3" w:rsidP="004A7B2B">
      <w:pPr>
        <w:spacing w:line="276" w:lineRule="auto"/>
        <w:jc w:val="center"/>
        <w:rPr>
          <w:lang w:val="es-CL"/>
        </w:rPr>
      </w:pPr>
      <w:r>
        <w:rPr>
          <w:lang w:val="es-CL"/>
        </w:rPr>
        <w:t>SEPT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2644D18B" w14:textId="77777777" w:rsidR="0088454C" w:rsidRDefault="00AF0CC6">
          <w:pPr>
            <w:pStyle w:val="TDC1"/>
            <w:tabs>
              <w:tab w:val="right" w:leader="dot" w:pos="9962"/>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399252528" w:history="1">
            <w:r w:rsidR="0088454C" w:rsidRPr="00367BF5">
              <w:rPr>
                <w:rStyle w:val="Hipervnculo"/>
                <w:rFonts w:ascii="Arial" w:eastAsiaTheme="majorEastAsia" w:hAnsi="Arial" w:cs="Arial"/>
                <w:noProof/>
                <w:lang w:val="es-CL"/>
              </w:rPr>
              <w:t>CAPÍTULO 1: INTRODUCCIÓN</w:t>
            </w:r>
            <w:r w:rsidR="0088454C">
              <w:rPr>
                <w:noProof/>
                <w:webHidden/>
              </w:rPr>
              <w:tab/>
            </w:r>
            <w:r w:rsidR="0088454C">
              <w:rPr>
                <w:noProof/>
                <w:webHidden/>
              </w:rPr>
              <w:fldChar w:fldCharType="begin"/>
            </w:r>
            <w:r w:rsidR="0088454C">
              <w:rPr>
                <w:noProof/>
                <w:webHidden/>
              </w:rPr>
              <w:instrText xml:space="preserve"> PAGEREF _Toc399252528 \h </w:instrText>
            </w:r>
            <w:r w:rsidR="0088454C">
              <w:rPr>
                <w:noProof/>
                <w:webHidden/>
              </w:rPr>
            </w:r>
            <w:r w:rsidR="0088454C">
              <w:rPr>
                <w:noProof/>
                <w:webHidden/>
              </w:rPr>
              <w:fldChar w:fldCharType="separate"/>
            </w:r>
            <w:r w:rsidR="00E0262E">
              <w:rPr>
                <w:noProof/>
                <w:webHidden/>
              </w:rPr>
              <w:t>4</w:t>
            </w:r>
            <w:r w:rsidR="0088454C">
              <w:rPr>
                <w:noProof/>
                <w:webHidden/>
              </w:rPr>
              <w:fldChar w:fldCharType="end"/>
            </w:r>
          </w:hyperlink>
        </w:p>
        <w:p w14:paraId="39278575" w14:textId="77777777" w:rsidR="0088454C" w:rsidRDefault="00A64820">
          <w:pPr>
            <w:pStyle w:val="TDC1"/>
            <w:tabs>
              <w:tab w:val="right" w:leader="dot" w:pos="9962"/>
            </w:tabs>
            <w:rPr>
              <w:rFonts w:eastAsiaTheme="minorEastAsia" w:cstheme="minorBidi"/>
              <w:b w:val="0"/>
              <w:bCs w:val="0"/>
              <w:caps w:val="0"/>
              <w:noProof/>
              <w:sz w:val="22"/>
              <w:szCs w:val="22"/>
            </w:rPr>
          </w:pPr>
          <w:hyperlink w:anchor="_Toc399252529" w:history="1">
            <w:r w:rsidR="0088454C" w:rsidRPr="00367BF5">
              <w:rPr>
                <w:rStyle w:val="Hipervnculo"/>
                <w:rFonts w:ascii="Arial" w:eastAsiaTheme="majorEastAsia" w:hAnsi="Arial" w:cs="Arial"/>
                <w:noProof/>
                <w:lang w:val="es-CL"/>
              </w:rPr>
              <w:t>CAPÍTULO 2: FUNDAMENTACIÓN</w:t>
            </w:r>
            <w:r w:rsidR="0088454C">
              <w:rPr>
                <w:noProof/>
                <w:webHidden/>
              </w:rPr>
              <w:tab/>
            </w:r>
            <w:r w:rsidR="0088454C">
              <w:rPr>
                <w:noProof/>
                <w:webHidden/>
              </w:rPr>
              <w:fldChar w:fldCharType="begin"/>
            </w:r>
            <w:r w:rsidR="0088454C">
              <w:rPr>
                <w:noProof/>
                <w:webHidden/>
              </w:rPr>
              <w:instrText xml:space="preserve"> PAGEREF _Toc399252529 \h </w:instrText>
            </w:r>
            <w:r w:rsidR="0088454C">
              <w:rPr>
                <w:noProof/>
                <w:webHidden/>
              </w:rPr>
            </w:r>
            <w:r w:rsidR="0088454C">
              <w:rPr>
                <w:noProof/>
                <w:webHidden/>
              </w:rPr>
              <w:fldChar w:fldCharType="separate"/>
            </w:r>
            <w:r w:rsidR="00E0262E">
              <w:rPr>
                <w:noProof/>
                <w:webHidden/>
              </w:rPr>
              <w:t>7</w:t>
            </w:r>
            <w:r w:rsidR="0088454C">
              <w:rPr>
                <w:noProof/>
                <w:webHidden/>
              </w:rPr>
              <w:fldChar w:fldCharType="end"/>
            </w:r>
          </w:hyperlink>
        </w:p>
        <w:p w14:paraId="3C37A9AE"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30" w:history="1">
            <w:r w:rsidR="0088454C" w:rsidRPr="00367BF5">
              <w:rPr>
                <w:rStyle w:val="Hipervnculo"/>
                <w:rFonts w:ascii="Arial" w:eastAsiaTheme="majorEastAsia" w:hAnsi="Arial" w:cs="Arial"/>
                <w:b/>
                <w:noProof/>
                <w:lang w:val="es-CL"/>
              </w:rPr>
              <w:t>2.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efinición del problema</w:t>
            </w:r>
            <w:r w:rsidR="0088454C">
              <w:rPr>
                <w:noProof/>
                <w:webHidden/>
              </w:rPr>
              <w:tab/>
            </w:r>
            <w:r w:rsidR="0088454C">
              <w:rPr>
                <w:noProof/>
                <w:webHidden/>
              </w:rPr>
              <w:fldChar w:fldCharType="begin"/>
            </w:r>
            <w:r w:rsidR="0088454C">
              <w:rPr>
                <w:noProof/>
                <w:webHidden/>
              </w:rPr>
              <w:instrText xml:space="preserve"> PAGEREF _Toc399252530 \h </w:instrText>
            </w:r>
            <w:r w:rsidR="0088454C">
              <w:rPr>
                <w:noProof/>
                <w:webHidden/>
              </w:rPr>
            </w:r>
            <w:r w:rsidR="0088454C">
              <w:rPr>
                <w:noProof/>
                <w:webHidden/>
              </w:rPr>
              <w:fldChar w:fldCharType="separate"/>
            </w:r>
            <w:r w:rsidR="00E0262E">
              <w:rPr>
                <w:noProof/>
                <w:webHidden/>
              </w:rPr>
              <w:t>8</w:t>
            </w:r>
            <w:r w:rsidR="0088454C">
              <w:rPr>
                <w:noProof/>
                <w:webHidden/>
              </w:rPr>
              <w:fldChar w:fldCharType="end"/>
            </w:r>
          </w:hyperlink>
        </w:p>
        <w:p w14:paraId="3E753953"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31" w:history="1">
            <w:r w:rsidR="0088454C" w:rsidRPr="00367BF5">
              <w:rPr>
                <w:rStyle w:val="Hipervnculo"/>
                <w:rFonts w:ascii="Arial" w:eastAsiaTheme="majorEastAsia" w:hAnsi="Arial" w:cs="Arial"/>
                <w:b/>
                <w:noProof/>
                <w:lang w:val="es-CL"/>
              </w:rPr>
              <w:t>2.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Objetivo General acorde al problema</w:t>
            </w:r>
            <w:r w:rsidR="0088454C">
              <w:rPr>
                <w:noProof/>
                <w:webHidden/>
              </w:rPr>
              <w:tab/>
            </w:r>
            <w:r w:rsidR="0088454C">
              <w:rPr>
                <w:noProof/>
                <w:webHidden/>
              </w:rPr>
              <w:fldChar w:fldCharType="begin"/>
            </w:r>
            <w:r w:rsidR="0088454C">
              <w:rPr>
                <w:noProof/>
                <w:webHidden/>
              </w:rPr>
              <w:instrText xml:space="preserve"> PAGEREF _Toc399252531 \h </w:instrText>
            </w:r>
            <w:r w:rsidR="0088454C">
              <w:rPr>
                <w:noProof/>
                <w:webHidden/>
              </w:rPr>
            </w:r>
            <w:r w:rsidR="0088454C">
              <w:rPr>
                <w:noProof/>
                <w:webHidden/>
              </w:rPr>
              <w:fldChar w:fldCharType="separate"/>
            </w:r>
            <w:r w:rsidR="00E0262E">
              <w:rPr>
                <w:noProof/>
                <w:webHidden/>
              </w:rPr>
              <w:t>11</w:t>
            </w:r>
            <w:r w:rsidR="0088454C">
              <w:rPr>
                <w:noProof/>
                <w:webHidden/>
              </w:rPr>
              <w:fldChar w:fldCharType="end"/>
            </w:r>
          </w:hyperlink>
        </w:p>
        <w:p w14:paraId="3224F913"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32" w:history="1">
            <w:r w:rsidR="0088454C" w:rsidRPr="00367BF5">
              <w:rPr>
                <w:rStyle w:val="Hipervnculo"/>
                <w:rFonts w:ascii="Arial" w:eastAsiaTheme="majorEastAsia" w:hAnsi="Arial" w:cs="Arial"/>
                <w:b/>
                <w:noProof/>
                <w:lang w:val="es-CL"/>
              </w:rPr>
              <w:t>2.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Objetivos Específicos</w:t>
            </w:r>
            <w:r w:rsidR="0088454C">
              <w:rPr>
                <w:noProof/>
                <w:webHidden/>
              </w:rPr>
              <w:tab/>
            </w:r>
            <w:r w:rsidR="0088454C">
              <w:rPr>
                <w:noProof/>
                <w:webHidden/>
              </w:rPr>
              <w:fldChar w:fldCharType="begin"/>
            </w:r>
            <w:r w:rsidR="0088454C">
              <w:rPr>
                <w:noProof/>
                <w:webHidden/>
              </w:rPr>
              <w:instrText xml:space="preserve"> PAGEREF _Toc399252532 \h </w:instrText>
            </w:r>
            <w:r w:rsidR="0088454C">
              <w:rPr>
                <w:noProof/>
                <w:webHidden/>
              </w:rPr>
            </w:r>
            <w:r w:rsidR="0088454C">
              <w:rPr>
                <w:noProof/>
                <w:webHidden/>
              </w:rPr>
              <w:fldChar w:fldCharType="separate"/>
            </w:r>
            <w:r w:rsidR="00E0262E">
              <w:rPr>
                <w:noProof/>
                <w:webHidden/>
              </w:rPr>
              <w:t>11</w:t>
            </w:r>
            <w:r w:rsidR="0088454C">
              <w:rPr>
                <w:noProof/>
                <w:webHidden/>
              </w:rPr>
              <w:fldChar w:fldCharType="end"/>
            </w:r>
          </w:hyperlink>
        </w:p>
        <w:p w14:paraId="4F741229"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33" w:history="1">
            <w:r w:rsidR="0088454C" w:rsidRPr="00367BF5">
              <w:rPr>
                <w:rStyle w:val="Hipervnculo"/>
                <w:rFonts w:ascii="Arial" w:eastAsiaTheme="majorEastAsia" w:hAnsi="Arial" w:cs="Arial"/>
                <w:b/>
                <w:noProof/>
                <w:lang w:val="es-CL"/>
              </w:rPr>
              <w:t>2.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Solución propuesta</w:t>
            </w:r>
            <w:r w:rsidR="0088454C">
              <w:rPr>
                <w:noProof/>
                <w:webHidden/>
              </w:rPr>
              <w:tab/>
            </w:r>
            <w:r w:rsidR="0088454C">
              <w:rPr>
                <w:noProof/>
                <w:webHidden/>
              </w:rPr>
              <w:fldChar w:fldCharType="begin"/>
            </w:r>
            <w:r w:rsidR="0088454C">
              <w:rPr>
                <w:noProof/>
                <w:webHidden/>
              </w:rPr>
              <w:instrText xml:space="preserve"> PAGEREF _Toc399252533 \h </w:instrText>
            </w:r>
            <w:r w:rsidR="0088454C">
              <w:rPr>
                <w:noProof/>
                <w:webHidden/>
              </w:rPr>
            </w:r>
            <w:r w:rsidR="0088454C">
              <w:rPr>
                <w:noProof/>
                <w:webHidden/>
              </w:rPr>
              <w:fldChar w:fldCharType="separate"/>
            </w:r>
            <w:r w:rsidR="00E0262E">
              <w:rPr>
                <w:noProof/>
                <w:webHidden/>
              </w:rPr>
              <w:t>12</w:t>
            </w:r>
            <w:r w:rsidR="0088454C">
              <w:rPr>
                <w:noProof/>
                <w:webHidden/>
              </w:rPr>
              <w:fldChar w:fldCharType="end"/>
            </w:r>
          </w:hyperlink>
        </w:p>
        <w:p w14:paraId="32E99AF1"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34" w:history="1">
            <w:r w:rsidR="0088454C" w:rsidRPr="00367BF5">
              <w:rPr>
                <w:rStyle w:val="Hipervnculo"/>
                <w:rFonts w:ascii="Arial" w:eastAsiaTheme="majorEastAsia" w:hAnsi="Arial" w:cs="Arial"/>
                <w:b/>
                <w:noProof/>
                <w:lang w:val="es-CL"/>
              </w:rPr>
              <w:t>2.5.</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lcances</w:t>
            </w:r>
            <w:r w:rsidR="0088454C">
              <w:rPr>
                <w:noProof/>
                <w:webHidden/>
              </w:rPr>
              <w:tab/>
            </w:r>
            <w:r w:rsidR="0088454C">
              <w:rPr>
                <w:noProof/>
                <w:webHidden/>
              </w:rPr>
              <w:fldChar w:fldCharType="begin"/>
            </w:r>
            <w:r w:rsidR="0088454C">
              <w:rPr>
                <w:noProof/>
                <w:webHidden/>
              </w:rPr>
              <w:instrText xml:space="preserve"> PAGEREF _Toc399252534 \h </w:instrText>
            </w:r>
            <w:r w:rsidR="0088454C">
              <w:rPr>
                <w:noProof/>
                <w:webHidden/>
              </w:rPr>
            </w:r>
            <w:r w:rsidR="0088454C">
              <w:rPr>
                <w:noProof/>
                <w:webHidden/>
              </w:rPr>
              <w:fldChar w:fldCharType="separate"/>
            </w:r>
            <w:r w:rsidR="00E0262E">
              <w:rPr>
                <w:noProof/>
                <w:webHidden/>
              </w:rPr>
              <w:t>12</w:t>
            </w:r>
            <w:r w:rsidR="0088454C">
              <w:rPr>
                <w:noProof/>
                <w:webHidden/>
              </w:rPr>
              <w:fldChar w:fldCharType="end"/>
            </w:r>
          </w:hyperlink>
        </w:p>
        <w:p w14:paraId="46E9E68B"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35" w:history="1">
            <w:r w:rsidR="0088454C" w:rsidRPr="00367BF5">
              <w:rPr>
                <w:rStyle w:val="Hipervnculo"/>
                <w:rFonts w:ascii="Arial" w:eastAsiaTheme="majorEastAsia" w:hAnsi="Arial" w:cs="Arial"/>
                <w:b/>
                <w:noProof/>
                <w:lang w:val="es-CL"/>
              </w:rPr>
              <w:t>2.6.</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Limitaciones</w:t>
            </w:r>
            <w:r w:rsidR="0088454C">
              <w:rPr>
                <w:noProof/>
                <w:webHidden/>
              </w:rPr>
              <w:tab/>
            </w:r>
            <w:r w:rsidR="0088454C">
              <w:rPr>
                <w:noProof/>
                <w:webHidden/>
              </w:rPr>
              <w:fldChar w:fldCharType="begin"/>
            </w:r>
            <w:r w:rsidR="0088454C">
              <w:rPr>
                <w:noProof/>
                <w:webHidden/>
              </w:rPr>
              <w:instrText xml:space="preserve"> PAGEREF _Toc399252535 \h </w:instrText>
            </w:r>
            <w:r w:rsidR="0088454C">
              <w:rPr>
                <w:noProof/>
                <w:webHidden/>
              </w:rPr>
            </w:r>
            <w:r w:rsidR="0088454C">
              <w:rPr>
                <w:noProof/>
                <w:webHidden/>
              </w:rPr>
              <w:fldChar w:fldCharType="separate"/>
            </w:r>
            <w:r w:rsidR="00E0262E">
              <w:rPr>
                <w:noProof/>
                <w:webHidden/>
              </w:rPr>
              <w:t>12</w:t>
            </w:r>
            <w:r w:rsidR="0088454C">
              <w:rPr>
                <w:noProof/>
                <w:webHidden/>
              </w:rPr>
              <w:fldChar w:fldCharType="end"/>
            </w:r>
          </w:hyperlink>
        </w:p>
        <w:p w14:paraId="163E37EB"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36" w:history="1">
            <w:r w:rsidR="0088454C" w:rsidRPr="00367BF5">
              <w:rPr>
                <w:rStyle w:val="Hipervnculo"/>
                <w:rFonts w:ascii="Arial" w:eastAsiaTheme="majorEastAsia" w:hAnsi="Arial" w:cs="Arial"/>
                <w:b/>
                <w:noProof/>
                <w:lang w:val="es-CL"/>
              </w:rPr>
              <w:t>2.7.</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lternativas de solución</w:t>
            </w:r>
            <w:r w:rsidR="0088454C">
              <w:rPr>
                <w:noProof/>
                <w:webHidden/>
              </w:rPr>
              <w:tab/>
            </w:r>
            <w:r w:rsidR="0088454C">
              <w:rPr>
                <w:noProof/>
                <w:webHidden/>
              </w:rPr>
              <w:fldChar w:fldCharType="begin"/>
            </w:r>
            <w:r w:rsidR="0088454C">
              <w:rPr>
                <w:noProof/>
                <w:webHidden/>
              </w:rPr>
              <w:instrText xml:space="preserve"> PAGEREF _Toc399252536 \h </w:instrText>
            </w:r>
            <w:r w:rsidR="0088454C">
              <w:rPr>
                <w:noProof/>
                <w:webHidden/>
              </w:rPr>
            </w:r>
            <w:r w:rsidR="0088454C">
              <w:rPr>
                <w:noProof/>
                <w:webHidden/>
              </w:rPr>
              <w:fldChar w:fldCharType="separate"/>
            </w:r>
            <w:r w:rsidR="00E0262E">
              <w:rPr>
                <w:noProof/>
                <w:webHidden/>
              </w:rPr>
              <w:t>13</w:t>
            </w:r>
            <w:r w:rsidR="0088454C">
              <w:rPr>
                <w:noProof/>
                <w:webHidden/>
              </w:rPr>
              <w:fldChar w:fldCharType="end"/>
            </w:r>
          </w:hyperlink>
        </w:p>
        <w:p w14:paraId="6BF3E88B"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37" w:history="1">
            <w:r w:rsidR="0088454C" w:rsidRPr="00367BF5">
              <w:rPr>
                <w:rStyle w:val="Hipervnculo"/>
                <w:rFonts w:ascii="Arial" w:eastAsiaTheme="majorEastAsia" w:hAnsi="Arial" w:cs="Arial"/>
                <w:b/>
                <w:noProof/>
                <w:lang w:val="es-CL"/>
              </w:rPr>
              <w:t>2.8.</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Factibilidades</w:t>
            </w:r>
            <w:r w:rsidR="0088454C">
              <w:rPr>
                <w:noProof/>
                <w:webHidden/>
              </w:rPr>
              <w:tab/>
            </w:r>
            <w:r w:rsidR="0088454C">
              <w:rPr>
                <w:noProof/>
                <w:webHidden/>
              </w:rPr>
              <w:fldChar w:fldCharType="begin"/>
            </w:r>
            <w:r w:rsidR="0088454C">
              <w:rPr>
                <w:noProof/>
                <w:webHidden/>
              </w:rPr>
              <w:instrText xml:space="preserve"> PAGEREF _Toc399252537 \h </w:instrText>
            </w:r>
            <w:r w:rsidR="0088454C">
              <w:rPr>
                <w:noProof/>
                <w:webHidden/>
              </w:rPr>
            </w:r>
            <w:r w:rsidR="0088454C">
              <w:rPr>
                <w:noProof/>
                <w:webHidden/>
              </w:rPr>
              <w:fldChar w:fldCharType="separate"/>
            </w:r>
            <w:r w:rsidR="00E0262E">
              <w:rPr>
                <w:noProof/>
                <w:webHidden/>
              </w:rPr>
              <w:t>14</w:t>
            </w:r>
            <w:r w:rsidR="0088454C">
              <w:rPr>
                <w:noProof/>
                <w:webHidden/>
              </w:rPr>
              <w:fldChar w:fldCharType="end"/>
            </w:r>
          </w:hyperlink>
        </w:p>
        <w:p w14:paraId="072D02DA"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38" w:history="1">
            <w:r w:rsidR="0088454C" w:rsidRPr="00367BF5">
              <w:rPr>
                <w:rStyle w:val="Hipervnculo"/>
                <w:rFonts w:ascii="Arial" w:eastAsiaTheme="majorEastAsia" w:hAnsi="Arial" w:cs="Arial"/>
                <w:b/>
                <w:noProof/>
                <w:lang w:val="es-CL"/>
              </w:rPr>
              <w:t>2.9.</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Patrón arquitectónico</w:t>
            </w:r>
            <w:r w:rsidR="0088454C">
              <w:rPr>
                <w:noProof/>
                <w:webHidden/>
              </w:rPr>
              <w:tab/>
            </w:r>
            <w:r w:rsidR="0088454C">
              <w:rPr>
                <w:noProof/>
                <w:webHidden/>
              </w:rPr>
              <w:fldChar w:fldCharType="begin"/>
            </w:r>
            <w:r w:rsidR="0088454C">
              <w:rPr>
                <w:noProof/>
                <w:webHidden/>
              </w:rPr>
              <w:instrText xml:space="preserve"> PAGEREF _Toc399252538 \h </w:instrText>
            </w:r>
            <w:r w:rsidR="0088454C">
              <w:rPr>
                <w:noProof/>
                <w:webHidden/>
              </w:rPr>
            </w:r>
            <w:r w:rsidR="0088454C">
              <w:rPr>
                <w:noProof/>
                <w:webHidden/>
              </w:rPr>
              <w:fldChar w:fldCharType="separate"/>
            </w:r>
            <w:r w:rsidR="00E0262E">
              <w:rPr>
                <w:noProof/>
                <w:webHidden/>
              </w:rPr>
              <w:t>17</w:t>
            </w:r>
            <w:r w:rsidR="0088454C">
              <w:rPr>
                <w:noProof/>
                <w:webHidden/>
              </w:rPr>
              <w:fldChar w:fldCharType="end"/>
            </w:r>
          </w:hyperlink>
        </w:p>
        <w:p w14:paraId="64D31D51" w14:textId="77777777" w:rsidR="0088454C" w:rsidRDefault="00A64820">
          <w:pPr>
            <w:pStyle w:val="TDC2"/>
            <w:tabs>
              <w:tab w:val="left" w:pos="1000"/>
              <w:tab w:val="right" w:leader="dot" w:pos="9962"/>
            </w:tabs>
            <w:rPr>
              <w:rFonts w:eastAsiaTheme="minorEastAsia" w:cstheme="minorBidi"/>
              <w:smallCaps w:val="0"/>
              <w:noProof/>
              <w:sz w:val="22"/>
              <w:szCs w:val="22"/>
            </w:rPr>
          </w:pPr>
          <w:hyperlink w:anchor="_Toc399252539" w:history="1">
            <w:r w:rsidR="0088454C" w:rsidRPr="00367BF5">
              <w:rPr>
                <w:rStyle w:val="Hipervnculo"/>
                <w:rFonts w:ascii="Arial" w:eastAsiaTheme="majorEastAsia" w:hAnsi="Arial" w:cs="Arial"/>
                <w:b/>
                <w:noProof/>
                <w:lang w:val="es-CL"/>
              </w:rPr>
              <w:t>2.10.</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iseño de alto nivel</w:t>
            </w:r>
            <w:r w:rsidR="0088454C">
              <w:rPr>
                <w:noProof/>
                <w:webHidden/>
              </w:rPr>
              <w:tab/>
            </w:r>
            <w:r w:rsidR="0088454C">
              <w:rPr>
                <w:noProof/>
                <w:webHidden/>
              </w:rPr>
              <w:fldChar w:fldCharType="begin"/>
            </w:r>
            <w:r w:rsidR="0088454C">
              <w:rPr>
                <w:noProof/>
                <w:webHidden/>
              </w:rPr>
              <w:instrText xml:space="preserve"> PAGEREF _Toc399252539 \h </w:instrText>
            </w:r>
            <w:r w:rsidR="0088454C">
              <w:rPr>
                <w:noProof/>
                <w:webHidden/>
              </w:rPr>
            </w:r>
            <w:r w:rsidR="0088454C">
              <w:rPr>
                <w:noProof/>
                <w:webHidden/>
              </w:rPr>
              <w:fldChar w:fldCharType="separate"/>
            </w:r>
            <w:r w:rsidR="00E0262E">
              <w:rPr>
                <w:noProof/>
                <w:webHidden/>
              </w:rPr>
              <w:t>18</w:t>
            </w:r>
            <w:r w:rsidR="0088454C">
              <w:rPr>
                <w:noProof/>
                <w:webHidden/>
              </w:rPr>
              <w:fldChar w:fldCharType="end"/>
            </w:r>
          </w:hyperlink>
        </w:p>
        <w:p w14:paraId="12188824" w14:textId="77777777" w:rsidR="0088454C" w:rsidRDefault="00A64820">
          <w:pPr>
            <w:pStyle w:val="TDC3"/>
            <w:tabs>
              <w:tab w:val="left" w:pos="1400"/>
              <w:tab w:val="right" w:leader="dot" w:pos="9962"/>
            </w:tabs>
            <w:rPr>
              <w:rFonts w:eastAsiaTheme="minorEastAsia" w:cstheme="minorBidi"/>
              <w:i w:val="0"/>
              <w:iCs w:val="0"/>
              <w:noProof/>
              <w:sz w:val="22"/>
              <w:szCs w:val="22"/>
            </w:rPr>
          </w:pPr>
          <w:hyperlink w:anchor="_Toc399252540" w:history="1">
            <w:r w:rsidR="0088454C" w:rsidRPr="00367BF5">
              <w:rPr>
                <w:rStyle w:val="Hipervnculo"/>
                <w:rFonts w:ascii="Arial" w:eastAsiaTheme="majorEastAsia" w:hAnsi="Arial" w:cs="Arial"/>
                <w:noProof/>
              </w:rPr>
              <w:t>2.10.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agrama Despliegue</w:t>
            </w:r>
            <w:r w:rsidR="0088454C">
              <w:rPr>
                <w:noProof/>
                <w:webHidden/>
              </w:rPr>
              <w:tab/>
            </w:r>
            <w:r w:rsidR="0088454C">
              <w:rPr>
                <w:noProof/>
                <w:webHidden/>
              </w:rPr>
              <w:fldChar w:fldCharType="begin"/>
            </w:r>
            <w:r w:rsidR="0088454C">
              <w:rPr>
                <w:noProof/>
                <w:webHidden/>
              </w:rPr>
              <w:instrText xml:space="preserve"> PAGEREF _Toc399252540 \h </w:instrText>
            </w:r>
            <w:r w:rsidR="0088454C">
              <w:rPr>
                <w:noProof/>
                <w:webHidden/>
              </w:rPr>
            </w:r>
            <w:r w:rsidR="0088454C">
              <w:rPr>
                <w:noProof/>
                <w:webHidden/>
              </w:rPr>
              <w:fldChar w:fldCharType="separate"/>
            </w:r>
            <w:r w:rsidR="00E0262E">
              <w:rPr>
                <w:noProof/>
                <w:webHidden/>
              </w:rPr>
              <w:t>18</w:t>
            </w:r>
            <w:r w:rsidR="0088454C">
              <w:rPr>
                <w:noProof/>
                <w:webHidden/>
              </w:rPr>
              <w:fldChar w:fldCharType="end"/>
            </w:r>
          </w:hyperlink>
        </w:p>
        <w:p w14:paraId="522B8D24" w14:textId="77777777" w:rsidR="0088454C" w:rsidRDefault="00A64820">
          <w:pPr>
            <w:pStyle w:val="TDC3"/>
            <w:tabs>
              <w:tab w:val="left" w:pos="1400"/>
              <w:tab w:val="right" w:leader="dot" w:pos="9962"/>
            </w:tabs>
            <w:rPr>
              <w:rFonts w:eastAsiaTheme="minorEastAsia" w:cstheme="minorBidi"/>
              <w:i w:val="0"/>
              <w:iCs w:val="0"/>
              <w:noProof/>
              <w:sz w:val="22"/>
              <w:szCs w:val="22"/>
            </w:rPr>
          </w:pPr>
          <w:hyperlink w:anchor="_Toc399252541" w:history="1">
            <w:r w:rsidR="0088454C" w:rsidRPr="00367BF5">
              <w:rPr>
                <w:rStyle w:val="Hipervnculo"/>
                <w:rFonts w:ascii="Arial" w:eastAsiaTheme="majorEastAsia" w:hAnsi="Arial" w:cs="Arial"/>
                <w:noProof/>
              </w:rPr>
              <w:t>2.10.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agrama físico</w:t>
            </w:r>
            <w:r w:rsidR="0088454C">
              <w:rPr>
                <w:noProof/>
                <w:webHidden/>
              </w:rPr>
              <w:tab/>
            </w:r>
            <w:r w:rsidR="0088454C">
              <w:rPr>
                <w:noProof/>
                <w:webHidden/>
              </w:rPr>
              <w:fldChar w:fldCharType="begin"/>
            </w:r>
            <w:r w:rsidR="0088454C">
              <w:rPr>
                <w:noProof/>
                <w:webHidden/>
              </w:rPr>
              <w:instrText xml:space="preserve"> PAGEREF _Toc399252541 \h </w:instrText>
            </w:r>
            <w:r w:rsidR="0088454C">
              <w:rPr>
                <w:noProof/>
                <w:webHidden/>
              </w:rPr>
            </w:r>
            <w:r w:rsidR="0088454C">
              <w:rPr>
                <w:noProof/>
                <w:webHidden/>
              </w:rPr>
              <w:fldChar w:fldCharType="separate"/>
            </w:r>
            <w:r w:rsidR="00E0262E">
              <w:rPr>
                <w:noProof/>
                <w:webHidden/>
              </w:rPr>
              <w:t>19</w:t>
            </w:r>
            <w:r w:rsidR="0088454C">
              <w:rPr>
                <w:noProof/>
                <w:webHidden/>
              </w:rPr>
              <w:fldChar w:fldCharType="end"/>
            </w:r>
          </w:hyperlink>
        </w:p>
        <w:p w14:paraId="6BD28387" w14:textId="77777777" w:rsidR="0088454C" w:rsidRDefault="00A64820">
          <w:pPr>
            <w:pStyle w:val="TDC1"/>
            <w:tabs>
              <w:tab w:val="right" w:leader="dot" w:pos="9962"/>
            </w:tabs>
            <w:rPr>
              <w:rFonts w:eastAsiaTheme="minorEastAsia" w:cstheme="minorBidi"/>
              <w:b w:val="0"/>
              <w:bCs w:val="0"/>
              <w:caps w:val="0"/>
              <w:noProof/>
              <w:sz w:val="22"/>
              <w:szCs w:val="22"/>
            </w:rPr>
          </w:pPr>
          <w:hyperlink w:anchor="_Toc399252542" w:history="1">
            <w:r w:rsidR="0088454C" w:rsidRPr="00367BF5">
              <w:rPr>
                <w:rStyle w:val="Hipervnculo"/>
                <w:rFonts w:ascii="Arial" w:eastAsiaTheme="majorEastAsia" w:hAnsi="Arial" w:cs="Arial"/>
                <w:noProof/>
                <w:lang w:val="es-CL"/>
              </w:rPr>
              <w:t>CAPÍTULO 3: MATERIALES Y MÉTODOS</w:t>
            </w:r>
            <w:r w:rsidR="0088454C">
              <w:rPr>
                <w:noProof/>
                <w:webHidden/>
              </w:rPr>
              <w:tab/>
            </w:r>
            <w:r w:rsidR="0088454C">
              <w:rPr>
                <w:noProof/>
                <w:webHidden/>
              </w:rPr>
              <w:fldChar w:fldCharType="begin"/>
            </w:r>
            <w:r w:rsidR="0088454C">
              <w:rPr>
                <w:noProof/>
                <w:webHidden/>
              </w:rPr>
              <w:instrText xml:space="preserve"> PAGEREF _Toc399252542 \h </w:instrText>
            </w:r>
            <w:r w:rsidR="0088454C">
              <w:rPr>
                <w:noProof/>
                <w:webHidden/>
              </w:rPr>
            </w:r>
            <w:r w:rsidR="0088454C">
              <w:rPr>
                <w:noProof/>
                <w:webHidden/>
              </w:rPr>
              <w:fldChar w:fldCharType="separate"/>
            </w:r>
            <w:r w:rsidR="00E0262E">
              <w:rPr>
                <w:noProof/>
                <w:webHidden/>
              </w:rPr>
              <w:t>20</w:t>
            </w:r>
            <w:r w:rsidR="0088454C">
              <w:rPr>
                <w:noProof/>
                <w:webHidden/>
              </w:rPr>
              <w:fldChar w:fldCharType="end"/>
            </w:r>
          </w:hyperlink>
        </w:p>
        <w:p w14:paraId="060CD000"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43" w:history="1">
            <w:r w:rsidR="0088454C" w:rsidRPr="00367BF5">
              <w:rPr>
                <w:rStyle w:val="Hipervnculo"/>
                <w:rFonts w:ascii="Arial" w:eastAsiaTheme="majorEastAsia" w:hAnsi="Arial" w:cs="Arial"/>
                <w:b/>
                <w:noProof/>
                <w:lang w:val="es-CL"/>
              </w:rPr>
              <w:t>3.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Explicación Metodología Seleccionada</w:t>
            </w:r>
            <w:r w:rsidR="0088454C">
              <w:rPr>
                <w:noProof/>
                <w:webHidden/>
              </w:rPr>
              <w:tab/>
            </w:r>
            <w:r w:rsidR="0088454C">
              <w:rPr>
                <w:noProof/>
                <w:webHidden/>
              </w:rPr>
              <w:fldChar w:fldCharType="begin"/>
            </w:r>
            <w:r w:rsidR="0088454C">
              <w:rPr>
                <w:noProof/>
                <w:webHidden/>
              </w:rPr>
              <w:instrText xml:space="preserve"> PAGEREF _Toc399252543 \h </w:instrText>
            </w:r>
            <w:r w:rsidR="0088454C">
              <w:rPr>
                <w:noProof/>
                <w:webHidden/>
              </w:rPr>
            </w:r>
            <w:r w:rsidR="0088454C">
              <w:rPr>
                <w:noProof/>
                <w:webHidden/>
              </w:rPr>
              <w:fldChar w:fldCharType="separate"/>
            </w:r>
            <w:r w:rsidR="00E0262E">
              <w:rPr>
                <w:noProof/>
                <w:webHidden/>
              </w:rPr>
              <w:t>21</w:t>
            </w:r>
            <w:r w:rsidR="0088454C">
              <w:rPr>
                <w:noProof/>
                <w:webHidden/>
              </w:rPr>
              <w:fldChar w:fldCharType="end"/>
            </w:r>
          </w:hyperlink>
        </w:p>
        <w:p w14:paraId="34945084"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44" w:history="1">
            <w:r w:rsidR="0088454C" w:rsidRPr="00367BF5">
              <w:rPr>
                <w:rStyle w:val="Hipervnculo"/>
                <w:rFonts w:ascii="Arial" w:eastAsiaTheme="majorEastAsia" w:hAnsi="Arial" w:cs="Arial"/>
                <w:noProof/>
              </w:rPr>
              <w:t>3.1.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Metodologías a utilizar</w:t>
            </w:r>
            <w:r w:rsidR="0088454C">
              <w:rPr>
                <w:noProof/>
                <w:webHidden/>
              </w:rPr>
              <w:tab/>
            </w:r>
            <w:r w:rsidR="0088454C">
              <w:rPr>
                <w:noProof/>
                <w:webHidden/>
              </w:rPr>
              <w:fldChar w:fldCharType="begin"/>
            </w:r>
            <w:r w:rsidR="0088454C">
              <w:rPr>
                <w:noProof/>
                <w:webHidden/>
              </w:rPr>
              <w:instrText xml:space="preserve"> PAGEREF _Toc399252544 \h </w:instrText>
            </w:r>
            <w:r w:rsidR="0088454C">
              <w:rPr>
                <w:noProof/>
                <w:webHidden/>
              </w:rPr>
            </w:r>
            <w:r w:rsidR="0088454C">
              <w:rPr>
                <w:noProof/>
                <w:webHidden/>
              </w:rPr>
              <w:fldChar w:fldCharType="separate"/>
            </w:r>
            <w:r w:rsidR="00E0262E">
              <w:rPr>
                <w:noProof/>
                <w:webHidden/>
              </w:rPr>
              <w:t>21</w:t>
            </w:r>
            <w:r w:rsidR="0088454C">
              <w:rPr>
                <w:noProof/>
                <w:webHidden/>
              </w:rPr>
              <w:fldChar w:fldCharType="end"/>
            </w:r>
          </w:hyperlink>
        </w:p>
        <w:p w14:paraId="38E19A7D"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45" w:history="1">
            <w:r w:rsidR="0088454C" w:rsidRPr="00367BF5">
              <w:rPr>
                <w:rStyle w:val="Hipervnculo"/>
                <w:rFonts w:ascii="Arial" w:eastAsiaTheme="majorEastAsia" w:hAnsi="Arial" w:cs="Arial"/>
                <w:noProof/>
              </w:rPr>
              <w:t>3.1.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CRUM</w:t>
            </w:r>
            <w:r w:rsidR="0088454C" w:rsidRPr="00367BF5">
              <w:rPr>
                <w:rStyle w:val="Hipervnculo"/>
                <w:rFonts w:ascii="Arial" w:eastAsiaTheme="majorEastAsia" w:hAnsi="Arial" w:cs="Arial"/>
                <w:noProof/>
                <w:vertAlign w:val="superscript"/>
              </w:rPr>
              <w:t>[5]</w:t>
            </w:r>
            <w:r w:rsidR="0088454C">
              <w:rPr>
                <w:noProof/>
                <w:webHidden/>
              </w:rPr>
              <w:tab/>
            </w:r>
            <w:r w:rsidR="0088454C">
              <w:rPr>
                <w:noProof/>
                <w:webHidden/>
              </w:rPr>
              <w:fldChar w:fldCharType="begin"/>
            </w:r>
            <w:r w:rsidR="0088454C">
              <w:rPr>
                <w:noProof/>
                <w:webHidden/>
              </w:rPr>
              <w:instrText xml:space="preserve"> PAGEREF _Toc399252545 \h </w:instrText>
            </w:r>
            <w:r w:rsidR="0088454C">
              <w:rPr>
                <w:noProof/>
                <w:webHidden/>
              </w:rPr>
            </w:r>
            <w:r w:rsidR="0088454C">
              <w:rPr>
                <w:noProof/>
                <w:webHidden/>
              </w:rPr>
              <w:fldChar w:fldCharType="separate"/>
            </w:r>
            <w:r w:rsidR="00E0262E">
              <w:rPr>
                <w:noProof/>
                <w:webHidden/>
              </w:rPr>
              <w:t>22</w:t>
            </w:r>
            <w:r w:rsidR="0088454C">
              <w:rPr>
                <w:noProof/>
                <w:webHidden/>
              </w:rPr>
              <w:fldChar w:fldCharType="end"/>
            </w:r>
          </w:hyperlink>
        </w:p>
        <w:p w14:paraId="41F092A3"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46" w:history="1">
            <w:r w:rsidR="0088454C" w:rsidRPr="00367BF5">
              <w:rPr>
                <w:rStyle w:val="Hipervnculo"/>
                <w:rFonts w:ascii="Arial" w:eastAsiaTheme="majorEastAsia" w:hAnsi="Arial" w:cs="Arial"/>
                <w:noProof/>
              </w:rPr>
              <w:t>3.1.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XP (Xtreme Programming)</w:t>
            </w:r>
            <w:r w:rsidR="0088454C">
              <w:rPr>
                <w:noProof/>
                <w:webHidden/>
              </w:rPr>
              <w:tab/>
            </w:r>
            <w:r w:rsidR="0088454C">
              <w:rPr>
                <w:noProof/>
                <w:webHidden/>
              </w:rPr>
              <w:fldChar w:fldCharType="begin"/>
            </w:r>
            <w:r w:rsidR="0088454C">
              <w:rPr>
                <w:noProof/>
                <w:webHidden/>
              </w:rPr>
              <w:instrText xml:space="preserve"> PAGEREF _Toc399252546 \h </w:instrText>
            </w:r>
            <w:r w:rsidR="0088454C">
              <w:rPr>
                <w:noProof/>
                <w:webHidden/>
              </w:rPr>
            </w:r>
            <w:r w:rsidR="0088454C">
              <w:rPr>
                <w:noProof/>
                <w:webHidden/>
              </w:rPr>
              <w:fldChar w:fldCharType="separate"/>
            </w:r>
            <w:r w:rsidR="00E0262E">
              <w:rPr>
                <w:noProof/>
                <w:webHidden/>
              </w:rPr>
              <w:t>22</w:t>
            </w:r>
            <w:r w:rsidR="0088454C">
              <w:rPr>
                <w:noProof/>
                <w:webHidden/>
              </w:rPr>
              <w:fldChar w:fldCharType="end"/>
            </w:r>
          </w:hyperlink>
        </w:p>
        <w:p w14:paraId="45366044"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47" w:history="1">
            <w:r w:rsidR="0088454C" w:rsidRPr="00367BF5">
              <w:rPr>
                <w:rStyle w:val="Hipervnculo"/>
                <w:rFonts w:ascii="Arial" w:eastAsiaTheme="majorEastAsia" w:hAnsi="Arial" w:cs="Arial"/>
                <w:noProof/>
                <w:lang w:val="es-CL"/>
              </w:rPr>
              <w:t>3.1.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Combinación de roles entre Scrum y XP</w:t>
            </w:r>
            <w:r w:rsidR="0088454C">
              <w:rPr>
                <w:noProof/>
                <w:webHidden/>
              </w:rPr>
              <w:tab/>
            </w:r>
            <w:r w:rsidR="0088454C">
              <w:rPr>
                <w:noProof/>
                <w:webHidden/>
              </w:rPr>
              <w:fldChar w:fldCharType="begin"/>
            </w:r>
            <w:r w:rsidR="0088454C">
              <w:rPr>
                <w:noProof/>
                <w:webHidden/>
              </w:rPr>
              <w:instrText xml:space="preserve"> PAGEREF _Toc399252547 \h </w:instrText>
            </w:r>
            <w:r w:rsidR="0088454C">
              <w:rPr>
                <w:noProof/>
                <w:webHidden/>
              </w:rPr>
            </w:r>
            <w:r w:rsidR="0088454C">
              <w:rPr>
                <w:noProof/>
                <w:webHidden/>
              </w:rPr>
              <w:fldChar w:fldCharType="separate"/>
            </w:r>
            <w:r w:rsidR="00E0262E">
              <w:rPr>
                <w:noProof/>
                <w:webHidden/>
              </w:rPr>
              <w:t>23</w:t>
            </w:r>
            <w:r w:rsidR="0088454C">
              <w:rPr>
                <w:noProof/>
                <w:webHidden/>
              </w:rPr>
              <w:fldChar w:fldCharType="end"/>
            </w:r>
          </w:hyperlink>
        </w:p>
        <w:p w14:paraId="5217DD81"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48" w:history="1">
            <w:r w:rsidR="0088454C" w:rsidRPr="00367BF5">
              <w:rPr>
                <w:rStyle w:val="Hipervnculo"/>
                <w:rFonts w:ascii="Arial" w:eastAsiaTheme="majorEastAsia" w:hAnsi="Arial" w:cs="Arial"/>
                <w:b/>
                <w:noProof/>
                <w:lang w:val="es-CL"/>
              </w:rPr>
              <w:t>3.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proyecto</w:t>
            </w:r>
            <w:r w:rsidR="0088454C">
              <w:rPr>
                <w:noProof/>
                <w:webHidden/>
              </w:rPr>
              <w:tab/>
            </w:r>
            <w:r w:rsidR="0088454C">
              <w:rPr>
                <w:noProof/>
                <w:webHidden/>
              </w:rPr>
              <w:fldChar w:fldCharType="begin"/>
            </w:r>
            <w:r w:rsidR="0088454C">
              <w:rPr>
                <w:noProof/>
                <w:webHidden/>
              </w:rPr>
              <w:instrText xml:space="preserve"> PAGEREF _Toc399252548 \h </w:instrText>
            </w:r>
            <w:r w:rsidR="0088454C">
              <w:rPr>
                <w:noProof/>
                <w:webHidden/>
              </w:rPr>
            </w:r>
            <w:r w:rsidR="0088454C">
              <w:rPr>
                <w:noProof/>
                <w:webHidden/>
              </w:rPr>
              <w:fldChar w:fldCharType="separate"/>
            </w:r>
            <w:r w:rsidR="00E0262E">
              <w:rPr>
                <w:noProof/>
                <w:webHidden/>
              </w:rPr>
              <w:t>24</w:t>
            </w:r>
            <w:r w:rsidR="0088454C">
              <w:rPr>
                <w:noProof/>
                <w:webHidden/>
              </w:rPr>
              <w:fldChar w:fldCharType="end"/>
            </w:r>
          </w:hyperlink>
        </w:p>
        <w:p w14:paraId="78997EAB"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49" w:history="1">
            <w:r w:rsidR="0088454C" w:rsidRPr="00367BF5">
              <w:rPr>
                <w:rStyle w:val="Hipervnculo"/>
                <w:rFonts w:ascii="Arial" w:eastAsiaTheme="majorEastAsia" w:hAnsi="Arial" w:cs="Arial"/>
                <w:noProof/>
                <w:lang w:val="es-CL"/>
              </w:rPr>
              <w:t>3.2.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roduct backlog</w:t>
            </w:r>
            <w:r w:rsidR="0088454C">
              <w:rPr>
                <w:noProof/>
                <w:webHidden/>
              </w:rPr>
              <w:tab/>
            </w:r>
            <w:r w:rsidR="0088454C">
              <w:rPr>
                <w:noProof/>
                <w:webHidden/>
              </w:rPr>
              <w:fldChar w:fldCharType="begin"/>
            </w:r>
            <w:r w:rsidR="0088454C">
              <w:rPr>
                <w:noProof/>
                <w:webHidden/>
              </w:rPr>
              <w:instrText xml:space="preserve"> PAGEREF _Toc399252549 \h </w:instrText>
            </w:r>
            <w:r w:rsidR="0088454C">
              <w:rPr>
                <w:noProof/>
                <w:webHidden/>
              </w:rPr>
            </w:r>
            <w:r w:rsidR="0088454C">
              <w:rPr>
                <w:noProof/>
                <w:webHidden/>
              </w:rPr>
              <w:fldChar w:fldCharType="separate"/>
            </w:r>
            <w:r w:rsidR="00E0262E">
              <w:rPr>
                <w:noProof/>
                <w:webHidden/>
              </w:rPr>
              <w:t>24</w:t>
            </w:r>
            <w:r w:rsidR="0088454C">
              <w:rPr>
                <w:noProof/>
                <w:webHidden/>
              </w:rPr>
              <w:fldChar w:fldCharType="end"/>
            </w:r>
          </w:hyperlink>
        </w:p>
        <w:p w14:paraId="339D5A09"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50" w:history="1">
            <w:r w:rsidR="0088454C" w:rsidRPr="00367BF5">
              <w:rPr>
                <w:rStyle w:val="Hipervnculo"/>
                <w:rFonts w:ascii="Arial" w:eastAsiaTheme="majorEastAsia" w:hAnsi="Arial" w:cs="Arial"/>
                <w:noProof/>
                <w:lang w:val="es-CL"/>
              </w:rPr>
              <w:t>3.2.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uración de los Sprint</w:t>
            </w:r>
            <w:r w:rsidR="0088454C">
              <w:rPr>
                <w:noProof/>
                <w:webHidden/>
              </w:rPr>
              <w:tab/>
            </w:r>
            <w:r w:rsidR="0088454C">
              <w:rPr>
                <w:noProof/>
                <w:webHidden/>
              </w:rPr>
              <w:fldChar w:fldCharType="begin"/>
            </w:r>
            <w:r w:rsidR="0088454C">
              <w:rPr>
                <w:noProof/>
                <w:webHidden/>
              </w:rPr>
              <w:instrText xml:space="preserve"> PAGEREF _Toc399252550 \h </w:instrText>
            </w:r>
            <w:r w:rsidR="0088454C">
              <w:rPr>
                <w:noProof/>
                <w:webHidden/>
              </w:rPr>
            </w:r>
            <w:r w:rsidR="0088454C">
              <w:rPr>
                <w:noProof/>
                <w:webHidden/>
              </w:rPr>
              <w:fldChar w:fldCharType="separate"/>
            </w:r>
            <w:r w:rsidR="00E0262E">
              <w:rPr>
                <w:noProof/>
                <w:webHidden/>
              </w:rPr>
              <w:t>27</w:t>
            </w:r>
            <w:r w:rsidR="0088454C">
              <w:rPr>
                <w:noProof/>
                <w:webHidden/>
              </w:rPr>
              <w:fldChar w:fldCharType="end"/>
            </w:r>
          </w:hyperlink>
        </w:p>
        <w:p w14:paraId="3693E51C"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51" w:history="1">
            <w:r w:rsidR="0088454C" w:rsidRPr="00367BF5">
              <w:rPr>
                <w:rStyle w:val="Hipervnculo"/>
                <w:rFonts w:ascii="Arial" w:eastAsiaTheme="majorEastAsia" w:hAnsi="Arial" w:cs="Arial"/>
                <w:noProof/>
                <w:lang w:val="es-CL"/>
              </w:rPr>
              <w:t>3.2.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ntregables</w:t>
            </w:r>
            <w:r w:rsidR="0088454C">
              <w:rPr>
                <w:noProof/>
                <w:webHidden/>
              </w:rPr>
              <w:tab/>
            </w:r>
            <w:r w:rsidR="0088454C">
              <w:rPr>
                <w:noProof/>
                <w:webHidden/>
              </w:rPr>
              <w:fldChar w:fldCharType="begin"/>
            </w:r>
            <w:r w:rsidR="0088454C">
              <w:rPr>
                <w:noProof/>
                <w:webHidden/>
              </w:rPr>
              <w:instrText xml:space="preserve"> PAGEREF _Toc399252551 \h </w:instrText>
            </w:r>
            <w:r w:rsidR="0088454C">
              <w:rPr>
                <w:noProof/>
                <w:webHidden/>
              </w:rPr>
            </w:r>
            <w:r w:rsidR="0088454C">
              <w:rPr>
                <w:noProof/>
                <w:webHidden/>
              </w:rPr>
              <w:fldChar w:fldCharType="separate"/>
            </w:r>
            <w:r w:rsidR="00E0262E">
              <w:rPr>
                <w:noProof/>
                <w:webHidden/>
              </w:rPr>
              <w:t>27</w:t>
            </w:r>
            <w:r w:rsidR="0088454C">
              <w:rPr>
                <w:noProof/>
                <w:webHidden/>
              </w:rPr>
              <w:fldChar w:fldCharType="end"/>
            </w:r>
          </w:hyperlink>
        </w:p>
        <w:p w14:paraId="62C934D8"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52" w:history="1">
            <w:r w:rsidR="0088454C" w:rsidRPr="00367BF5">
              <w:rPr>
                <w:rStyle w:val="Hipervnculo"/>
                <w:rFonts w:ascii="Arial" w:eastAsiaTheme="majorEastAsia" w:hAnsi="Arial" w:cs="Arial"/>
                <w:noProof/>
                <w:lang w:val="es-CL"/>
              </w:rPr>
              <w:t>3.2.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Criterios de aceptación</w:t>
            </w:r>
            <w:r w:rsidR="0088454C">
              <w:rPr>
                <w:noProof/>
                <w:webHidden/>
              </w:rPr>
              <w:tab/>
            </w:r>
            <w:r w:rsidR="0088454C">
              <w:rPr>
                <w:noProof/>
                <w:webHidden/>
              </w:rPr>
              <w:fldChar w:fldCharType="begin"/>
            </w:r>
            <w:r w:rsidR="0088454C">
              <w:rPr>
                <w:noProof/>
                <w:webHidden/>
              </w:rPr>
              <w:instrText xml:space="preserve"> PAGEREF _Toc399252552 \h </w:instrText>
            </w:r>
            <w:r w:rsidR="0088454C">
              <w:rPr>
                <w:noProof/>
                <w:webHidden/>
              </w:rPr>
            </w:r>
            <w:r w:rsidR="0088454C">
              <w:rPr>
                <w:noProof/>
                <w:webHidden/>
              </w:rPr>
              <w:fldChar w:fldCharType="separate"/>
            </w:r>
            <w:r w:rsidR="00E0262E">
              <w:rPr>
                <w:noProof/>
                <w:webHidden/>
              </w:rPr>
              <w:t>27</w:t>
            </w:r>
            <w:r w:rsidR="0088454C">
              <w:rPr>
                <w:noProof/>
                <w:webHidden/>
              </w:rPr>
              <w:fldChar w:fldCharType="end"/>
            </w:r>
          </w:hyperlink>
        </w:p>
        <w:p w14:paraId="5BFD1BDB"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53" w:history="1">
            <w:r w:rsidR="0088454C" w:rsidRPr="00367BF5">
              <w:rPr>
                <w:rStyle w:val="Hipervnculo"/>
                <w:rFonts w:ascii="Arial" w:eastAsiaTheme="majorEastAsia" w:hAnsi="Arial" w:cs="Arial"/>
                <w:noProof/>
                <w:lang w:val="es-CL"/>
              </w:rPr>
              <w:t>3.2.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Gestión de la configuración</w:t>
            </w:r>
            <w:r w:rsidR="0088454C">
              <w:rPr>
                <w:noProof/>
                <w:webHidden/>
              </w:rPr>
              <w:tab/>
            </w:r>
            <w:r w:rsidR="0088454C">
              <w:rPr>
                <w:noProof/>
                <w:webHidden/>
              </w:rPr>
              <w:fldChar w:fldCharType="begin"/>
            </w:r>
            <w:r w:rsidR="0088454C">
              <w:rPr>
                <w:noProof/>
                <w:webHidden/>
              </w:rPr>
              <w:instrText xml:space="preserve"> PAGEREF _Toc399252553 \h </w:instrText>
            </w:r>
            <w:r w:rsidR="0088454C">
              <w:rPr>
                <w:noProof/>
                <w:webHidden/>
              </w:rPr>
            </w:r>
            <w:r w:rsidR="0088454C">
              <w:rPr>
                <w:noProof/>
                <w:webHidden/>
              </w:rPr>
              <w:fldChar w:fldCharType="separate"/>
            </w:r>
            <w:r w:rsidR="00E0262E">
              <w:rPr>
                <w:noProof/>
                <w:webHidden/>
              </w:rPr>
              <w:t>28</w:t>
            </w:r>
            <w:r w:rsidR="0088454C">
              <w:rPr>
                <w:noProof/>
                <w:webHidden/>
              </w:rPr>
              <w:fldChar w:fldCharType="end"/>
            </w:r>
          </w:hyperlink>
        </w:p>
        <w:p w14:paraId="18229526"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54" w:history="1">
            <w:r w:rsidR="0088454C" w:rsidRPr="00367BF5">
              <w:rPr>
                <w:rStyle w:val="Hipervnculo"/>
                <w:rFonts w:ascii="Arial" w:eastAsiaTheme="majorEastAsia" w:hAnsi="Arial" w:cs="Arial"/>
                <w:noProof/>
                <w:lang w:val="es-CL"/>
              </w:rPr>
              <w:t>3.2.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lan de Pruebas</w:t>
            </w:r>
            <w:r w:rsidR="0088454C">
              <w:rPr>
                <w:noProof/>
                <w:webHidden/>
              </w:rPr>
              <w:tab/>
            </w:r>
            <w:r w:rsidR="0088454C">
              <w:rPr>
                <w:noProof/>
                <w:webHidden/>
              </w:rPr>
              <w:fldChar w:fldCharType="begin"/>
            </w:r>
            <w:r w:rsidR="0088454C">
              <w:rPr>
                <w:noProof/>
                <w:webHidden/>
              </w:rPr>
              <w:instrText xml:space="preserve"> PAGEREF _Toc399252554 \h </w:instrText>
            </w:r>
            <w:r w:rsidR="0088454C">
              <w:rPr>
                <w:noProof/>
                <w:webHidden/>
              </w:rPr>
            </w:r>
            <w:r w:rsidR="0088454C">
              <w:rPr>
                <w:noProof/>
                <w:webHidden/>
              </w:rPr>
              <w:fldChar w:fldCharType="separate"/>
            </w:r>
            <w:r w:rsidR="00E0262E">
              <w:rPr>
                <w:noProof/>
                <w:webHidden/>
              </w:rPr>
              <w:t>28</w:t>
            </w:r>
            <w:r w:rsidR="0088454C">
              <w:rPr>
                <w:noProof/>
                <w:webHidden/>
              </w:rPr>
              <w:fldChar w:fldCharType="end"/>
            </w:r>
          </w:hyperlink>
        </w:p>
        <w:p w14:paraId="01C09E90"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55" w:history="1">
            <w:r w:rsidR="0088454C" w:rsidRPr="00367BF5">
              <w:rPr>
                <w:rStyle w:val="Hipervnculo"/>
                <w:rFonts w:ascii="Arial" w:eastAsiaTheme="majorEastAsia" w:hAnsi="Arial" w:cs="Arial"/>
                <w:noProof/>
                <w:lang w:val="es-PE"/>
              </w:rPr>
              <w:t>3.2.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PE"/>
              </w:rPr>
              <w:t>Entorno de la prueba</w:t>
            </w:r>
            <w:r w:rsidR="0088454C">
              <w:rPr>
                <w:noProof/>
                <w:webHidden/>
              </w:rPr>
              <w:tab/>
            </w:r>
            <w:r w:rsidR="0088454C">
              <w:rPr>
                <w:noProof/>
                <w:webHidden/>
              </w:rPr>
              <w:fldChar w:fldCharType="begin"/>
            </w:r>
            <w:r w:rsidR="0088454C">
              <w:rPr>
                <w:noProof/>
                <w:webHidden/>
              </w:rPr>
              <w:instrText xml:space="preserve"> PAGEREF _Toc399252555 \h </w:instrText>
            </w:r>
            <w:r w:rsidR="0088454C">
              <w:rPr>
                <w:noProof/>
                <w:webHidden/>
              </w:rPr>
            </w:r>
            <w:r w:rsidR="0088454C">
              <w:rPr>
                <w:noProof/>
                <w:webHidden/>
              </w:rPr>
              <w:fldChar w:fldCharType="separate"/>
            </w:r>
            <w:r w:rsidR="00E0262E">
              <w:rPr>
                <w:noProof/>
                <w:webHidden/>
              </w:rPr>
              <w:t>30</w:t>
            </w:r>
            <w:r w:rsidR="0088454C">
              <w:rPr>
                <w:noProof/>
                <w:webHidden/>
              </w:rPr>
              <w:fldChar w:fldCharType="end"/>
            </w:r>
          </w:hyperlink>
        </w:p>
        <w:p w14:paraId="558F9FED"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56" w:history="1">
            <w:r w:rsidR="0088454C" w:rsidRPr="00367BF5">
              <w:rPr>
                <w:rStyle w:val="Hipervnculo"/>
                <w:rFonts w:ascii="Arial" w:eastAsiaTheme="majorEastAsia" w:hAnsi="Arial" w:cs="Arial"/>
                <w:noProof/>
              </w:rPr>
              <w:t>3.2.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Identificación de la prueba</w:t>
            </w:r>
            <w:r w:rsidR="0088454C">
              <w:rPr>
                <w:noProof/>
                <w:webHidden/>
              </w:rPr>
              <w:tab/>
            </w:r>
            <w:r w:rsidR="0088454C">
              <w:rPr>
                <w:noProof/>
                <w:webHidden/>
              </w:rPr>
              <w:fldChar w:fldCharType="begin"/>
            </w:r>
            <w:r w:rsidR="0088454C">
              <w:rPr>
                <w:noProof/>
                <w:webHidden/>
              </w:rPr>
              <w:instrText xml:space="preserve"> PAGEREF _Toc399252556 \h </w:instrText>
            </w:r>
            <w:r w:rsidR="0088454C">
              <w:rPr>
                <w:noProof/>
                <w:webHidden/>
              </w:rPr>
            </w:r>
            <w:r w:rsidR="0088454C">
              <w:rPr>
                <w:noProof/>
                <w:webHidden/>
              </w:rPr>
              <w:fldChar w:fldCharType="separate"/>
            </w:r>
            <w:r w:rsidR="00E0262E">
              <w:rPr>
                <w:noProof/>
                <w:webHidden/>
              </w:rPr>
              <w:t>31</w:t>
            </w:r>
            <w:r w:rsidR="0088454C">
              <w:rPr>
                <w:noProof/>
                <w:webHidden/>
              </w:rPr>
              <w:fldChar w:fldCharType="end"/>
            </w:r>
          </w:hyperlink>
        </w:p>
        <w:p w14:paraId="01F727FD"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57" w:history="1">
            <w:r w:rsidR="0088454C" w:rsidRPr="00367BF5">
              <w:rPr>
                <w:rStyle w:val="Hipervnculo"/>
                <w:rFonts w:ascii="Arial" w:eastAsiaTheme="majorEastAsia" w:hAnsi="Arial" w:cs="Arial"/>
                <w:noProof/>
                <w:lang w:val="es-CL"/>
              </w:rPr>
              <w:t>3.2.9.</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Seguimiento y control del proyecto</w:t>
            </w:r>
            <w:r w:rsidR="0088454C">
              <w:rPr>
                <w:noProof/>
                <w:webHidden/>
              </w:rPr>
              <w:tab/>
            </w:r>
            <w:r w:rsidR="0088454C">
              <w:rPr>
                <w:noProof/>
                <w:webHidden/>
              </w:rPr>
              <w:fldChar w:fldCharType="begin"/>
            </w:r>
            <w:r w:rsidR="0088454C">
              <w:rPr>
                <w:noProof/>
                <w:webHidden/>
              </w:rPr>
              <w:instrText xml:space="preserve"> PAGEREF _Toc399252557 \h </w:instrText>
            </w:r>
            <w:r w:rsidR="0088454C">
              <w:rPr>
                <w:noProof/>
                <w:webHidden/>
              </w:rPr>
            </w:r>
            <w:r w:rsidR="0088454C">
              <w:rPr>
                <w:noProof/>
                <w:webHidden/>
              </w:rPr>
              <w:fldChar w:fldCharType="separate"/>
            </w:r>
            <w:r w:rsidR="00E0262E">
              <w:rPr>
                <w:noProof/>
                <w:webHidden/>
              </w:rPr>
              <w:t>33</w:t>
            </w:r>
            <w:r w:rsidR="0088454C">
              <w:rPr>
                <w:noProof/>
                <w:webHidden/>
              </w:rPr>
              <w:fldChar w:fldCharType="end"/>
            </w:r>
          </w:hyperlink>
        </w:p>
        <w:p w14:paraId="01C5B3B6"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58" w:history="1">
            <w:r w:rsidR="0088454C" w:rsidRPr="00367BF5">
              <w:rPr>
                <w:rStyle w:val="Hipervnculo"/>
                <w:rFonts w:ascii="Arial" w:eastAsiaTheme="majorEastAsia" w:hAnsi="Arial" w:cs="Arial"/>
                <w:b/>
                <w:noProof/>
                <w:lang w:val="es-CL"/>
              </w:rPr>
              <w:t>3.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Gestión de Riesgos</w:t>
            </w:r>
            <w:r w:rsidR="0088454C">
              <w:rPr>
                <w:noProof/>
                <w:webHidden/>
              </w:rPr>
              <w:tab/>
            </w:r>
            <w:r w:rsidR="0088454C">
              <w:rPr>
                <w:noProof/>
                <w:webHidden/>
              </w:rPr>
              <w:fldChar w:fldCharType="begin"/>
            </w:r>
            <w:r w:rsidR="0088454C">
              <w:rPr>
                <w:noProof/>
                <w:webHidden/>
              </w:rPr>
              <w:instrText xml:space="preserve"> PAGEREF _Toc399252558 \h </w:instrText>
            </w:r>
            <w:r w:rsidR="0088454C">
              <w:rPr>
                <w:noProof/>
                <w:webHidden/>
              </w:rPr>
            </w:r>
            <w:r w:rsidR="0088454C">
              <w:rPr>
                <w:noProof/>
                <w:webHidden/>
              </w:rPr>
              <w:fldChar w:fldCharType="separate"/>
            </w:r>
            <w:r w:rsidR="00E0262E">
              <w:rPr>
                <w:noProof/>
                <w:webHidden/>
              </w:rPr>
              <w:t>34</w:t>
            </w:r>
            <w:r w:rsidR="0088454C">
              <w:rPr>
                <w:noProof/>
                <w:webHidden/>
              </w:rPr>
              <w:fldChar w:fldCharType="end"/>
            </w:r>
          </w:hyperlink>
        </w:p>
        <w:p w14:paraId="188BF356"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59" w:history="1">
            <w:r w:rsidR="0088454C" w:rsidRPr="00367BF5">
              <w:rPr>
                <w:rStyle w:val="Hipervnculo"/>
                <w:rFonts w:ascii="Arial" w:eastAsiaTheme="majorEastAsia" w:hAnsi="Arial" w:cs="Arial"/>
                <w:noProof/>
                <w:lang w:val="es-CL"/>
              </w:rPr>
              <w:t>3.3.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aluación del nivel de riesgo general del proyecto</w:t>
            </w:r>
            <w:r w:rsidR="0088454C">
              <w:rPr>
                <w:noProof/>
                <w:webHidden/>
              </w:rPr>
              <w:tab/>
            </w:r>
            <w:r w:rsidR="0088454C">
              <w:rPr>
                <w:noProof/>
                <w:webHidden/>
              </w:rPr>
              <w:fldChar w:fldCharType="begin"/>
            </w:r>
            <w:r w:rsidR="0088454C">
              <w:rPr>
                <w:noProof/>
                <w:webHidden/>
              </w:rPr>
              <w:instrText xml:space="preserve"> PAGEREF _Toc399252559 \h </w:instrText>
            </w:r>
            <w:r w:rsidR="0088454C">
              <w:rPr>
                <w:noProof/>
                <w:webHidden/>
              </w:rPr>
            </w:r>
            <w:r w:rsidR="0088454C">
              <w:rPr>
                <w:noProof/>
                <w:webHidden/>
              </w:rPr>
              <w:fldChar w:fldCharType="separate"/>
            </w:r>
            <w:r w:rsidR="00E0262E">
              <w:rPr>
                <w:noProof/>
                <w:webHidden/>
              </w:rPr>
              <w:t>34</w:t>
            </w:r>
            <w:r w:rsidR="0088454C">
              <w:rPr>
                <w:noProof/>
                <w:webHidden/>
              </w:rPr>
              <w:fldChar w:fldCharType="end"/>
            </w:r>
          </w:hyperlink>
        </w:p>
        <w:p w14:paraId="4C02E6C7"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60" w:history="1">
            <w:r w:rsidR="0088454C" w:rsidRPr="00367BF5">
              <w:rPr>
                <w:rStyle w:val="Hipervnculo"/>
                <w:rFonts w:ascii="Arial" w:eastAsiaTheme="majorEastAsia" w:hAnsi="Arial" w:cs="Arial"/>
                <w:b/>
                <w:noProof/>
                <w:lang w:val="es-CL"/>
              </w:rPr>
              <w:t>3.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mbiente de desarrollo, pruebas y producción</w:t>
            </w:r>
            <w:r w:rsidR="0088454C">
              <w:rPr>
                <w:noProof/>
                <w:webHidden/>
              </w:rPr>
              <w:tab/>
            </w:r>
            <w:r w:rsidR="0088454C">
              <w:rPr>
                <w:noProof/>
                <w:webHidden/>
              </w:rPr>
              <w:fldChar w:fldCharType="begin"/>
            </w:r>
            <w:r w:rsidR="0088454C">
              <w:rPr>
                <w:noProof/>
                <w:webHidden/>
              </w:rPr>
              <w:instrText xml:space="preserve"> PAGEREF _Toc399252560 \h </w:instrText>
            </w:r>
            <w:r w:rsidR="0088454C">
              <w:rPr>
                <w:noProof/>
                <w:webHidden/>
              </w:rPr>
            </w:r>
            <w:r w:rsidR="0088454C">
              <w:rPr>
                <w:noProof/>
                <w:webHidden/>
              </w:rPr>
              <w:fldChar w:fldCharType="separate"/>
            </w:r>
            <w:r w:rsidR="00E0262E">
              <w:rPr>
                <w:noProof/>
                <w:webHidden/>
              </w:rPr>
              <w:t>36</w:t>
            </w:r>
            <w:r w:rsidR="0088454C">
              <w:rPr>
                <w:noProof/>
                <w:webHidden/>
              </w:rPr>
              <w:fldChar w:fldCharType="end"/>
            </w:r>
          </w:hyperlink>
        </w:p>
        <w:p w14:paraId="265C4FE2" w14:textId="77777777" w:rsidR="0088454C" w:rsidRDefault="00A64820">
          <w:pPr>
            <w:pStyle w:val="TDC1"/>
            <w:tabs>
              <w:tab w:val="right" w:leader="dot" w:pos="9962"/>
            </w:tabs>
            <w:rPr>
              <w:rFonts w:eastAsiaTheme="minorEastAsia" w:cstheme="minorBidi"/>
              <w:b w:val="0"/>
              <w:bCs w:val="0"/>
              <w:caps w:val="0"/>
              <w:noProof/>
              <w:sz w:val="22"/>
              <w:szCs w:val="22"/>
            </w:rPr>
          </w:pPr>
          <w:hyperlink w:anchor="_Toc399252561" w:history="1">
            <w:r w:rsidR="0088454C" w:rsidRPr="00367BF5">
              <w:rPr>
                <w:rStyle w:val="Hipervnculo"/>
                <w:rFonts w:ascii="Arial" w:eastAsiaTheme="majorEastAsia" w:hAnsi="Arial" w:cs="Arial"/>
                <w:noProof/>
                <w:lang w:val="es-CL"/>
              </w:rPr>
              <w:t>CAPÍTULO 4: RESULTADO Y DISCUSIÓN</w:t>
            </w:r>
            <w:r w:rsidR="0088454C">
              <w:rPr>
                <w:noProof/>
                <w:webHidden/>
              </w:rPr>
              <w:tab/>
            </w:r>
            <w:r w:rsidR="0088454C">
              <w:rPr>
                <w:noProof/>
                <w:webHidden/>
              </w:rPr>
              <w:fldChar w:fldCharType="begin"/>
            </w:r>
            <w:r w:rsidR="0088454C">
              <w:rPr>
                <w:noProof/>
                <w:webHidden/>
              </w:rPr>
              <w:instrText xml:space="preserve"> PAGEREF _Toc399252561 \h </w:instrText>
            </w:r>
            <w:r w:rsidR="0088454C">
              <w:rPr>
                <w:noProof/>
                <w:webHidden/>
              </w:rPr>
            </w:r>
            <w:r w:rsidR="0088454C">
              <w:rPr>
                <w:noProof/>
                <w:webHidden/>
              </w:rPr>
              <w:fldChar w:fldCharType="separate"/>
            </w:r>
            <w:r w:rsidR="00E0262E">
              <w:rPr>
                <w:noProof/>
                <w:webHidden/>
              </w:rPr>
              <w:t>38</w:t>
            </w:r>
            <w:r w:rsidR="0088454C">
              <w:rPr>
                <w:noProof/>
                <w:webHidden/>
              </w:rPr>
              <w:fldChar w:fldCharType="end"/>
            </w:r>
          </w:hyperlink>
        </w:p>
        <w:p w14:paraId="3E714E78"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62" w:history="1">
            <w:r w:rsidR="0088454C" w:rsidRPr="00367BF5">
              <w:rPr>
                <w:rStyle w:val="Hipervnculo"/>
                <w:rFonts w:ascii="Arial" w:eastAsiaTheme="majorEastAsia" w:hAnsi="Arial" w:cs="Arial"/>
                <w:b/>
                <w:noProof/>
                <w:lang w:val="es-CL"/>
              </w:rPr>
              <w:t>4.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oduct Backlog</w:t>
            </w:r>
            <w:r w:rsidR="0088454C">
              <w:rPr>
                <w:noProof/>
                <w:webHidden/>
              </w:rPr>
              <w:tab/>
            </w:r>
            <w:r w:rsidR="0088454C">
              <w:rPr>
                <w:noProof/>
                <w:webHidden/>
              </w:rPr>
              <w:fldChar w:fldCharType="begin"/>
            </w:r>
            <w:r w:rsidR="0088454C">
              <w:rPr>
                <w:noProof/>
                <w:webHidden/>
              </w:rPr>
              <w:instrText xml:space="preserve"> PAGEREF _Toc399252562 \h </w:instrText>
            </w:r>
            <w:r w:rsidR="0088454C">
              <w:rPr>
                <w:noProof/>
                <w:webHidden/>
              </w:rPr>
            </w:r>
            <w:r w:rsidR="0088454C">
              <w:rPr>
                <w:noProof/>
                <w:webHidden/>
              </w:rPr>
              <w:fldChar w:fldCharType="separate"/>
            </w:r>
            <w:r w:rsidR="00E0262E">
              <w:rPr>
                <w:noProof/>
                <w:webHidden/>
              </w:rPr>
              <w:t>39</w:t>
            </w:r>
            <w:r w:rsidR="0088454C">
              <w:rPr>
                <w:noProof/>
                <w:webHidden/>
              </w:rPr>
              <w:fldChar w:fldCharType="end"/>
            </w:r>
          </w:hyperlink>
        </w:p>
        <w:p w14:paraId="1BDC225E"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63" w:history="1">
            <w:r w:rsidR="0088454C" w:rsidRPr="00367BF5">
              <w:rPr>
                <w:rStyle w:val="Hipervnculo"/>
                <w:rFonts w:ascii="Arial" w:eastAsiaTheme="majorEastAsia" w:hAnsi="Arial" w:cs="Arial"/>
                <w:b/>
                <w:noProof/>
                <w:lang w:val="es-CL"/>
              </w:rPr>
              <w:t>4.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proyecto</w:t>
            </w:r>
            <w:r w:rsidR="0088454C">
              <w:rPr>
                <w:noProof/>
                <w:webHidden/>
              </w:rPr>
              <w:tab/>
            </w:r>
            <w:r w:rsidR="0088454C">
              <w:rPr>
                <w:noProof/>
                <w:webHidden/>
              </w:rPr>
              <w:fldChar w:fldCharType="begin"/>
            </w:r>
            <w:r w:rsidR="0088454C">
              <w:rPr>
                <w:noProof/>
                <w:webHidden/>
              </w:rPr>
              <w:instrText xml:space="preserve"> PAGEREF _Toc399252563 \h </w:instrText>
            </w:r>
            <w:r w:rsidR="0088454C">
              <w:rPr>
                <w:noProof/>
                <w:webHidden/>
              </w:rPr>
            </w:r>
            <w:r w:rsidR="0088454C">
              <w:rPr>
                <w:noProof/>
                <w:webHidden/>
              </w:rPr>
              <w:fldChar w:fldCharType="separate"/>
            </w:r>
            <w:r w:rsidR="00E0262E">
              <w:rPr>
                <w:noProof/>
                <w:webHidden/>
              </w:rPr>
              <w:t>40</w:t>
            </w:r>
            <w:r w:rsidR="0088454C">
              <w:rPr>
                <w:noProof/>
                <w:webHidden/>
              </w:rPr>
              <w:fldChar w:fldCharType="end"/>
            </w:r>
          </w:hyperlink>
        </w:p>
        <w:p w14:paraId="671F42A4"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64" w:history="1">
            <w:r w:rsidR="0088454C" w:rsidRPr="00367BF5">
              <w:rPr>
                <w:rStyle w:val="Hipervnculo"/>
                <w:rFonts w:ascii="Arial" w:eastAsiaTheme="majorEastAsia" w:hAnsi="Arial" w:cs="Arial"/>
                <w:b/>
                <w:noProof/>
              </w:rPr>
              <w:t>4.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esarrollo de los sprint</w:t>
            </w:r>
            <w:r w:rsidR="0088454C">
              <w:rPr>
                <w:noProof/>
                <w:webHidden/>
              </w:rPr>
              <w:tab/>
            </w:r>
            <w:r w:rsidR="0088454C">
              <w:rPr>
                <w:noProof/>
                <w:webHidden/>
              </w:rPr>
              <w:fldChar w:fldCharType="begin"/>
            </w:r>
            <w:r w:rsidR="0088454C">
              <w:rPr>
                <w:noProof/>
                <w:webHidden/>
              </w:rPr>
              <w:instrText xml:space="preserve"> PAGEREF _Toc399252564 \h </w:instrText>
            </w:r>
            <w:r w:rsidR="0088454C">
              <w:rPr>
                <w:noProof/>
                <w:webHidden/>
              </w:rPr>
            </w:r>
            <w:r w:rsidR="0088454C">
              <w:rPr>
                <w:noProof/>
                <w:webHidden/>
              </w:rPr>
              <w:fldChar w:fldCharType="separate"/>
            </w:r>
            <w:r w:rsidR="00E0262E">
              <w:rPr>
                <w:noProof/>
                <w:webHidden/>
              </w:rPr>
              <w:t>42</w:t>
            </w:r>
            <w:r w:rsidR="0088454C">
              <w:rPr>
                <w:noProof/>
                <w:webHidden/>
              </w:rPr>
              <w:fldChar w:fldCharType="end"/>
            </w:r>
          </w:hyperlink>
        </w:p>
        <w:p w14:paraId="354C8D42"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65" w:history="1">
            <w:r w:rsidR="0088454C" w:rsidRPr="00367BF5">
              <w:rPr>
                <w:rStyle w:val="Hipervnculo"/>
                <w:rFonts w:ascii="Arial" w:eastAsiaTheme="majorEastAsia" w:hAnsi="Arial" w:cs="Arial"/>
                <w:noProof/>
              </w:rPr>
              <w:t>4.3.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lanificación</w:t>
            </w:r>
            <w:r w:rsidR="0088454C">
              <w:rPr>
                <w:noProof/>
                <w:webHidden/>
              </w:rPr>
              <w:tab/>
            </w:r>
            <w:r w:rsidR="0088454C">
              <w:rPr>
                <w:noProof/>
                <w:webHidden/>
              </w:rPr>
              <w:fldChar w:fldCharType="begin"/>
            </w:r>
            <w:r w:rsidR="0088454C">
              <w:rPr>
                <w:noProof/>
                <w:webHidden/>
              </w:rPr>
              <w:instrText xml:space="preserve"> PAGEREF _Toc399252565 \h </w:instrText>
            </w:r>
            <w:r w:rsidR="0088454C">
              <w:rPr>
                <w:noProof/>
                <w:webHidden/>
              </w:rPr>
            </w:r>
            <w:r w:rsidR="0088454C">
              <w:rPr>
                <w:noProof/>
                <w:webHidden/>
              </w:rPr>
              <w:fldChar w:fldCharType="separate"/>
            </w:r>
            <w:r w:rsidR="00E0262E">
              <w:rPr>
                <w:noProof/>
                <w:webHidden/>
              </w:rPr>
              <w:t>42</w:t>
            </w:r>
            <w:r w:rsidR="0088454C">
              <w:rPr>
                <w:noProof/>
                <w:webHidden/>
              </w:rPr>
              <w:fldChar w:fldCharType="end"/>
            </w:r>
          </w:hyperlink>
        </w:p>
        <w:p w14:paraId="54D3E43C"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66" w:history="1">
            <w:r w:rsidR="0088454C" w:rsidRPr="00367BF5">
              <w:rPr>
                <w:rStyle w:val="Hipervnculo"/>
                <w:rFonts w:ascii="Arial" w:eastAsiaTheme="majorEastAsia" w:hAnsi="Arial" w:cs="Arial"/>
                <w:noProof/>
              </w:rPr>
              <w:t>4.3.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Sprint Backlog</w:t>
            </w:r>
            <w:r w:rsidR="0088454C">
              <w:rPr>
                <w:noProof/>
                <w:webHidden/>
              </w:rPr>
              <w:tab/>
            </w:r>
            <w:r w:rsidR="0088454C">
              <w:rPr>
                <w:noProof/>
                <w:webHidden/>
              </w:rPr>
              <w:fldChar w:fldCharType="begin"/>
            </w:r>
            <w:r w:rsidR="0088454C">
              <w:rPr>
                <w:noProof/>
                <w:webHidden/>
              </w:rPr>
              <w:instrText xml:space="preserve"> PAGEREF _Toc399252566 \h </w:instrText>
            </w:r>
            <w:r w:rsidR="0088454C">
              <w:rPr>
                <w:noProof/>
                <w:webHidden/>
              </w:rPr>
            </w:r>
            <w:r w:rsidR="0088454C">
              <w:rPr>
                <w:noProof/>
                <w:webHidden/>
              </w:rPr>
              <w:fldChar w:fldCharType="separate"/>
            </w:r>
            <w:r w:rsidR="00E0262E">
              <w:rPr>
                <w:noProof/>
                <w:webHidden/>
              </w:rPr>
              <w:t>43</w:t>
            </w:r>
            <w:r w:rsidR="0088454C">
              <w:rPr>
                <w:noProof/>
                <w:webHidden/>
              </w:rPr>
              <w:fldChar w:fldCharType="end"/>
            </w:r>
          </w:hyperlink>
        </w:p>
        <w:p w14:paraId="5FE7A1AB"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67" w:history="1">
            <w:r w:rsidR="0088454C" w:rsidRPr="00367BF5">
              <w:rPr>
                <w:rStyle w:val="Hipervnculo"/>
                <w:rFonts w:ascii="Arial" w:eastAsiaTheme="majorEastAsia" w:hAnsi="Arial" w:cs="Arial"/>
                <w:noProof/>
              </w:rPr>
              <w:t>4.3.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oduct Backlog faltante.</w:t>
            </w:r>
            <w:r w:rsidR="0088454C">
              <w:rPr>
                <w:noProof/>
                <w:webHidden/>
              </w:rPr>
              <w:tab/>
            </w:r>
            <w:r w:rsidR="0088454C">
              <w:rPr>
                <w:noProof/>
                <w:webHidden/>
              </w:rPr>
              <w:fldChar w:fldCharType="begin"/>
            </w:r>
            <w:r w:rsidR="0088454C">
              <w:rPr>
                <w:noProof/>
                <w:webHidden/>
              </w:rPr>
              <w:instrText xml:space="preserve"> PAGEREF _Toc399252567 \h </w:instrText>
            </w:r>
            <w:r w:rsidR="0088454C">
              <w:rPr>
                <w:noProof/>
                <w:webHidden/>
              </w:rPr>
            </w:r>
            <w:r w:rsidR="0088454C">
              <w:rPr>
                <w:noProof/>
                <w:webHidden/>
              </w:rPr>
              <w:fldChar w:fldCharType="separate"/>
            </w:r>
            <w:r w:rsidR="00E0262E">
              <w:rPr>
                <w:noProof/>
                <w:webHidden/>
              </w:rPr>
              <w:t>44</w:t>
            </w:r>
            <w:r w:rsidR="0088454C">
              <w:rPr>
                <w:noProof/>
                <w:webHidden/>
              </w:rPr>
              <w:fldChar w:fldCharType="end"/>
            </w:r>
          </w:hyperlink>
        </w:p>
        <w:p w14:paraId="54320F16"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68" w:history="1">
            <w:r w:rsidR="0088454C" w:rsidRPr="00367BF5">
              <w:rPr>
                <w:rStyle w:val="Hipervnculo"/>
                <w:rFonts w:ascii="Arial" w:eastAsiaTheme="majorEastAsia" w:hAnsi="Arial" w:cs="Arial"/>
                <w:noProof/>
              </w:rPr>
              <w:t>4.3.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Trazabilidad de requerimientos</w:t>
            </w:r>
            <w:r w:rsidR="0088454C">
              <w:rPr>
                <w:noProof/>
                <w:webHidden/>
              </w:rPr>
              <w:tab/>
            </w:r>
            <w:r w:rsidR="0088454C">
              <w:rPr>
                <w:noProof/>
                <w:webHidden/>
              </w:rPr>
              <w:fldChar w:fldCharType="begin"/>
            </w:r>
            <w:r w:rsidR="0088454C">
              <w:rPr>
                <w:noProof/>
                <w:webHidden/>
              </w:rPr>
              <w:instrText xml:space="preserve"> PAGEREF _Toc399252568 \h </w:instrText>
            </w:r>
            <w:r w:rsidR="0088454C">
              <w:rPr>
                <w:noProof/>
                <w:webHidden/>
              </w:rPr>
            </w:r>
            <w:r w:rsidR="0088454C">
              <w:rPr>
                <w:noProof/>
                <w:webHidden/>
              </w:rPr>
              <w:fldChar w:fldCharType="separate"/>
            </w:r>
            <w:r w:rsidR="00E0262E">
              <w:rPr>
                <w:noProof/>
                <w:webHidden/>
              </w:rPr>
              <w:t>45</w:t>
            </w:r>
            <w:r w:rsidR="0088454C">
              <w:rPr>
                <w:noProof/>
                <w:webHidden/>
              </w:rPr>
              <w:fldChar w:fldCharType="end"/>
            </w:r>
          </w:hyperlink>
        </w:p>
        <w:p w14:paraId="1F79A366"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69" w:history="1">
            <w:r w:rsidR="0088454C" w:rsidRPr="00367BF5">
              <w:rPr>
                <w:rStyle w:val="Hipervnculo"/>
                <w:rFonts w:ascii="Arial" w:eastAsiaTheme="majorEastAsia" w:hAnsi="Arial" w:cs="Arial"/>
                <w:noProof/>
                <w:lang w:val="es-CL"/>
              </w:rPr>
              <w:t>4.3.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iagrama Base de datos</w:t>
            </w:r>
            <w:r w:rsidR="0088454C">
              <w:rPr>
                <w:noProof/>
                <w:webHidden/>
              </w:rPr>
              <w:tab/>
            </w:r>
            <w:r w:rsidR="0088454C">
              <w:rPr>
                <w:noProof/>
                <w:webHidden/>
              </w:rPr>
              <w:fldChar w:fldCharType="begin"/>
            </w:r>
            <w:r w:rsidR="0088454C">
              <w:rPr>
                <w:noProof/>
                <w:webHidden/>
              </w:rPr>
              <w:instrText xml:space="preserve"> PAGEREF _Toc399252569 \h </w:instrText>
            </w:r>
            <w:r w:rsidR="0088454C">
              <w:rPr>
                <w:noProof/>
                <w:webHidden/>
              </w:rPr>
            </w:r>
            <w:r w:rsidR="0088454C">
              <w:rPr>
                <w:noProof/>
                <w:webHidden/>
              </w:rPr>
              <w:fldChar w:fldCharType="separate"/>
            </w:r>
            <w:r w:rsidR="00E0262E">
              <w:rPr>
                <w:noProof/>
                <w:webHidden/>
              </w:rPr>
              <w:t>46</w:t>
            </w:r>
            <w:r w:rsidR="0088454C">
              <w:rPr>
                <w:noProof/>
                <w:webHidden/>
              </w:rPr>
              <w:fldChar w:fldCharType="end"/>
            </w:r>
          </w:hyperlink>
        </w:p>
        <w:p w14:paraId="187E42D2"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70" w:history="1">
            <w:r w:rsidR="0088454C" w:rsidRPr="00367BF5">
              <w:rPr>
                <w:rStyle w:val="Hipervnculo"/>
                <w:rFonts w:ascii="Arial" w:eastAsiaTheme="majorEastAsia" w:hAnsi="Arial" w:cs="Arial"/>
                <w:b/>
                <w:noProof/>
              </w:rPr>
              <w:t>4.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del sprint 1</w:t>
            </w:r>
            <w:r w:rsidR="0088454C">
              <w:rPr>
                <w:noProof/>
                <w:webHidden/>
              </w:rPr>
              <w:tab/>
            </w:r>
            <w:r w:rsidR="0088454C">
              <w:rPr>
                <w:noProof/>
                <w:webHidden/>
              </w:rPr>
              <w:fldChar w:fldCharType="begin"/>
            </w:r>
            <w:r w:rsidR="0088454C">
              <w:rPr>
                <w:noProof/>
                <w:webHidden/>
              </w:rPr>
              <w:instrText xml:space="preserve"> PAGEREF _Toc399252570 \h </w:instrText>
            </w:r>
            <w:r w:rsidR="0088454C">
              <w:rPr>
                <w:noProof/>
                <w:webHidden/>
              </w:rPr>
            </w:r>
            <w:r w:rsidR="0088454C">
              <w:rPr>
                <w:noProof/>
                <w:webHidden/>
              </w:rPr>
              <w:fldChar w:fldCharType="separate"/>
            </w:r>
            <w:r w:rsidR="00E0262E">
              <w:rPr>
                <w:noProof/>
                <w:webHidden/>
              </w:rPr>
              <w:t>47</w:t>
            </w:r>
            <w:r w:rsidR="0088454C">
              <w:rPr>
                <w:noProof/>
                <w:webHidden/>
              </w:rPr>
              <w:fldChar w:fldCharType="end"/>
            </w:r>
          </w:hyperlink>
        </w:p>
        <w:p w14:paraId="3ED61FB2"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71" w:history="1">
            <w:r w:rsidR="0088454C" w:rsidRPr="00367BF5">
              <w:rPr>
                <w:rStyle w:val="Hipervnculo"/>
                <w:rFonts w:ascii="Arial" w:eastAsiaTheme="majorEastAsia" w:hAnsi="Arial" w:cs="Arial"/>
                <w:noProof/>
              </w:rPr>
              <w:t>4.4.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71 \h </w:instrText>
            </w:r>
            <w:r w:rsidR="0088454C">
              <w:rPr>
                <w:noProof/>
                <w:webHidden/>
              </w:rPr>
            </w:r>
            <w:r w:rsidR="0088454C">
              <w:rPr>
                <w:noProof/>
                <w:webHidden/>
              </w:rPr>
              <w:fldChar w:fldCharType="separate"/>
            </w:r>
            <w:r w:rsidR="00E0262E">
              <w:rPr>
                <w:noProof/>
                <w:webHidden/>
              </w:rPr>
              <w:t>47</w:t>
            </w:r>
            <w:r w:rsidR="0088454C">
              <w:rPr>
                <w:noProof/>
                <w:webHidden/>
              </w:rPr>
              <w:fldChar w:fldCharType="end"/>
            </w:r>
          </w:hyperlink>
        </w:p>
        <w:p w14:paraId="378ACC5A"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72" w:history="1">
            <w:r w:rsidR="0088454C" w:rsidRPr="00367BF5">
              <w:rPr>
                <w:rStyle w:val="Hipervnculo"/>
                <w:rFonts w:ascii="Arial" w:eastAsiaTheme="majorEastAsia" w:hAnsi="Arial" w:cs="Arial"/>
                <w:noProof/>
              </w:rPr>
              <w:t>4.4.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72 \h </w:instrText>
            </w:r>
            <w:r w:rsidR="0088454C">
              <w:rPr>
                <w:noProof/>
                <w:webHidden/>
              </w:rPr>
            </w:r>
            <w:r w:rsidR="0088454C">
              <w:rPr>
                <w:noProof/>
                <w:webHidden/>
              </w:rPr>
              <w:fldChar w:fldCharType="separate"/>
            </w:r>
            <w:r w:rsidR="00E0262E">
              <w:rPr>
                <w:noProof/>
                <w:webHidden/>
              </w:rPr>
              <w:t>47</w:t>
            </w:r>
            <w:r w:rsidR="0088454C">
              <w:rPr>
                <w:noProof/>
                <w:webHidden/>
              </w:rPr>
              <w:fldChar w:fldCharType="end"/>
            </w:r>
          </w:hyperlink>
        </w:p>
        <w:p w14:paraId="62CE669E"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73" w:history="1">
            <w:r w:rsidR="0088454C" w:rsidRPr="00367BF5">
              <w:rPr>
                <w:rStyle w:val="Hipervnculo"/>
                <w:rFonts w:ascii="Arial" w:eastAsiaTheme="majorEastAsia" w:hAnsi="Arial" w:cs="Arial"/>
                <w:noProof/>
              </w:rPr>
              <w:t>4.4.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73 \h </w:instrText>
            </w:r>
            <w:r w:rsidR="0088454C">
              <w:rPr>
                <w:noProof/>
                <w:webHidden/>
              </w:rPr>
            </w:r>
            <w:r w:rsidR="0088454C">
              <w:rPr>
                <w:noProof/>
                <w:webHidden/>
              </w:rPr>
              <w:fldChar w:fldCharType="separate"/>
            </w:r>
            <w:r w:rsidR="00E0262E">
              <w:rPr>
                <w:noProof/>
                <w:webHidden/>
              </w:rPr>
              <w:t>49</w:t>
            </w:r>
            <w:r w:rsidR="0088454C">
              <w:rPr>
                <w:noProof/>
                <w:webHidden/>
              </w:rPr>
              <w:fldChar w:fldCharType="end"/>
            </w:r>
          </w:hyperlink>
        </w:p>
        <w:p w14:paraId="2343B802"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74" w:history="1">
            <w:r w:rsidR="0088454C" w:rsidRPr="00367BF5">
              <w:rPr>
                <w:rStyle w:val="Hipervnculo"/>
                <w:rFonts w:ascii="Arial" w:eastAsiaTheme="majorEastAsia" w:hAnsi="Arial" w:cs="Arial"/>
                <w:noProof/>
                <w:lang w:val="es-CL"/>
              </w:rPr>
              <w:t>4.4.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iseño detallado Sprint 1</w:t>
            </w:r>
            <w:r w:rsidR="0088454C">
              <w:rPr>
                <w:noProof/>
                <w:webHidden/>
              </w:rPr>
              <w:tab/>
            </w:r>
            <w:r w:rsidR="0088454C">
              <w:rPr>
                <w:noProof/>
                <w:webHidden/>
              </w:rPr>
              <w:fldChar w:fldCharType="begin"/>
            </w:r>
            <w:r w:rsidR="0088454C">
              <w:rPr>
                <w:noProof/>
                <w:webHidden/>
              </w:rPr>
              <w:instrText xml:space="preserve"> PAGEREF _Toc399252574 \h </w:instrText>
            </w:r>
            <w:r w:rsidR="0088454C">
              <w:rPr>
                <w:noProof/>
                <w:webHidden/>
              </w:rPr>
            </w:r>
            <w:r w:rsidR="0088454C">
              <w:rPr>
                <w:noProof/>
                <w:webHidden/>
              </w:rPr>
              <w:fldChar w:fldCharType="separate"/>
            </w:r>
            <w:r w:rsidR="00E0262E">
              <w:rPr>
                <w:noProof/>
                <w:webHidden/>
              </w:rPr>
              <w:t>50</w:t>
            </w:r>
            <w:r w:rsidR="0088454C">
              <w:rPr>
                <w:noProof/>
                <w:webHidden/>
              </w:rPr>
              <w:fldChar w:fldCharType="end"/>
            </w:r>
          </w:hyperlink>
        </w:p>
        <w:p w14:paraId="77F6DAD2"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75" w:history="1">
            <w:r w:rsidR="0088454C" w:rsidRPr="00367BF5">
              <w:rPr>
                <w:rStyle w:val="Hipervnculo"/>
                <w:rFonts w:ascii="Arial" w:eastAsiaTheme="majorEastAsia" w:hAnsi="Arial" w:cs="Arial"/>
                <w:noProof/>
              </w:rPr>
              <w:t>4.4.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75 \h </w:instrText>
            </w:r>
            <w:r w:rsidR="0088454C">
              <w:rPr>
                <w:noProof/>
                <w:webHidden/>
              </w:rPr>
            </w:r>
            <w:r w:rsidR="0088454C">
              <w:rPr>
                <w:noProof/>
                <w:webHidden/>
              </w:rPr>
              <w:fldChar w:fldCharType="separate"/>
            </w:r>
            <w:r w:rsidR="00E0262E">
              <w:rPr>
                <w:noProof/>
                <w:webHidden/>
              </w:rPr>
              <w:t>53</w:t>
            </w:r>
            <w:r w:rsidR="0088454C">
              <w:rPr>
                <w:noProof/>
                <w:webHidden/>
              </w:rPr>
              <w:fldChar w:fldCharType="end"/>
            </w:r>
          </w:hyperlink>
        </w:p>
        <w:p w14:paraId="5435B009"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76" w:history="1">
            <w:r w:rsidR="0088454C" w:rsidRPr="00367BF5">
              <w:rPr>
                <w:rStyle w:val="Hipervnculo"/>
                <w:rFonts w:ascii="Arial" w:eastAsiaTheme="majorEastAsia" w:hAnsi="Arial" w:cs="Arial"/>
                <w:noProof/>
              </w:rPr>
              <w:t>4.4.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76 \h </w:instrText>
            </w:r>
            <w:r w:rsidR="0088454C">
              <w:rPr>
                <w:noProof/>
                <w:webHidden/>
              </w:rPr>
            </w:r>
            <w:r w:rsidR="0088454C">
              <w:rPr>
                <w:noProof/>
                <w:webHidden/>
              </w:rPr>
              <w:fldChar w:fldCharType="separate"/>
            </w:r>
            <w:r w:rsidR="00E0262E">
              <w:rPr>
                <w:noProof/>
                <w:webHidden/>
              </w:rPr>
              <w:t>54</w:t>
            </w:r>
            <w:r w:rsidR="0088454C">
              <w:rPr>
                <w:noProof/>
                <w:webHidden/>
              </w:rPr>
              <w:fldChar w:fldCharType="end"/>
            </w:r>
          </w:hyperlink>
        </w:p>
        <w:p w14:paraId="2AAF2BF4"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77" w:history="1">
            <w:r w:rsidR="0088454C" w:rsidRPr="00367BF5">
              <w:rPr>
                <w:rStyle w:val="Hipervnculo"/>
                <w:rFonts w:ascii="Arial" w:eastAsiaTheme="majorEastAsia" w:hAnsi="Arial" w:cs="Arial"/>
                <w:noProof/>
              </w:rPr>
              <w:t>4.4.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77 \h </w:instrText>
            </w:r>
            <w:r w:rsidR="0088454C">
              <w:rPr>
                <w:noProof/>
                <w:webHidden/>
              </w:rPr>
            </w:r>
            <w:r w:rsidR="0088454C">
              <w:rPr>
                <w:noProof/>
                <w:webHidden/>
              </w:rPr>
              <w:fldChar w:fldCharType="separate"/>
            </w:r>
            <w:r w:rsidR="00E0262E">
              <w:rPr>
                <w:noProof/>
                <w:webHidden/>
              </w:rPr>
              <w:t>59</w:t>
            </w:r>
            <w:r w:rsidR="0088454C">
              <w:rPr>
                <w:noProof/>
                <w:webHidden/>
              </w:rPr>
              <w:fldChar w:fldCharType="end"/>
            </w:r>
          </w:hyperlink>
        </w:p>
        <w:p w14:paraId="1D35EB96"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78" w:history="1">
            <w:r w:rsidR="0088454C" w:rsidRPr="00367BF5">
              <w:rPr>
                <w:rStyle w:val="Hipervnculo"/>
                <w:rFonts w:ascii="Arial" w:eastAsiaTheme="majorEastAsia" w:hAnsi="Arial" w:cs="Arial"/>
                <w:noProof/>
                <w:lang w:val="es-CL"/>
              </w:rPr>
              <w:t>4.4.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78 \h </w:instrText>
            </w:r>
            <w:r w:rsidR="0088454C">
              <w:rPr>
                <w:noProof/>
                <w:webHidden/>
              </w:rPr>
            </w:r>
            <w:r w:rsidR="0088454C">
              <w:rPr>
                <w:noProof/>
                <w:webHidden/>
              </w:rPr>
              <w:fldChar w:fldCharType="separate"/>
            </w:r>
            <w:r w:rsidR="00E0262E">
              <w:rPr>
                <w:noProof/>
                <w:webHidden/>
              </w:rPr>
              <w:t>60</w:t>
            </w:r>
            <w:r w:rsidR="0088454C">
              <w:rPr>
                <w:noProof/>
                <w:webHidden/>
              </w:rPr>
              <w:fldChar w:fldCharType="end"/>
            </w:r>
          </w:hyperlink>
        </w:p>
        <w:p w14:paraId="389B98F5"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79" w:history="1">
            <w:r w:rsidR="0088454C" w:rsidRPr="00367BF5">
              <w:rPr>
                <w:rStyle w:val="Hipervnculo"/>
                <w:rFonts w:ascii="Arial" w:eastAsiaTheme="majorEastAsia" w:hAnsi="Arial" w:cs="Arial"/>
                <w:b/>
                <w:noProof/>
              </w:rPr>
              <w:t>4.5.</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2</w:t>
            </w:r>
            <w:r w:rsidR="0088454C">
              <w:rPr>
                <w:noProof/>
                <w:webHidden/>
              </w:rPr>
              <w:tab/>
            </w:r>
            <w:r w:rsidR="0088454C">
              <w:rPr>
                <w:noProof/>
                <w:webHidden/>
              </w:rPr>
              <w:fldChar w:fldCharType="begin"/>
            </w:r>
            <w:r w:rsidR="0088454C">
              <w:rPr>
                <w:noProof/>
                <w:webHidden/>
              </w:rPr>
              <w:instrText xml:space="preserve"> PAGEREF _Toc399252579 \h </w:instrText>
            </w:r>
            <w:r w:rsidR="0088454C">
              <w:rPr>
                <w:noProof/>
                <w:webHidden/>
              </w:rPr>
            </w:r>
            <w:r w:rsidR="0088454C">
              <w:rPr>
                <w:noProof/>
                <w:webHidden/>
              </w:rPr>
              <w:fldChar w:fldCharType="separate"/>
            </w:r>
            <w:r w:rsidR="00E0262E">
              <w:rPr>
                <w:noProof/>
                <w:webHidden/>
              </w:rPr>
              <w:t>61</w:t>
            </w:r>
            <w:r w:rsidR="0088454C">
              <w:rPr>
                <w:noProof/>
                <w:webHidden/>
              </w:rPr>
              <w:fldChar w:fldCharType="end"/>
            </w:r>
          </w:hyperlink>
        </w:p>
        <w:p w14:paraId="4447C313"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80" w:history="1">
            <w:r w:rsidR="0088454C" w:rsidRPr="00367BF5">
              <w:rPr>
                <w:rStyle w:val="Hipervnculo"/>
                <w:rFonts w:ascii="Arial" w:eastAsiaTheme="majorEastAsia" w:hAnsi="Arial" w:cs="Arial"/>
                <w:noProof/>
              </w:rPr>
              <w:t>4.5.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80 \h </w:instrText>
            </w:r>
            <w:r w:rsidR="0088454C">
              <w:rPr>
                <w:noProof/>
                <w:webHidden/>
              </w:rPr>
            </w:r>
            <w:r w:rsidR="0088454C">
              <w:rPr>
                <w:noProof/>
                <w:webHidden/>
              </w:rPr>
              <w:fldChar w:fldCharType="separate"/>
            </w:r>
            <w:r w:rsidR="00E0262E">
              <w:rPr>
                <w:noProof/>
                <w:webHidden/>
              </w:rPr>
              <w:t>61</w:t>
            </w:r>
            <w:r w:rsidR="0088454C">
              <w:rPr>
                <w:noProof/>
                <w:webHidden/>
              </w:rPr>
              <w:fldChar w:fldCharType="end"/>
            </w:r>
          </w:hyperlink>
        </w:p>
        <w:p w14:paraId="1013821A"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81" w:history="1">
            <w:r w:rsidR="0088454C" w:rsidRPr="00367BF5">
              <w:rPr>
                <w:rStyle w:val="Hipervnculo"/>
                <w:rFonts w:ascii="Arial" w:eastAsiaTheme="majorEastAsia" w:hAnsi="Arial" w:cs="Arial"/>
                <w:noProof/>
              </w:rPr>
              <w:t>4.5.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81 \h </w:instrText>
            </w:r>
            <w:r w:rsidR="0088454C">
              <w:rPr>
                <w:noProof/>
                <w:webHidden/>
              </w:rPr>
            </w:r>
            <w:r w:rsidR="0088454C">
              <w:rPr>
                <w:noProof/>
                <w:webHidden/>
              </w:rPr>
              <w:fldChar w:fldCharType="separate"/>
            </w:r>
            <w:r w:rsidR="00E0262E">
              <w:rPr>
                <w:noProof/>
                <w:webHidden/>
              </w:rPr>
              <w:t>61</w:t>
            </w:r>
            <w:r w:rsidR="0088454C">
              <w:rPr>
                <w:noProof/>
                <w:webHidden/>
              </w:rPr>
              <w:fldChar w:fldCharType="end"/>
            </w:r>
          </w:hyperlink>
        </w:p>
        <w:p w14:paraId="5772DCE3"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82" w:history="1">
            <w:r w:rsidR="0088454C" w:rsidRPr="00367BF5">
              <w:rPr>
                <w:rStyle w:val="Hipervnculo"/>
                <w:rFonts w:ascii="Arial" w:eastAsiaTheme="majorEastAsia" w:hAnsi="Arial" w:cs="Arial"/>
                <w:noProof/>
              </w:rPr>
              <w:t>4.5.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82 \h </w:instrText>
            </w:r>
            <w:r w:rsidR="0088454C">
              <w:rPr>
                <w:noProof/>
                <w:webHidden/>
              </w:rPr>
            </w:r>
            <w:r w:rsidR="0088454C">
              <w:rPr>
                <w:noProof/>
                <w:webHidden/>
              </w:rPr>
              <w:fldChar w:fldCharType="separate"/>
            </w:r>
            <w:r w:rsidR="00E0262E">
              <w:rPr>
                <w:noProof/>
                <w:webHidden/>
              </w:rPr>
              <w:t>62</w:t>
            </w:r>
            <w:r w:rsidR="0088454C">
              <w:rPr>
                <w:noProof/>
                <w:webHidden/>
              </w:rPr>
              <w:fldChar w:fldCharType="end"/>
            </w:r>
          </w:hyperlink>
        </w:p>
        <w:p w14:paraId="6C90C834"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83" w:history="1">
            <w:r w:rsidR="0088454C" w:rsidRPr="00367BF5">
              <w:rPr>
                <w:rStyle w:val="Hipervnculo"/>
                <w:rFonts w:ascii="Arial" w:eastAsiaTheme="majorEastAsia" w:hAnsi="Arial" w:cs="Arial"/>
                <w:noProof/>
              </w:rPr>
              <w:t>4.5.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2</w:t>
            </w:r>
            <w:r w:rsidR="0088454C">
              <w:rPr>
                <w:noProof/>
                <w:webHidden/>
              </w:rPr>
              <w:tab/>
            </w:r>
            <w:r w:rsidR="0088454C">
              <w:rPr>
                <w:noProof/>
                <w:webHidden/>
              </w:rPr>
              <w:fldChar w:fldCharType="begin"/>
            </w:r>
            <w:r w:rsidR="0088454C">
              <w:rPr>
                <w:noProof/>
                <w:webHidden/>
              </w:rPr>
              <w:instrText xml:space="preserve"> PAGEREF _Toc399252583 \h </w:instrText>
            </w:r>
            <w:r w:rsidR="0088454C">
              <w:rPr>
                <w:noProof/>
                <w:webHidden/>
              </w:rPr>
            </w:r>
            <w:r w:rsidR="0088454C">
              <w:rPr>
                <w:noProof/>
                <w:webHidden/>
              </w:rPr>
              <w:fldChar w:fldCharType="separate"/>
            </w:r>
            <w:r w:rsidR="00E0262E">
              <w:rPr>
                <w:noProof/>
                <w:webHidden/>
              </w:rPr>
              <w:t>64</w:t>
            </w:r>
            <w:r w:rsidR="0088454C">
              <w:rPr>
                <w:noProof/>
                <w:webHidden/>
              </w:rPr>
              <w:fldChar w:fldCharType="end"/>
            </w:r>
          </w:hyperlink>
        </w:p>
        <w:p w14:paraId="095D67A2"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84" w:history="1">
            <w:r w:rsidR="0088454C" w:rsidRPr="00367BF5">
              <w:rPr>
                <w:rStyle w:val="Hipervnculo"/>
                <w:rFonts w:ascii="Arial" w:eastAsiaTheme="majorEastAsia" w:hAnsi="Arial" w:cs="Arial"/>
                <w:noProof/>
              </w:rPr>
              <w:t>4.5.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84 \h </w:instrText>
            </w:r>
            <w:r w:rsidR="0088454C">
              <w:rPr>
                <w:noProof/>
                <w:webHidden/>
              </w:rPr>
            </w:r>
            <w:r w:rsidR="0088454C">
              <w:rPr>
                <w:noProof/>
                <w:webHidden/>
              </w:rPr>
              <w:fldChar w:fldCharType="separate"/>
            </w:r>
            <w:r w:rsidR="00E0262E">
              <w:rPr>
                <w:noProof/>
                <w:webHidden/>
              </w:rPr>
              <w:t>65</w:t>
            </w:r>
            <w:r w:rsidR="0088454C">
              <w:rPr>
                <w:noProof/>
                <w:webHidden/>
              </w:rPr>
              <w:fldChar w:fldCharType="end"/>
            </w:r>
          </w:hyperlink>
        </w:p>
        <w:p w14:paraId="5F5D652D"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85" w:history="1">
            <w:r w:rsidR="0088454C" w:rsidRPr="00367BF5">
              <w:rPr>
                <w:rStyle w:val="Hipervnculo"/>
                <w:rFonts w:ascii="Arial" w:eastAsiaTheme="majorEastAsia" w:hAnsi="Arial" w:cs="Arial"/>
                <w:noProof/>
              </w:rPr>
              <w:t>4.5.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85 \h </w:instrText>
            </w:r>
            <w:r w:rsidR="0088454C">
              <w:rPr>
                <w:noProof/>
                <w:webHidden/>
              </w:rPr>
            </w:r>
            <w:r w:rsidR="0088454C">
              <w:rPr>
                <w:noProof/>
                <w:webHidden/>
              </w:rPr>
              <w:fldChar w:fldCharType="separate"/>
            </w:r>
            <w:r w:rsidR="00E0262E">
              <w:rPr>
                <w:noProof/>
                <w:webHidden/>
              </w:rPr>
              <w:t>66</w:t>
            </w:r>
            <w:r w:rsidR="0088454C">
              <w:rPr>
                <w:noProof/>
                <w:webHidden/>
              </w:rPr>
              <w:fldChar w:fldCharType="end"/>
            </w:r>
          </w:hyperlink>
        </w:p>
        <w:p w14:paraId="1CFF5973"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86" w:history="1">
            <w:r w:rsidR="0088454C" w:rsidRPr="00367BF5">
              <w:rPr>
                <w:rStyle w:val="Hipervnculo"/>
                <w:rFonts w:ascii="Arial" w:eastAsiaTheme="majorEastAsia" w:hAnsi="Arial" w:cs="Arial"/>
                <w:noProof/>
              </w:rPr>
              <w:t>4.5.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86 \h </w:instrText>
            </w:r>
            <w:r w:rsidR="0088454C">
              <w:rPr>
                <w:noProof/>
                <w:webHidden/>
              </w:rPr>
            </w:r>
            <w:r w:rsidR="0088454C">
              <w:rPr>
                <w:noProof/>
                <w:webHidden/>
              </w:rPr>
              <w:fldChar w:fldCharType="separate"/>
            </w:r>
            <w:r w:rsidR="00E0262E">
              <w:rPr>
                <w:noProof/>
                <w:webHidden/>
              </w:rPr>
              <w:t>68</w:t>
            </w:r>
            <w:r w:rsidR="0088454C">
              <w:rPr>
                <w:noProof/>
                <w:webHidden/>
              </w:rPr>
              <w:fldChar w:fldCharType="end"/>
            </w:r>
          </w:hyperlink>
        </w:p>
        <w:p w14:paraId="0B174C0D"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87" w:history="1">
            <w:r w:rsidR="0088454C" w:rsidRPr="00367BF5">
              <w:rPr>
                <w:rStyle w:val="Hipervnculo"/>
                <w:rFonts w:ascii="Arial" w:eastAsiaTheme="majorEastAsia" w:hAnsi="Arial" w:cs="Arial"/>
                <w:noProof/>
                <w:lang w:val="es-CL"/>
              </w:rPr>
              <w:t>4.5.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87 \h </w:instrText>
            </w:r>
            <w:r w:rsidR="0088454C">
              <w:rPr>
                <w:noProof/>
                <w:webHidden/>
              </w:rPr>
            </w:r>
            <w:r w:rsidR="0088454C">
              <w:rPr>
                <w:noProof/>
                <w:webHidden/>
              </w:rPr>
              <w:fldChar w:fldCharType="separate"/>
            </w:r>
            <w:r w:rsidR="00E0262E">
              <w:rPr>
                <w:noProof/>
                <w:webHidden/>
              </w:rPr>
              <w:t>68</w:t>
            </w:r>
            <w:r w:rsidR="0088454C">
              <w:rPr>
                <w:noProof/>
                <w:webHidden/>
              </w:rPr>
              <w:fldChar w:fldCharType="end"/>
            </w:r>
          </w:hyperlink>
        </w:p>
        <w:p w14:paraId="17CD35D7"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88" w:history="1">
            <w:r w:rsidR="0088454C" w:rsidRPr="00367BF5">
              <w:rPr>
                <w:rStyle w:val="Hipervnculo"/>
                <w:rFonts w:ascii="Arial" w:eastAsiaTheme="majorEastAsia" w:hAnsi="Arial" w:cs="Arial"/>
                <w:b/>
                <w:noProof/>
              </w:rPr>
              <w:t>4.6.</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3</w:t>
            </w:r>
            <w:r w:rsidR="0088454C">
              <w:rPr>
                <w:noProof/>
                <w:webHidden/>
              </w:rPr>
              <w:tab/>
            </w:r>
            <w:r w:rsidR="0088454C">
              <w:rPr>
                <w:noProof/>
                <w:webHidden/>
              </w:rPr>
              <w:fldChar w:fldCharType="begin"/>
            </w:r>
            <w:r w:rsidR="0088454C">
              <w:rPr>
                <w:noProof/>
                <w:webHidden/>
              </w:rPr>
              <w:instrText xml:space="preserve"> PAGEREF _Toc399252588 \h </w:instrText>
            </w:r>
            <w:r w:rsidR="0088454C">
              <w:rPr>
                <w:noProof/>
                <w:webHidden/>
              </w:rPr>
            </w:r>
            <w:r w:rsidR="0088454C">
              <w:rPr>
                <w:noProof/>
                <w:webHidden/>
              </w:rPr>
              <w:fldChar w:fldCharType="separate"/>
            </w:r>
            <w:r w:rsidR="00E0262E">
              <w:rPr>
                <w:noProof/>
                <w:webHidden/>
              </w:rPr>
              <w:t>69</w:t>
            </w:r>
            <w:r w:rsidR="0088454C">
              <w:rPr>
                <w:noProof/>
                <w:webHidden/>
              </w:rPr>
              <w:fldChar w:fldCharType="end"/>
            </w:r>
          </w:hyperlink>
        </w:p>
        <w:p w14:paraId="3697258A"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89" w:history="1">
            <w:r w:rsidR="0088454C" w:rsidRPr="00367BF5">
              <w:rPr>
                <w:rStyle w:val="Hipervnculo"/>
                <w:rFonts w:ascii="Arial" w:eastAsiaTheme="majorEastAsia" w:hAnsi="Arial" w:cs="Arial"/>
                <w:noProof/>
              </w:rPr>
              <w:t>4.6.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89 \h </w:instrText>
            </w:r>
            <w:r w:rsidR="0088454C">
              <w:rPr>
                <w:noProof/>
                <w:webHidden/>
              </w:rPr>
            </w:r>
            <w:r w:rsidR="0088454C">
              <w:rPr>
                <w:noProof/>
                <w:webHidden/>
              </w:rPr>
              <w:fldChar w:fldCharType="separate"/>
            </w:r>
            <w:r w:rsidR="00E0262E">
              <w:rPr>
                <w:noProof/>
                <w:webHidden/>
              </w:rPr>
              <w:t>69</w:t>
            </w:r>
            <w:r w:rsidR="0088454C">
              <w:rPr>
                <w:noProof/>
                <w:webHidden/>
              </w:rPr>
              <w:fldChar w:fldCharType="end"/>
            </w:r>
          </w:hyperlink>
        </w:p>
        <w:p w14:paraId="5F87EDF5"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90" w:history="1">
            <w:r w:rsidR="0088454C" w:rsidRPr="00367BF5">
              <w:rPr>
                <w:rStyle w:val="Hipervnculo"/>
                <w:rFonts w:ascii="Arial" w:eastAsiaTheme="majorEastAsia" w:hAnsi="Arial" w:cs="Arial"/>
                <w:noProof/>
              </w:rPr>
              <w:t>4.6.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90 \h </w:instrText>
            </w:r>
            <w:r w:rsidR="0088454C">
              <w:rPr>
                <w:noProof/>
                <w:webHidden/>
              </w:rPr>
            </w:r>
            <w:r w:rsidR="0088454C">
              <w:rPr>
                <w:noProof/>
                <w:webHidden/>
              </w:rPr>
              <w:fldChar w:fldCharType="separate"/>
            </w:r>
            <w:r w:rsidR="00E0262E">
              <w:rPr>
                <w:noProof/>
                <w:webHidden/>
              </w:rPr>
              <w:t>69</w:t>
            </w:r>
            <w:r w:rsidR="0088454C">
              <w:rPr>
                <w:noProof/>
                <w:webHidden/>
              </w:rPr>
              <w:fldChar w:fldCharType="end"/>
            </w:r>
          </w:hyperlink>
        </w:p>
        <w:p w14:paraId="7CC0AD23"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91" w:history="1">
            <w:r w:rsidR="0088454C" w:rsidRPr="00367BF5">
              <w:rPr>
                <w:rStyle w:val="Hipervnculo"/>
                <w:rFonts w:ascii="Arial" w:eastAsiaTheme="majorEastAsia" w:hAnsi="Arial" w:cs="Arial"/>
                <w:noProof/>
              </w:rPr>
              <w:t>4.6.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91 \h </w:instrText>
            </w:r>
            <w:r w:rsidR="0088454C">
              <w:rPr>
                <w:noProof/>
                <w:webHidden/>
              </w:rPr>
            </w:r>
            <w:r w:rsidR="0088454C">
              <w:rPr>
                <w:noProof/>
                <w:webHidden/>
              </w:rPr>
              <w:fldChar w:fldCharType="separate"/>
            </w:r>
            <w:r w:rsidR="00E0262E">
              <w:rPr>
                <w:noProof/>
                <w:webHidden/>
              </w:rPr>
              <w:t>70</w:t>
            </w:r>
            <w:r w:rsidR="0088454C">
              <w:rPr>
                <w:noProof/>
                <w:webHidden/>
              </w:rPr>
              <w:fldChar w:fldCharType="end"/>
            </w:r>
          </w:hyperlink>
        </w:p>
        <w:p w14:paraId="06BF0F74"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92" w:history="1">
            <w:r w:rsidR="0088454C" w:rsidRPr="00367BF5">
              <w:rPr>
                <w:rStyle w:val="Hipervnculo"/>
                <w:rFonts w:ascii="Arial" w:eastAsiaTheme="majorEastAsia" w:hAnsi="Arial" w:cs="Arial"/>
                <w:noProof/>
              </w:rPr>
              <w:t>4.6.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3</w:t>
            </w:r>
            <w:r w:rsidR="0088454C">
              <w:rPr>
                <w:noProof/>
                <w:webHidden/>
              </w:rPr>
              <w:tab/>
            </w:r>
            <w:r w:rsidR="0088454C">
              <w:rPr>
                <w:noProof/>
                <w:webHidden/>
              </w:rPr>
              <w:fldChar w:fldCharType="begin"/>
            </w:r>
            <w:r w:rsidR="0088454C">
              <w:rPr>
                <w:noProof/>
                <w:webHidden/>
              </w:rPr>
              <w:instrText xml:space="preserve"> PAGEREF _Toc399252592 \h </w:instrText>
            </w:r>
            <w:r w:rsidR="0088454C">
              <w:rPr>
                <w:noProof/>
                <w:webHidden/>
              </w:rPr>
            </w:r>
            <w:r w:rsidR="0088454C">
              <w:rPr>
                <w:noProof/>
                <w:webHidden/>
              </w:rPr>
              <w:fldChar w:fldCharType="separate"/>
            </w:r>
            <w:r w:rsidR="00E0262E">
              <w:rPr>
                <w:noProof/>
                <w:webHidden/>
              </w:rPr>
              <w:t>71</w:t>
            </w:r>
            <w:r w:rsidR="0088454C">
              <w:rPr>
                <w:noProof/>
                <w:webHidden/>
              </w:rPr>
              <w:fldChar w:fldCharType="end"/>
            </w:r>
          </w:hyperlink>
        </w:p>
        <w:p w14:paraId="6AC092A8"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93" w:history="1">
            <w:r w:rsidR="0088454C" w:rsidRPr="00367BF5">
              <w:rPr>
                <w:rStyle w:val="Hipervnculo"/>
                <w:rFonts w:ascii="Arial" w:eastAsiaTheme="majorEastAsia" w:hAnsi="Arial" w:cs="Arial"/>
                <w:noProof/>
              </w:rPr>
              <w:t>4.6.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93 \h </w:instrText>
            </w:r>
            <w:r w:rsidR="0088454C">
              <w:rPr>
                <w:noProof/>
                <w:webHidden/>
              </w:rPr>
            </w:r>
            <w:r w:rsidR="0088454C">
              <w:rPr>
                <w:noProof/>
                <w:webHidden/>
              </w:rPr>
              <w:fldChar w:fldCharType="separate"/>
            </w:r>
            <w:r w:rsidR="00E0262E">
              <w:rPr>
                <w:noProof/>
                <w:webHidden/>
              </w:rPr>
              <w:t>72</w:t>
            </w:r>
            <w:r w:rsidR="0088454C">
              <w:rPr>
                <w:noProof/>
                <w:webHidden/>
              </w:rPr>
              <w:fldChar w:fldCharType="end"/>
            </w:r>
          </w:hyperlink>
        </w:p>
        <w:p w14:paraId="78C715BD"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94" w:history="1">
            <w:r w:rsidR="0088454C" w:rsidRPr="00367BF5">
              <w:rPr>
                <w:rStyle w:val="Hipervnculo"/>
                <w:rFonts w:ascii="Arial" w:eastAsiaTheme="majorEastAsia" w:hAnsi="Arial" w:cs="Arial"/>
                <w:noProof/>
              </w:rPr>
              <w:t>4.6.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94 \h </w:instrText>
            </w:r>
            <w:r w:rsidR="0088454C">
              <w:rPr>
                <w:noProof/>
                <w:webHidden/>
              </w:rPr>
            </w:r>
            <w:r w:rsidR="0088454C">
              <w:rPr>
                <w:noProof/>
                <w:webHidden/>
              </w:rPr>
              <w:fldChar w:fldCharType="separate"/>
            </w:r>
            <w:r w:rsidR="00E0262E">
              <w:rPr>
                <w:noProof/>
                <w:webHidden/>
              </w:rPr>
              <w:t>73</w:t>
            </w:r>
            <w:r w:rsidR="0088454C">
              <w:rPr>
                <w:noProof/>
                <w:webHidden/>
              </w:rPr>
              <w:fldChar w:fldCharType="end"/>
            </w:r>
          </w:hyperlink>
        </w:p>
        <w:p w14:paraId="0899E448"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95" w:history="1">
            <w:r w:rsidR="0088454C" w:rsidRPr="00367BF5">
              <w:rPr>
                <w:rStyle w:val="Hipervnculo"/>
                <w:rFonts w:ascii="Arial" w:eastAsiaTheme="majorEastAsia" w:hAnsi="Arial" w:cs="Arial"/>
                <w:noProof/>
              </w:rPr>
              <w:t>4.6.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95 \h </w:instrText>
            </w:r>
            <w:r w:rsidR="0088454C">
              <w:rPr>
                <w:noProof/>
                <w:webHidden/>
              </w:rPr>
            </w:r>
            <w:r w:rsidR="0088454C">
              <w:rPr>
                <w:noProof/>
                <w:webHidden/>
              </w:rPr>
              <w:fldChar w:fldCharType="separate"/>
            </w:r>
            <w:r w:rsidR="00E0262E">
              <w:rPr>
                <w:noProof/>
                <w:webHidden/>
              </w:rPr>
              <w:t>74</w:t>
            </w:r>
            <w:r w:rsidR="0088454C">
              <w:rPr>
                <w:noProof/>
                <w:webHidden/>
              </w:rPr>
              <w:fldChar w:fldCharType="end"/>
            </w:r>
          </w:hyperlink>
        </w:p>
        <w:p w14:paraId="12D751EF"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96" w:history="1">
            <w:r w:rsidR="0088454C" w:rsidRPr="00367BF5">
              <w:rPr>
                <w:rStyle w:val="Hipervnculo"/>
                <w:rFonts w:ascii="Arial" w:eastAsiaTheme="majorEastAsia" w:hAnsi="Arial" w:cs="Arial"/>
                <w:noProof/>
                <w:lang w:val="es-CL"/>
              </w:rPr>
              <w:t>4.6.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96 \h </w:instrText>
            </w:r>
            <w:r w:rsidR="0088454C">
              <w:rPr>
                <w:noProof/>
                <w:webHidden/>
              </w:rPr>
            </w:r>
            <w:r w:rsidR="0088454C">
              <w:rPr>
                <w:noProof/>
                <w:webHidden/>
              </w:rPr>
              <w:fldChar w:fldCharType="separate"/>
            </w:r>
            <w:r w:rsidR="00E0262E">
              <w:rPr>
                <w:noProof/>
                <w:webHidden/>
              </w:rPr>
              <w:t>74</w:t>
            </w:r>
            <w:r w:rsidR="0088454C">
              <w:rPr>
                <w:noProof/>
                <w:webHidden/>
              </w:rPr>
              <w:fldChar w:fldCharType="end"/>
            </w:r>
          </w:hyperlink>
        </w:p>
        <w:p w14:paraId="696F0501"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597" w:history="1">
            <w:r w:rsidR="0088454C" w:rsidRPr="00367BF5">
              <w:rPr>
                <w:rStyle w:val="Hipervnculo"/>
                <w:rFonts w:ascii="Arial" w:eastAsiaTheme="majorEastAsia" w:hAnsi="Arial" w:cs="Arial"/>
                <w:b/>
                <w:noProof/>
              </w:rPr>
              <w:t>4.7.</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4</w:t>
            </w:r>
            <w:r w:rsidR="0088454C">
              <w:rPr>
                <w:noProof/>
                <w:webHidden/>
              </w:rPr>
              <w:tab/>
            </w:r>
            <w:r w:rsidR="0088454C">
              <w:rPr>
                <w:noProof/>
                <w:webHidden/>
              </w:rPr>
              <w:fldChar w:fldCharType="begin"/>
            </w:r>
            <w:r w:rsidR="0088454C">
              <w:rPr>
                <w:noProof/>
                <w:webHidden/>
              </w:rPr>
              <w:instrText xml:space="preserve"> PAGEREF _Toc399252597 \h </w:instrText>
            </w:r>
            <w:r w:rsidR="0088454C">
              <w:rPr>
                <w:noProof/>
                <w:webHidden/>
              </w:rPr>
            </w:r>
            <w:r w:rsidR="0088454C">
              <w:rPr>
                <w:noProof/>
                <w:webHidden/>
              </w:rPr>
              <w:fldChar w:fldCharType="separate"/>
            </w:r>
            <w:r w:rsidR="00E0262E">
              <w:rPr>
                <w:noProof/>
                <w:webHidden/>
              </w:rPr>
              <w:t>75</w:t>
            </w:r>
            <w:r w:rsidR="0088454C">
              <w:rPr>
                <w:noProof/>
                <w:webHidden/>
              </w:rPr>
              <w:fldChar w:fldCharType="end"/>
            </w:r>
          </w:hyperlink>
        </w:p>
        <w:p w14:paraId="631FE6A1"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98" w:history="1">
            <w:r w:rsidR="0088454C" w:rsidRPr="00367BF5">
              <w:rPr>
                <w:rStyle w:val="Hipervnculo"/>
                <w:rFonts w:ascii="Arial" w:eastAsiaTheme="majorEastAsia" w:hAnsi="Arial" w:cs="Arial"/>
                <w:noProof/>
              </w:rPr>
              <w:t>4.7.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98 \h </w:instrText>
            </w:r>
            <w:r w:rsidR="0088454C">
              <w:rPr>
                <w:noProof/>
                <w:webHidden/>
              </w:rPr>
            </w:r>
            <w:r w:rsidR="0088454C">
              <w:rPr>
                <w:noProof/>
                <w:webHidden/>
              </w:rPr>
              <w:fldChar w:fldCharType="separate"/>
            </w:r>
            <w:r w:rsidR="00E0262E">
              <w:rPr>
                <w:noProof/>
                <w:webHidden/>
              </w:rPr>
              <w:t>75</w:t>
            </w:r>
            <w:r w:rsidR="0088454C">
              <w:rPr>
                <w:noProof/>
                <w:webHidden/>
              </w:rPr>
              <w:fldChar w:fldCharType="end"/>
            </w:r>
          </w:hyperlink>
        </w:p>
        <w:p w14:paraId="59DFA493"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599" w:history="1">
            <w:r w:rsidR="0088454C" w:rsidRPr="00367BF5">
              <w:rPr>
                <w:rStyle w:val="Hipervnculo"/>
                <w:rFonts w:ascii="Arial" w:eastAsiaTheme="majorEastAsia" w:hAnsi="Arial" w:cs="Arial"/>
                <w:noProof/>
              </w:rPr>
              <w:t>4.7.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99 \h </w:instrText>
            </w:r>
            <w:r w:rsidR="0088454C">
              <w:rPr>
                <w:noProof/>
                <w:webHidden/>
              </w:rPr>
            </w:r>
            <w:r w:rsidR="0088454C">
              <w:rPr>
                <w:noProof/>
                <w:webHidden/>
              </w:rPr>
              <w:fldChar w:fldCharType="separate"/>
            </w:r>
            <w:r w:rsidR="00E0262E">
              <w:rPr>
                <w:noProof/>
                <w:webHidden/>
              </w:rPr>
              <w:t>75</w:t>
            </w:r>
            <w:r w:rsidR="0088454C">
              <w:rPr>
                <w:noProof/>
                <w:webHidden/>
              </w:rPr>
              <w:fldChar w:fldCharType="end"/>
            </w:r>
          </w:hyperlink>
        </w:p>
        <w:p w14:paraId="73B97F6E"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00" w:history="1">
            <w:r w:rsidR="0088454C" w:rsidRPr="00367BF5">
              <w:rPr>
                <w:rStyle w:val="Hipervnculo"/>
                <w:rFonts w:ascii="Arial" w:eastAsiaTheme="majorEastAsia" w:hAnsi="Arial" w:cs="Arial"/>
                <w:noProof/>
              </w:rPr>
              <w:t>4.7.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600 \h </w:instrText>
            </w:r>
            <w:r w:rsidR="0088454C">
              <w:rPr>
                <w:noProof/>
                <w:webHidden/>
              </w:rPr>
            </w:r>
            <w:r w:rsidR="0088454C">
              <w:rPr>
                <w:noProof/>
                <w:webHidden/>
              </w:rPr>
              <w:fldChar w:fldCharType="separate"/>
            </w:r>
            <w:r w:rsidR="00E0262E">
              <w:rPr>
                <w:noProof/>
                <w:webHidden/>
              </w:rPr>
              <w:t>77</w:t>
            </w:r>
            <w:r w:rsidR="0088454C">
              <w:rPr>
                <w:noProof/>
                <w:webHidden/>
              </w:rPr>
              <w:fldChar w:fldCharType="end"/>
            </w:r>
          </w:hyperlink>
        </w:p>
        <w:p w14:paraId="2E5A8B9C"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01" w:history="1">
            <w:r w:rsidR="0088454C" w:rsidRPr="00367BF5">
              <w:rPr>
                <w:rStyle w:val="Hipervnculo"/>
                <w:rFonts w:ascii="Arial" w:eastAsiaTheme="majorEastAsia" w:hAnsi="Arial" w:cs="Arial"/>
                <w:noProof/>
              </w:rPr>
              <w:t>4.7.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4</w:t>
            </w:r>
            <w:r w:rsidR="0088454C">
              <w:rPr>
                <w:noProof/>
                <w:webHidden/>
              </w:rPr>
              <w:tab/>
            </w:r>
            <w:r w:rsidR="0088454C">
              <w:rPr>
                <w:noProof/>
                <w:webHidden/>
              </w:rPr>
              <w:fldChar w:fldCharType="begin"/>
            </w:r>
            <w:r w:rsidR="0088454C">
              <w:rPr>
                <w:noProof/>
                <w:webHidden/>
              </w:rPr>
              <w:instrText xml:space="preserve"> PAGEREF _Toc399252601 \h </w:instrText>
            </w:r>
            <w:r w:rsidR="0088454C">
              <w:rPr>
                <w:noProof/>
                <w:webHidden/>
              </w:rPr>
            </w:r>
            <w:r w:rsidR="0088454C">
              <w:rPr>
                <w:noProof/>
                <w:webHidden/>
              </w:rPr>
              <w:fldChar w:fldCharType="separate"/>
            </w:r>
            <w:r w:rsidR="00E0262E">
              <w:rPr>
                <w:noProof/>
                <w:webHidden/>
              </w:rPr>
              <w:t>78</w:t>
            </w:r>
            <w:r w:rsidR="0088454C">
              <w:rPr>
                <w:noProof/>
                <w:webHidden/>
              </w:rPr>
              <w:fldChar w:fldCharType="end"/>
            </w:r>
          </w:hyperlink>
        </w:p>
        <w:p w14:paraId="62AAA1AF"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02" w:history="1">
            <w:r w:rsidR="0088454C" w:rsidRPr="00367BF5">
              <w:rPr>
                <w:rStyle w:val="Hipervnculo"/>
                <w:rFonts w:ascii="Arial" w:eastAsiaTheme="majorEastAsia" w:hAnsi="Arial" w:cs="Arial"/>
                <w:noProof/>
              </w:rPr>
              <w:t>4.7.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602 \h </w:instrText>
            </w:r>
            <w:r w:rsidR="0088454C">
              <w:rPr>
                <w:noProof/>
                <w:webHidden/>
              </w:rPr>
            </w:r>
            <w:r w:rsidR="0088454C">
              <w:rPr>
                <w:noProof/>
                <w:webHidden/>
              </w:rPr>
              <w:fldChar w:fldCharType="separate"/>
            </w:r>
            <w:r w:rsidR="00E0262E">
              <w:rPr>
                <w:noProof/>
                <w:webHidden/>
              </w:rPr>
              <w:t>80</w:t>
            </w:r>
            <w:r w:rsidR="0088454C">
              <w:rPr>
                <w:noProof/>
                <w:webHidden/>
              </w:rPr>
              <w:fldChar w:fldCharType="end"/>
            </w:r>
          </w:hyperlink>
        </w:p>
        <w:p w14:paraId="47099163"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03" w:history="1">
            <w:r w:rsidR="0088454C" w:rsidRPr="00367BF5">
              <w:rPr>
                <w:rStyle w:val="Hipervnculo"/>
                <w:rFonts w:ascii="Arial" w:eastAsiaTheme="majorEastAsia" w:hAnsi="Arial" w:cs="Arial"/>
                <w:noProof/>
              </w:rPr>
              <w:t>4.7.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603 \h </w:instrText>
            </w:r>
            <w:r w:rsidR="0088454C">
              <w:rPr>
                <w:noProof/>
                <w:webHidden/>
              </w:rPr>
            </w:r>
            <w:r w:rsidR="0088454C">
              <w:rPr>
                <w:noProof/>
                <w:webHidden/>
              </w:rPr>
              <w:fldChar w:fldCharType="separate"/>
            </w:r>
            <w:r w:rsidR="00E0262E">
              <w:rPr>
                <w:noProof/>
                <w:webHidden/>
              </w:rPr>
              <w:t>81</w:t>
            </w:r>
            <w:r w:rsidR="0088454C">
              <w:rPr>
                <w:noProof/>
                <w:webHidden/>
              </w:rPr>
              <w:fldChar w:fldCharType="end"/>
            </w:r>
          </w:hyperlink>
        </w:p>
        <w:p w14:paraId="551B627F"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04" w:history="1">
            <w:r w:rsidR="0088454C" w:rsidRPr="00367BF5">
              <w:rPr>
                <w:rStyle w:val="Hipervnculo"/>
                <w:rFonts w:ascii="Arial" w:eastAsiaTheme="majorEastAsia" w:hAnsi="Arial" w:cs="Arial"/>
                <w:noProof/>
              </w:rPr>
              <w:t>4.7.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604 \h </w:instrText>
            </w:r>
            <w:r w:rsidR="0088454C">
              <w:rPr>
                <w:noProof/>
                <w:webHidden/>
              </w:rPr>
            </w:r>
            <w:r w:rsidR="0088454C">
              <w:rPr>
                <w:noProof/>
                <w:webHidden/>
              </w:rPr>
              <w:fldChar w:fldCharType="separate"/>
            </w:r>
            <w:r w:rsidR="00E0262E">
              <w:rPr>
                <w:noProof/>
                <w:webHidden/>
              </w:rPr>
              <w:t>82</w:t>
            </w:r>
            <w:r w:rsidR="0088454C">
              <w:rPr>
                <w:noProof/>
                <w:webHidden/>
              </w:rPr>
              <w:fldChar w:fldCharType="end"/>
            </w:r>
          </w:hyperlink>
        </w:p>
        <w:p w14:paraId="169E92AF"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05" w:history="1">
            <w:r w:rsidR="0088454C" w:rsidRPr="00367BF5">
              <w:rPr>
                <w:rStyle w:val="Hipervnculo"/>
                <w:rFonts w:ascii="Arial" w:eastAsiaTheme="majorEastAsia" w:hAnsi="Arial" w:cs="Arial"/>
                <w:noProof/>
                <w:lang w:val="es-CL"/>
              </w:rPr>
              <w:t>4.7.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605 \h </w:instrText>
            </w:r>
            <w:r w:rsidR="0088454C">
              <w:rPr>
                <w:noProof/>
                <w:webHidden/>
              </w:rPr>
            </w:r>
            <w:r w:rsidR="0088454C">
              <w:rPr>
                <w:noProof/>
                <w:webHidden/>
              </w:rPr>
              <w:fldChar w:fldCharType="separate"/>
            </w:r>
            <w:r w:rsidR="00E0262E">
              <w:rPr>
                <w:noProof/>
                <w:webHidden/>
              </w:rPr>
              <w:t>82</w:t>
            </w:r>
            <w:r w:rsidR="0088454C">
              <w:rPr>
                <w:noProof/>
                <w:webHidden/>
              </w:rPr>
              <w:fldChar w:fldCharType="end"/>
            </w:r>
          </w:hyperlink>
        </w:p>
        <w:p w14:paraId="5C6DF04E"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606" w:history="1">
            <w:r w:rsidR="0088454C" w:rsidRPr="00367BF5">
              <w:rPr>
                <w:rStyle w:val="Hipervnculo"/>
                <w:rFonts w:ascii="Arial" w:eastAsiaTheme="majorEastAsia" w:hAnsi="Arial" w:cs="Arial"/>
                <w:b/>
                <w:noProof/>
              </w:rPr>
              <w:t>4.8.</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5</w:t>
            </w:r>
            <w:r w:rsidR="0088454C">
              <w:rPr>
                <w:noProof/>
                <w:webHidden/>
              </w:rPr>
              <w:tab/>
            </w:r>
            <w:r w:rsidR="0088454C">
              <w:rPr>
                <w:noProof/>
                <w:webHidden/>
              </w:rPr>
              <w:fldChar w:fldCharType="begin"/>
            </w:r>
            <w:r w:rsidR="0088454C">
              <w:rPr>
                <w:noProof/>
                <w:webHidden/>
              </w:rPr>
              <w:instrText xml:space="preserve"> PAGEREF _Toc399252606 \h </w:instrText>
            </w:r>
            <w:r w:rsidR="0088454C">
              <w:rPr>
                <w:noProof/>
                <w:webHidden/>
              </w:rPr>
            </w:r>
            <w:r w:rsidR="0088454C">
              <w:rPr>
                <w:noProof/>
                <w:webHidden/>
              </w:rPr>
              <w:fldChar w:fldCharType="separate"/>
            </w:r>
            <w:r w:rsidR="00E0262E">
              <w:rPr>
                <w:noProof/>
                <w:webHidden/>
              </w:rPr>
              <w:t>83</w:t>
            </w:r>
            <w:r w:rsidR="0088454C">
              <w:rPr>
                <w:noProof/>
                <w:webHidden/>
              </w:rPr>
              <w:fldChar w:fldCharType="end"/>
            </w:r>
          </w:hyperlink>
        </w:p>
        <w:p w14:paraId="00A8CB0A"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07" w:history="1">
            <w:r w:rsidR="0088454C" w:rsidRPr="00367BF5">
              <w:rPr>
                <w:rStyle w:val="Hipervnculo"/>
                <w:rFonts w:ascii="Arial" w:eastAsiaTheme="majorEastAsia" w:hAnsi="Arial" w:cs="Arial"/>
                <w:noProof/>
              </w:rPr>
              <w:t>4.8.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607 \h </w:instrText>
            </w:r>
            <w:r w:rsidR="0088454C">
              <w:rPr>
                <w:noProof/>
                <w:webHidden/>
              </w:rPr>
            </w:r>
            <w:r w:rsidR="0088454C">
              <w:rPr>
                <w:noProof/>
                <w:webHidden/>
              </w:rPr>
              <w:fldChar w:fldCharType="separate"/>
            </w:r>
            <w:r w:rsidR="00E0262E">
              <w:rPr>
                <w:noProof/>
                <w:webHidden/>
              </w:rPr>
              <w:t>83</w:t>
            </w:r>
            <w:r w:rsidR="0088454C">
              <w:rPr>
                <w:noProof/>
                <w:webHidden/>
              </w:rPr>
              <w:fldChar w:fldCharType="end"/>
            </w:r>
          </w:hyperlink>
        </w:p>
        <w:p w14:paraId="6681E4EB"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08" w:history="1">
            <w:r w:rsidR="0088454C" w:rsidRPr="00367BF5">
              <w:rPr>
                <w:rStyle w:val="Hipervnculo"/>
                <w:rFonts w:ascii="Arial" w:eastAsiaTheme="majorEastAsia" w:hAnsi="Arial" w:cs="Arial"/>
                <w:noProof/>
              </w:rPr>
              <w:t>4.8.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608 \h </w:instrText>
            </w:r>
            <w:r w:rsidR="0088454C">
              <w:rPr>
                <w:noProof/>
                <w:webHidden/>
              </w:rPr>
            </w:r>
            <w:r w:rsidR="0088454C">
              <w:rPr>
                <w:noProof/>
                <w:webHidden/>
              </w:rPr>
              <w:fldChar w:fldCharType="separate"/>
            </w:r>
            <w:r w:rsidR="00E0262E">
              <w:rPr>
                <w:noProof/>
                <w:webHidden/>
              </w:rPr>
              <w:t>83</w:t>
            </w:r>
            <w:r w:rsidR="0088454C">
              <w:rPr>
                <w:noProof/>
                <w:webHidden/>
              </w:rPr>
              <w:fldChar w:fldCharType="end"/>
            </w:r>
          </w:hyperlink>
        </w:p>
        <w:p w14:paraId="2038049C"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09" w:history="1">
            <w:r w:rsidR="0088454C" w:rsidRPr="00367BF5">
              <w:rPr>
                <w:rStyle w:val="Hipervnculo"/>
                <w:rFonts w:ascii="Arial" w:eastAsiaTheme="majorEastAsia" w:hAnsi="Arial" w:cs="Arial"/>
                <w:noProof/>
              </w:rPr>
              <w:t>4.8.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609 \h </w:instrText>
            </w:r>
            <w:r w:rsidR="0088454C">
              <w:rPr>
                <w:noProof/>
                <w:webHidden/>
              </w:rPr>
            </w:r>
            <w:r w:rsidR="0088454C">
              <w:rPr>
                <w:noProof/>
                <w:webHidden/>
              </w:rPr>
              <w:fldChar w:fldCharType="separate"/>
            </w:r>
            <w:r w:rsidR="00E0262E">
              <w:rPr>
                <w:noProof/>
                <w:webHidden/>
              </w:rPr>
              <w:t>85</w:t>
            </w:r>
            <w:r w:rsidR="0088454C">
              <w:rPr>
                <w:noProof/>
                <w:webHidden/>
              </w:rPr>
              <w:fldChar w:fldCharType="end"/>
            </w:r>
          </w:hyperlink>
        </w:p>
        <w:p w14:paraId="20158F91"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10" w:history="1">
            <w:r w:rsidR="0088454C" w:rsidRPr="00367BF5">
              <w:rPr>
                <w:rStyle w:val="Hipervnculo"/>
                <w:rFonts w:ascii="Arial" w:eastAsiaTheme="majorEastAsia" w:hAnsi="Arial" w:cs="Arial"/>
                <w:noProof/>
              </w:rPr>
              <w:t>4.8.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5</w:t>
            </w:r>
            <w:r w:rsidR="0088454C">
              <w:rPr>
                <w:noProof/>
                <w:webHidden/>
              </w:rPr>
              <w:tab/>
            </w:r>
            <w:r w:rsidR="0088454C">
              <w:rPr>
                <w:noProof/>
                <w:webHidden/>
              </w:rPr>
              <w:fldChar w:fldCharType="begin"/>
            </w:r>
            <w:r w:rsidR="0088454C">
              <w:rPr>
                <w:noProof/>
                <w:webHidden/>
              </w:rPr>
              <w:instrText xml:space="preserve"> PAGEREF _Toc399252610 \h </w:instrText>
            </w:r>
            <w:r w:rsidR="0088454C">
              <w:rPr>
                <w:noProof/>
                <w:webHidden/>
              </w:rPr>
            </w:r>
            <w:r w:rsidR="0088454C">
              <w:rPr>
                <w:noProof/>
                <w:webHidden/>
              </w:rPr>
              <w:fldChar w:fldCharType="separate"/>
            </w:r>
            <w:r w:rsidR="00E0262E">
              <w:rPr>
                <w:noProof/>
                <w:webHidden/>
              </w:rPr>
              <w:t>86</w:t>
            </w:r>
            <w:r w:rsidR="0088454C">
              <w:rPr>
                <w:noProof/>
                <w:webHidden/>
              </w:rPr>
              <w:fldChar w:fldCharType="end"/>
            </w:r>
          </w:hyperlink>
        </w:p>
        <w:p w14:paraId="76317EAC"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11" w:history="1">
            <w:r w:rsidR="0088454C" w:rsidRPr="00367BF5">
              <w:rPr>
                <w:rStyle w:val="Hipervnculo"/>
                <w:rFonts w:ascii="Arial" w:eastAsiaTheme="majorEastAsia" w:hAnsi="Arial" w:cs="Arial"/>
                <w:noProof/>
              </w:rPr>
              <w:t>4.8.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611 \h </w:instrText>
            </w:r>
            <w:r w:rsidR="0088454C">
              <w:rPr>
                <w:noProof/>
                <w:webHidden/>
              </w:rPr>
            </w:r>
            <w:r w:rsidR="0088454C">
              <w:rPr>
                <w:noProof/>
                <w:webHidden/>
              </w:rPr>
              <w:fldChar w:fldCharType="separate"/>
            </w:r>
            <w:r w:rsidR="00E0262E">
              <w:rPr>
                <w:noProof/>
                <w:webHidden/>
              </w:rPr>
              <w:t>88</w:t>
            </w:r>
            <w:r w:rsidR="0088454C">
              <w:rPr>
                <w:noProof/>
                <w:webHidden/>
              </w:rPr>
              <w:fldChar w:fldCharType="end"/>
            </w:r>
          </w:hyperlink>
        </w:p>
        <w:p w14:paraId="63D573E2"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12" w:history="1">
            <w:r w:rsidR="0088454C" w:rsidRPr="00367BF5">
              <w:rPr>
                <w:rStyle w:val="Hipervnculo"/>
                <w:rFonts w:ascii="Arial" w:eastAsiaTheme="majorEastAsia" w:hAnsi="Arial" w:cs="Arial"/>
                <w:noProof/>
              </w:rPr>
              <w:t>4.8.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612 \h </w:instrText>
            </w:r>
            <w:r w:rsidR="0088454C">
              <w:rPr>
                <w:noProof/>
                <w:webHidden/>
              </w:rPr>
            </w:r>
            <w:r w:rsidR="0088454C">
              <w:rPr>
                <w:noProof/>
                <w:webHidden/>
              </w:rPr>
              <w:fldChar w:fldCharType="separate"/>
            </w:r>
            <w:r w:rsidR="00E0262E">
              <w:rPr>
                <w:noProof/>
                <w:webHidden/>
              </w:rPr>
              <w:t>89</w:t>
            </w:r>
            <w:r w:rsidR="0088454C">
              <w:rPr>
                <w:noProof/>
                <w:webHidden/>
              </w:rPr>
              <w:fldChar w:fldCharType="end"/>
            </w:r>
          </w:hyperlink>
        </w:p>
        <w:p w14:paraId="0ECB986B"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13" w:history="1">
            <w:r w:rsidR="0088454C" w:rsidRPr="00367BF5">
              <w:rPr>
                <w:rStyle w:val="Hipervnculo"/>
                <w:rFonts w:ascii="Arial" w:eastAsiaTheme="majorEastAsia" w:hAnsi="Arial" w:cs="Arial"/>
                <w:noProof/>
              </w:rPr>
              <w:t>4.8.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613 \h </w:instrText>
            </w:r>
            <w:r w:rsidR="0088454C">
              <w:rPr>
                <w:noProof/>
                <w:webHidden/>
              </w:rPr>
            </w:r>
            <w:r w:rsidR="0088454C">
              <w:rPr>
                <w:noProof/>
                <w:webHidden/>
              </w:rPr>
              <w:fldChar w:fldCharType="separate"/>
            </w:r>
            <w:r w:rsidR="00E0262E">
              <w:rPr>
                <w:noProof/>
                <w:webHidden/>
              </w:rPr>
              <w:t>93</w:t>
            </w:r>
            <w:r w:rsidR="0088454C">
              <w:rPr>
                <w:noProof/>
                <w:webHidden/>
              </w:rPr>
              <w:fldChar w:fldCharType="end"/>
            </w:r>
          </w:hyperlink>
        </w:p>
        <w:p w14:paraId="33A30941" w14:textId="77777777" w:rsidR="0088454C" w:rsidRDefault="00A64820">
          <w:pPr>
            <w:pStyle w:val="TDC3"/>
            <w:tabs>
              <w:tab w:val="left" w:pos="1200"/>
              <w:tab w:val="right" w:leader="dot" w:pos="9962"/>
            </w:tabs>
            <w:rPr>
              <w:rFonts w:eastAsiaTheme="minorEastAsia" w:cstheme="minorBidi"/>
              <w:i w:val="0"/>
              <w:iCs w:val="0"/>
              <w:noProof/>
              <w:sz w:val="22"/>
              <w:szCs w:val="22"/>
            </w:rPr>
          </w:pPr>
          <w:hyperlink w:anchor="_Toc399252614" w:history="1">
            <w:r w:rsidR="0088454C" w:rsidRPr="00367BF5">
              <w:rPr>
                <w:rStyle w:val="Hipervnculo"/>
                <w:rFonts w:ascii="Arial" w:eastAsiaTheme="majorEastAsia" w:hAnsi="Arial" w:cs="Arial"/>
                <w:noProof/>
                <w:lang w:val="es-CL"/>
              </w:rPr>
              <w:t>4.8.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614 \h </w:instrText>
            </w:r>
            <w:r w:rsidR="0088454C">
              <w:rPr>
                <w:noProof/>
                <w:webHidden/>
              </w:rPr>
            </w:r>
            <w:r w:rsidR="0088454C">
              <w:rPr>
                <w:noProof/>
                <w:webHidden/>
              </w:rPr>
              <w:fldChar w:fldCharType="separate"/>
            </w:r>
            <w:r w:rsidR="00E0262E">
              <w:rPr>
                <w:noProof/>
                <w:webHidden/>
              </w:rPr>
              <w:t>93</w:t>
            </w:r>
            <w:r w:rsidR="0088454C">
              <w:rPr>
                <w:noProof/>
                <w:webHidden/>
              </w:rPr>
              <w:fldChar w:fldCharType="end"/>
            </w:r>
          </w:hyperlink>
        </w:p>
        <w:p w14:paraId="10A6C7ED"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615" w:history="1">
            <w:r w:rsidR="0088454C" w:rsidRPr="00367BF5">
              <w:rPr>
                <w:rStyle w:val="Hipervnculo"/>
                <w:rFonts w:ascii="Arial" w:eastAsiaTheme="majorEastAsia" w:hAnsi="Arial" w:cs="Arial"/>
                <w:b/>
                <w:noProof/>
                <w:lang w:val="es-CL"/>
              </w:rPr>
              <w:t>4.9.</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Estado del Proyecto</w:t>
            </w:r>
            <w:r w:rsidR="0088454C">
              <w:rPr>
                <w:noProof/>
                <w:webHidden/>
              </w:rPr>
              <w:tab/>
            </w:r>
            <w:r w:rsidR="0088454C">
              <w:rPr>
                <w:noProof/>
                <w:webHidden/>
              </w:rPr>
              <w:fldChar w:fldCharType="begin"/>
            </w:r>
            <w:r w:rsidR="0088454C">
              <w:rPr>
                <w:noProof/>
                <w:webHidden/>
              </w:rPr>
              <w:instrText xml:space="preserve"> PAGEREF _Toc399252615 \h </w:instrText>
            </w:r>
            <w:r w:rsidR="0088454C">
              <w:rPr>
                <w:noProof/>
                <w:webHidden/>
              </w:rPr>
            </w:r>
            <w:r w:rsidR="0088454C">
              <w:rPr>
                <w:noProof/>
                <w:webHidden/>
              </w:rPr>
              <w:fldChar w:fldCharType="separate"/>
            </w:r>
            <w:r w:rsidR="00E0262E">
              <w:rPr>
                <w:noProof/>
                <w:webHidden/>
              </w:rPr>
              <w:t>94</w:t>
            </w:r>
            <w:r w:rsidR="0088454C">
              <w:rPr>
                <w:noProof/>
                <w:webHidden/>
              </w:rPr>
              <w:fldChar w:fldCharType="end"/>
            </w:r>
          </w:hyperlink>
        </w:p>
        <w:p w14:paraId="6950833F" w14:textId="77777777" w:rsidR="0088454C" w:rsidRDefault="00A64820">
          <w:pPr>
            <w:pStyle w:val="TDC2"/>
            <w:tabs>
              <w:tab w:val="left" w:pos="1000"/>
              <w:tab w:val="right" w:leader="dot" w:pos="9962"/>
            </w:tabs>
            <w:rPr>
              <w:rFonts w:eastAsiaTheme="minorEastAsia" w:cstheme="minorBidi"/>
              <w:smallCaps w:val="0"/>
              <w:noProof/>
              <w:sz w:val="22"/>
              <w:szCs w:val="22"/>
            </w:rPr>
          </w:pPr>
          <w:hyperlink w:anchor="_Toc399252616" w:history="1">
            <w:r w:rsidR="0088454C" w:rsidRPr="00367BF5">
              <w:rPr>
                <w:rStyle w:val="Hipervnculo"/>
                <w:rFonts w:ascii="Arial" w:eastAsiaTheme="majorEastAsia" w:hAnsi="Arial" w:cs="Arial"/>
                <w:b/>
                <w:noProof/>
                <w:lang w:val="es-CL"/>
              </w:rPr>
              <w:t>4.10.</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MOCKUPS</w:t>
            </w:r>
            <w:r w:rsidR="0088454C">
              <w:rPr>
                <w:noProof/>
                <w:webHidden/>
              </w:rPr>
              <w:tab/>
            </w:r>
            <w:r w:rsidR="0088454C">
              <w:rPr>
                <w:noProof/>
                <w:webHidden/>
              </w:rPr>
              <w:fldChar w:fldCharType="begin"/>
            </w:r>
            <w:r w:rsidR="0088454C">
              <w:rPr>
                <w:noProof/>
                <w:webHidden/>
              </w:rPr>
              <w:instrText xml:space="preserve"> PAGEREF _Toc399252616 \h </w:instrText>
            </w:r>
            <w:r w:rsidR="0088454C">
              <w:rPr>
                <w:noProof/>
                <w:webHidden/>
              </w:rPr>
            </w:r>
            <w:r w:rsidR="0088454C">
              <w:rPr>
                <w:noProof/>
                <w:webHidden/>
              </w:rPr>
              <w:fldChar w:fldCharType="separate"/>
            </w:r>
            <w:r w:rsidR="00E0262E">
              <w:rPr>
                <w:noProof/>
                <w:webHidden/>
              </w:rPr>
              <w:t>96</w:t>
            </w:r>
            <w:r w:rsidR="0088454C">
              <w:rPr>
                <w:noProof/>
                <w:webHidden/>
              </w:rPr>
              <w:fldChar w:fldCharType="end"/>
            </w:r>
          </w:hyperlink>
        </w:p>
        <w:p w14:paraId="50C7F1E9" w14:textId="77777777" w:rsidR="0088454C" w:rsidRDefault="00A64820">
          <w:pPr>
            <w:pStyle w:val="TDC2"/>
            <w:tabs>
              <w:tab w:val="left" w:pos="1000"/>
              <w:tab w:val="right" w:leader="dot" w:pos="9962"/>
            </w:tabs>
            <w:rPr>
              <w:rFonts w:eastAsiaTheme="minorEastAsia" w:cstheme="minorBidi"/>
              <w:smallCaps w:val="0"/>
              <w:noProof/>
              <w:sz w:val="22"/>
              <w:szCs w:val="22"/>
            </w:rPr>
          </w:pPr>
          <w:hyperlink w:anchor="_Toc399252617" w:history="1">
            <w:r w:rsidR="0088454C" w:rsidRPr="00367BF5">
              <w:rPr>
                <w:rStyle w:val="Hipervnculo"/>
                <w:rFonts w:ascii="Arial" w:eastAsiaTheme="majorEastAsia" w:hAnsi="Arial" w:cs="Arial"/>
                <w:b/>
                <w:noProof/>
                <w:lang w:val="es-CL"/>
              </w:rPr>
              <w:t>4.1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uebas Desarrollador</w:t>
            </w:r>
            <w:r w:rsidR="0088454C">
              <w:rPr>
                <w:noProof/>
                <w:webHidden/>
              </w:rPr>
              <w:tab/>
            </w:r>
            <w:r w:rsidR="0088454C">
              <w:rPr>
                <w:noProof/>
                <w:webHidden/>
              </w:rPr>
              <w:fldChar w:fldCharType="begin"/>
            </w:r>
            <w:r w:rsidR="0088454C">
              <w:rPr>
                <w:noProof/>
                <w:webHidden/>
              </w:rPr>
              <w:instrText xml:space="preserve"> PAGEREF _Toc399252617 \h </w:instrText>
            </w:r>
            <w:r w:rsidR="0088454C">
              <w:rPr>
                <w:noProof/>
                <w:webHidden/>
              </w:rPr>
              <w:fldChar w:fldCharType="separate"/>
            </w:r>
            <w:r w:rsidR="00E0262E">
              <w:rPr>
                <w:b/>
                <w:bCs/>
                <w:noProof/>
                <w:webHidden/>
              </w:rPr>
              <w:t>¡Error! Marcador no definido.</w:t>
            </w:r>
            <w:r w:rsidR="0088454C">
              <w:rPr>
                <w:noProof/>
                <w:webHidden/>
              </w:rPr>
              <w:fldChar w:fldCharType="end"/>
            </w:r>
          </w:hyperlink>
        </w:p>
        <w:p w14:paraId="2198524F" w14:textId="77777777" w:rsidR="0088454C" w:rsidRDefault="00A64820">
          <w:pPr>
            <w:pStyle w:val="TDC2"/>
            <w:tabs>
              <w:tab w:val="left" w:pos="1000"/>
              <w:tab w:val="right" w:leader="dot" w:pos="9962"/>
            </w:tabs>
            <w:rPr>
              <w:rFonts w:eastAsiaTheme="minorEastAsia" w:cstheme="minorBidi"/>
              <w:smallCaps w:val="0"/>
              <w:noProof/>
              <w:sz w:val="22"/>
              <w:szCs w:val="22"/>
            </w:rPr>
          </w:pPr>
          <w:hyperlink w:anchor="_Toc399252618" w:history="1">
            <w:r w:rsidR="0088454C" w:rsidRPr="00367BF5">
              <w:rPr>
                <w:rStyle w:val="Hipervnculo"/>
                <w:rFonts w:ascii="Arial" w:eastAsiaTheme="majorEastAsia" w:hAnsi="Arial" w:cs="Arial"/>
                <w:b/>
                <w:noProof/>
                <w:lang w:val="es-CL"/>
              </w:rPr>
              <w:t>4.1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uebas de Aceptación</w:t>
            </w:r>
            <w:r w:rsidR="0088454C">
              <w:rPr>
                <w:noProof/>
                <w:webHidden/>
              </w:rPr>
              <w:tab/>
            </w:r>
            <w:r w:rsidR="0088454C">
              <w:rPr>
                <w:noProof/>
                <w:webHidden/>
              </w:rPr>
              <w:fldChar w:fldCharType="begin"/>
            </w:r>
            <w:r w:rsidR="0088454C">
              <w:rPr>
                <w:noProof/>
                <w:webHidden/>
              </w:rPr>
              <w:instrText xml:space="preserve"> PAGEREF _Toc399252618 \h </w:instrText>
            </w:r>
            <w:r w:rsidR="0088454C">
              <w:rPr>
                <w:noProof/>
                <w:webHidden/>
              </w:rPr>
            </w:r>
            <w:r w:rsidR="0088454C">
              <w:rPr>
                <w:noProof/>
                <w:webHidden/>
              </w:rPr>
              <w:fldChar w:fldCharType="separate"/>
            </w:r>
            <w:r w:rsidR="00E0262E">
              <w:rPr>
                <w:noProof/>
                <w:webHidden/>
              </w:rPr>
              <w:t>99</w:t>
            </w:r>
            <w:r w:rsidR="0088454C">
              <w:rPr>
                <w:noProof/>
                <w:webHidden/>
              </w:rPr>
              <w:fldChar w:fldCharType="end"/>
            </w:r>
          </w:hyperlink>
        </w:p>
        <w:p w14:paraId="6B9A724B" w14:textId="77777777" w:rsidR="0088454C" w:rsidRDefault="00A64820">
          <w:pPr>
            <w:pStyle w:val="TDC1"/>
            <w:tabs>
              <w:tab w:val="right" w:leader="dot" w:pos="9962"/>
            </w:tabs>
            <w:rPr>
              <w:rFonts w:eastAsiaTheme="minorEastAsia" w:cstheme="minorBidi"/>
              <w:b w:val="0"/>
              <w:bCs w:val="0"/>
              <w:caps w:val="0"/>
              <w:noProof/>
              <w:sz w:val="22"/>
              <w:szCs w:val="22"/>
            </w:rPr>
          </w:pPr>
          <w:hyperlink w:anchor="_Toc399252619" w:history="1">
            <w:r w:rsidR="0088454C" w:rsidRPr="00367BF5">
              <w:rPr>
                <w:rStyle w:val="Hipervnculo"/>
                <w:rFonts w:ascii="Arial" w:eastAsiaTheme="majorEastAsia" w:hAnsi="Arial" w:cs="Arial"/>
                <w:noProof/>
                <w:lang w:val="es-CL"/>
              </w:rPr>
              <w:t>CAPITULO 5: CONCLUSIONES</w:t>
            </w:r>
            <w:r w:rsidR="0088454C">
              <w:rPr>
                <w:noProof/>
                <w:webHidden/>
              </w:rPr>
              <w:tab/>
            </w:r>
            <w:r w:rsidR="0088454C">
              <w:rPr>
                <w:noProof/>
                <w:webHidden/>
              </w:rPr>
              <w:fldChar w:fldCharType="begin"/>
            </w:r>
            <w:r w:rsidR="0088454C">
              <w:rPr>
                <w:noProof/>
                <w:webHidden/>
              </w:rPr>
              <w:instrText xml:space="preserve"> PAGEREF _Toc399252619 \h </w:instrText>
            </w:r>
            <w:r w:rsidR="0088454C">
              <w:rPr>
                <w:noProof/>
                <w:webHidden/>
              </w:rPr>
            </w:r>
            <w:r w:rsidR="0088454C">
              <w:rPr>
                <w:noProof/>
                <w:webHidden/>
              </w:rPr>
              <w:fldChar w:fldCharType="separate"/>
            </w:r>
            <w:r w:rsidR="00E0262E">
              <w:rPr>
                <w:noProof/>
                <w:webHidden/>
              </w:rPr>
              <w:t>104</w:t>
            </w:r>
            <w:r w:rsidR="0088454C">
              <w:rPr>
                <w:noProof/>
                <w:webHidden/>
              </w:rPr>
              <w:fldChar w:fldCharType="end"/>
            </w:r>
          </w:hyperlink>
        </w:p>
        <w:p w14:paraId="1F1FA008"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620" w:history="1">
            <w:r w:rsidR="0088454C" w:rsidRPr="00367BF5">
              <w:rPr>
                <w:rStyle w:val="Hipervnculo"/>
                <w:rFonts w:ascii="Arial" w:eastAsiaTheme="majorEastAsia" w:hAnsi="Arial" w:cs="Arial"/>
                <w:b/>
                <w:noProof/>
                <w:lang w:val="es-CL"/>
              </w:rPr>
              <w:t>5.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ostMortem</w:t>
            </w:r>
            <w:r w:rsidR="0088454C">
              <w:rPr>
                <w:noProof/>
                <w:webHidden/>
              </w:rPr>
              <w:tab/>
            </w:r>
            <w:r w:rsidR="0088454C">
              <w:rPr>
                <w:noProof/>
                <w:webHidden/>
              </w:rPr>
              <w:fldChar w:fldCharType="begin"/>
            </w:r>
            <w:r w:rsidR="0088454C">
              <w:rPr>
                <w:noProof/>
                <w:webHidden/>
              </w:rPr>
              <w:instrText xml:space="preserve"> PAGEREF _Toc399252620 \h </w:instrText>
            </w:r>
            <w:r w:rsidR="0088454C">
              <w:rPr>
                <w:noProof/>
                <w:webHidden/>
              </w:rPr>
            </w:r>
            <w:r w:rsidR="0088454C">
              <w:rPr>
                <w:noProof/>
                <w:webHidden/>
              </w:rPr>
              <w:fldChar w:fldCharType="separate"/>
            </w:r>
            <w:r w:rsidR="00E0262E">
              <w:rPr>
                <w:noProof/>
                <w:webHidden/>
              </w:rPr>
              <w:t>105</w:t>
            </w:r>
            <w:r w:rsidR="0088454C">
              <w:rPr>
                <w:noProof/>
                <w:webHidden/>
              </w:rPr>
              <w:fldChar w:fldCharType="end"/>
            </w:r>
          </w:hyperlink>
        </w:p>
        <w:p w14:paraId="1B4B2541"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621" w:history="1">
            <w:r w:rsidR="0088454C" w:rsidRPr="00367BF5">
              <w:rPr>
                <w:rStyle w:val="Hipervnculo"/>
                <w:rFonts w:ascii="Arial" w:eastAsiaTheme="majorEastAsia" w:hAnsi="Arial" w:cs="Arial"/>
                <w:b/>
                <w:noProof/>
                <w:lang w:val="es-CL"/>
              </w:rPr>
              <w:t>5.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oblemas abiertos</w:t>
            </w:r>
            <w:r w:rsidR="0088454C">
              <w:rPr>
                <w:noProof/>
                <w:webHidden/>
              </w:rPr>
              <w:tab/>
            </w:r>
            <w:r w:rsidR="0088454C">
              <w:rPr>
                <w:noProof/>
                <w:webHidden/>
              </w:rPr>
              <w:fldChar w:fldCharType="begin"/>
            </w:r>
            <w:r w:rsidR="0088454C">
              <w:rPr>
                <w:noProof/>
                <w:webHidden/>
              </w:rPr>
              <w:instrText xml:space="preserve"> PAGEREF _Toc399252621 \h </w:instrText>
            </w:r>
            <w:r w:rsidR="0088454C">
              <w:rPr>
                <w:noProof/>
                <w:webHidden/>
              </w:rPr>
            </w:r>
            <w:r w:rsidR="0088454C">
              <w:rPr>
                <w:noProof/>
                <w:webHidden/>
              </w:rPr>
              <w:fldChar w:fldCharType="separate"/>
            </w:r>
            <w:r w:rsidR="00E0262E">
              <w:rPr>
                <w:noProof/>
                <w:webHidden/>
              </w:rPr>
              <w:t>105</w:t>
            </w:r>
            <w:r w:rsidR="0088454C">
              <w:rPr>
                <w:noProof/>
                <w:webHidden/>
              </w:rPr>
              <w:fldChar w:fldCharType="end"/>
            </w:r>
          </w:hyperlink>
        </w:p>
        <w:p w14:paraId="2CE0F9FE" w14:textId="77777777" w:rsidR="0088454C" w:rsidRDefault="00A64820">
          <w:pPr>
            <w:pStyle w:val="TDC2"/>
            <w:tabs>
              <w:tab w:val="left" w:pos="800"/>
              <w:tab w:val="right" w:leader="dot" w:pos="9962"/>
            </w:tabs>
            <w:rPr>
              <w:rFonts w:eastAsiaTheme="minorEastAsia" w:cstheme="minorBidi"/>
              <w:smallCaps w:val="0"/>
              <w:noProof/>
              <w:sz w:val="22"/>
              <w:szCs w:val="22"/>
            </w:rPr>
          </w:pPr>
          <w:hyperlink w:anchor="_Toc399252622" w:history="1">
            <w:r w:rsidR="0088454C" w:rsidRPr="00367BF5">
              <w:rPr>
                <w:rStyle w:val="Hipervnculo"/>
                <w:rFonts w:ascii="Arial" w:eastAsiaTheme="majorEastAsia" w:hAnsi="Arial" w:cs="Arial"/>
                <w:b/>
                <w:noProof/>
                <w:lang w:val="es-CL"/>
              </w:rPr>
              <w:t>5.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Trabajo Futuro</w:t>
            </w:r>
            <w:r w:rsidR="0088454C">
              <w:rPr>
                <w:noProof/>
                <w:webHidden/>
              </w:rPr>
              <w:tab/>
            </w:r>
            <w:r w:rsidR="0088454C">
              <w:rPr>
                <w:noProof/>
                <w:webHidden/>
              </w:rPr>
              <w:fldChar w:fldCharType="begin"/>
            </w:r>
            <w:r w:rsidR="0088454C">
              <w:rPr>
                <w:noProof/>
                <w:webHidden/>
              </w:rPr>
              <w:instrText xml:space="preserve"> PAGEREF _Toc399252622 \h </w:instrText>
            </w:r>
            <w:r w:rsidR="0088454C">
              <w:rPr>
                <w:noProof/>
                <w:webHidden/>
              </w:rPr>
            </w:r>
            <w:r w:rsidR="0088454C">
              <w:rPr>
                <w:noProof/>
                <w:webHidden/>
              </w:rPr>
              <w:fldChar w:fldCharType="separate"/>
            </w:r>
            <w:r w:rsidR="00E0262E">
              <w:rPr>
                <w:noProof/>
                <w:webHidden/>
              </w:rPr>
              <w:t>105</w:t>
            </w:r>
            <w:r w:rsidR="0088454C">
              <w:rPr>
                <w:noProof/>
                <w:webHidden/>
              </w:rPr>
              <w:fldChar w:fldCharType="end"/>
            </w:r>
          </w:hyperlink>
        </w:p>
        <w:p w14:paraId="4DE354C6" w14:textId="77777777" w:rsidR="0088454C" w:rsidRDefault="00A64820">
          <w:pPr>
            <w:pStyle w:val="TDC1"/>
            <w:tabs>
              <w:tab w:val="right" w:leader="dot" w:pos="9962"/>
            </w:tabs>
            <w:rPr>
              <w:rFonts w:eastAsiaTheme="minorEastAsia" w:cstheme="minorBidi"/>
              <w:b w:val="0"/>
              <w:bCs w:val="0"/>
              <w:caps w:val="0"/>
              <w:noProof/>
              <w:sz w:val="22"/>
              <w:szCs w:val="22"/>
            </w:rPr>
          </w:pPr>
          <w:hyperlink w:anchor="_Toc399252623" w:history="1">
            <w:r w:rsidR="0088454C" w:rsidRPr="00367BF5">
              <w:rPr>
                <w:rStyle w:val="Hipervnculo"/>
                <w:rFonts w:ascii="Arial" w:eastAsiaTheme="majorEastAsia" w:hAnsi="Arial" w:cs="Arial"/>
                <w:noProof/>
                <w:lang w:val="es-CL"/>
              </w:rPr>
              <w:t>Anexo A: Historias de usuario</w:t>
            </w:r>
            <w:r w:rsidR="0088454C">
              <w:rPr>
                <w:noProof/>
                <w:webHidden/>
              </w:rPr>
              <w:tab/>
            </w:r>
            <w:r w:rsidR="0088454C">
              <w:rPr>
                <w:noProof/>
                <w:webHidden/>
              </w:rPr>
              <w:fldChar w:fldCharType="begin"/>
            </w:r>
            <w:r w:rsidR="0088454C">
              <w:rPr>
                <w:noProof/>
                <w:webHidden/>
              </w:rPr>
              <w:instrText xml:space="preserve"> PAGEREF _Toc399252623 \h </w:instrText>
            </w:r>
            <w:r w:rsidR="0088454C">
              <w:rPr>
                <w:noProof/>
                <w:webHidden/>
              </w:rPr>
              <w:fldChar w:fldCharType="separate"/>
            </w:r>
            <w:r w:rsidR="00E0262E">
              <w:rPr>
                <w:b w:val="0"/>
                <w:bCs w:val="0"/>
                <w:noProof/>
                <w:webHidden/>
              </w:rPr>
              <w:t>¡Error! Marcador no definido.</w:t>
            </w:r>
            <w:r w:rsidR="0088454C">
              <w:rPr>
                <w:noProof/>
                <w:webHidden/>
              </w:rPr>
              <w:fldChar w:fldCharType="end"/>
            </w:r>
          </w:hyperlink>
        </w:p>
        <w:p w14:paraId="2537FF0E" w14:textId="77777777" w:rsidR="0088454C" w:rsidRDefault="00A64820">
          <w:pPr>
            <w:pStyle w:val="TDC1"/>
            <w:tabs>
              <w:tab w:val="right" w:leader="dot" w:pos="9962"/>
            </w:tabs>
            <w:rPr>
              <w:rFonts w:eastAsiaTheme="minorEastAsia" w:cstheme="minorBidi"/>
              <w:b w:val="0"/>
              <w:bCs w:val="0"/>
              <w:caps w:val="0"/>
              <w:noProof/>
              <w:sz w:val="22"/>
              <w:szCs w:val="22"/>
            </w:rPr>
          </w:pPr>
          <w:hyperlink w:anchor="_Toc399252624" w:history="1">
            <w:r w:rsidR="0088454C" w:rsidRPr="00367BF5">
              <w:rPr>
                <w:rStyle w:val="Hipervnculo"/>
                <w:rFonts w:ascii="Arial" w:eastAsiaTheme="majorEastAsia" w:hAnsi="Arial" w:cs="Arial"/>
                <w:noProof/>
              </w:rPr>
              <w:t>Bibliografía</w:t>
            </w:r>
            <w:r w:rsidR="0088454C">
              <w:rPr>
                <w:noProof/>
                <w:webHidden/>
              </w:rPr>
              <w:tab/>
            </w:r>
            <w:r w:rsidR="0088454C">
              <w:rPr>
                <w:noProof/>
                <w:webHidden/>
              </w:rPr>
              <w:fldChar w:fldCharType="begin"/>
            </w:r>
            <w:r w:rsidR="0088454C">
              <w:rPr>
                <w:noProof/>
                <w:webHidden/>
              </w:rPr>
              <w:instrText xml:space="preserve"> PAGEREF _Toc399252624 \h </w:instrText>
            </w:r>
            <w:r w:rsidR="0088454C">
              <w:rPr>
                <w:noProof/>
                <w:webHidden/>
              </w:rPr>
            </w:r>
            <w:r w:rsidR="0088454C">
              <w:rPr>
                <w:noProof/>
                <w:webHidden/>
              </w:rPr>
              <w:fldChar w:fldCharType="separate"/>
            </w:r>
            <w:r w:rsidR="00E0262E">
              <w:rPr>
                <w:noProof/>
                <w:webHidden/>
              </w:rPr>
              <w:t>114</w:t>
            </w:r>
            <w:r w:rsidR="0088454C">
              <w:rPr>
                <w:noProof/>
                <w:webHidden/>
              </w:rPr>
              <w:fldChar w:fldCharType="end"/>
            </w:r>
          </w:hyperlink>
        </w:p>
        <w:p w14:paraId="01462621" w14:textId="77777777" w:rsidR="00AF0CC6" w:rsidRDefault="00AF0CC6">
          <w:r>
            <w:rPr>
              <w:b/>
              <w:bC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Pr="003B24EF" w:rsidRDefault="00DE708F"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399252528"/>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B24785">
          <w:footerReference w:type="default" r:id="rId10"/>
          <w:footerReference w:type="first" r:id="rId11"/>
          <w:pgSz w:w="12240" w:h="15840" w:code="1"/>
          <w:pgMar w:top="851" w:right="1134" w:bottom="1134" w:left="1134" w:header="709" w:footer="794" w:gutter="0"/>
          <w:cols w:space="708"/>
          <w:titlePg/>
          <w:docGrid w:linePitch="360"/>
        </w:sect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lastRenderedPageBreak/>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1CF405A4"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Pr="00135249">
        <w:rPr>
          <w:rFonts w:ascii="Arial" w:hAnsi="Arial" w:cs="Arial"/>
          <w:sz w:val="24"/>
          <w:szCs w:val="24"/>
        </w:rPr>
        <w:t xml:space="preserve">, </w:t>
      </w:r>
      <w:r w:rsidR="007D55FA">
        <w:rPr>
          <w:rFonts w:ascii="Arial" w:hAnsi="Arial" w:cs="Arial"/>
          <w:sz w:val="24"/>
          <w:szCs w:val="24"/>
        </w:rPr>
        <w:t>que en general, se dispone de un tiempo entre 45 a 60 minutos.</w:t>
      </w:r>
    </w:p>
    <w:p w14:paraId="641AD7F0" w14:textId="33088548" w:rsidR="00BF77D2" w:rsidRDefault="00363752" w:rsidP="00C72258">
      <w:pPr>
        <w:spacing w:after="240" w:line="360" w:lineRule="auto"/>
        <w:ind w:firstLine="425"/>
        <w:jc w:val="both"/>
        <w:rPr>
          <w:rFonts w:ascii="Arial" w:hAnsi="Arial" w:cs="Arial"/>
          <w:sz w:val="24"/>
          <w:szCs w:val="24"/>
          <w:lang w:val="es-CL"/>
        </w:rPr>
      </w:pPr>
      <w:r>
        <w:rPr>
          <w:rFonts w:ascii="Arial" w:hAnsi="Arial" w:cs="Arial"/>
          <w:sz w:val="24"/>
          <w:szCs w:val="24"/>
        </w:rPr>
        <w:t>Los sistemas que se encuentran actualmente en esta área son páginas web que entregan información de los restaurantes y la posibilidad de reservar mesa, pero no se lo aseguran al cliente, ya que no disponen de la validación de que sea un cliente real y de que la reserva se vaya a concretar, como asimismo, el cliente no tiene la certeza de que le respeten su reserva, además que no obtiene la posibilidad de pagar en línea, lo que resolvería la incertidumbre de la reserva tanto de parte del cliente como del restaurant</w:t>
      </w:r>
      <w:r w:rsidR="005650A0">
        <w:rPr>
          <w:rFonts w:ascii="Arial" w:hAnsi="Arial" w:cs="Arial"/>
          <w:sz w:val="24"/>
          <w:szCs w:val="24"/>
        </w:rPr>
        <w:t>, logrando un compromiso mutuo a través de dicho pago.</w:t>
      </w:r>
    </w:p>
    <w:p w14:paraId="6ED3965C" w14:textId="78C31D5A" w:rsidR="00EA7063" w:rsidRDefault="009B450C" w:rsidP="00C72258">
      <w:pPr>
        <w:spacing w:line="360" w:lineRule="auto"/>
        <w:ind w:firstLine="426"/>
        <w:jc w:val="both"/>
        <w:rPr>
          <w:rFonts w:ascii="Arial" w:hAnsi="Arial" w:cs="Arial"/>
          <w:sz w:val="24"/>
          <w:szCs w:val="24"/>
          <w:lang w:val="es-CL"/>
        </w:rPr>
      </w:pPr>
      <w:r>
        <w:rPr>
          <w:rFonts w:ascii="Arial" w:hAnsi="Arial" w:cs="Arial"/>
          <w:sz w:val="24"/>
          <w:szCs w:val="24"/>
          <w:lang w:val="es-CL"/>
        </w:rPr>
        <w:t xml:space="preserve">El presente proyecto resolverá </w:t>
      </w:r>
      <w:r w:rsidR="005650A0">
        <w:rPr>
          <w:rFonts w:ascii="Arial" w:hAnsi="Arial" w:cs="Arial"/>
          <w:sz w:val="24"/>
          <w:szCs w:val="24"/>
          <w:lang w:val="es-CL"/>
        </w:rPr>
        <w:t>la</w:t>
      </w:r>
      <w:r>
        <w:rPr>
          <w:rFonts w:ascii="Arial" w:hAnsi="Arial" w:cs="Arial"/>
          <w:sz w:val="24"/>
          <w:szCs w:val="24"/>
          <w:lang w:val="es-CL"/>
        </w:rPr>
        <w:t xml:space="preserve"> pérdida de tiempo de los clientes en los restaurantes, reduciéndolo al mínimo posible, a través de una aplicación móvil que le ayudará a elegir el restaurant de su agrado, eligiendo el menú y pagándolo en línea.</w:t>
      </w:r>
      <w:r w:rsidR="000E4A9D">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399252529"/>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7" w:name="_Toc399252530"/>
      <w:r w:rsidRPr="0050463E">
        <w:rPr>
          <w:rFonts w:ascii="Arial" w:hAnsi="Arial" w:cs="Arial"/>
          <w:b/>
          <w:sz w:val="24"/>
          <w:szCs w:val="24"/>
          <w:lang w:val="es-CL"/>
        </w:rPr>
        <w:lastRenderedPageBreak/>
        <w:t>Definición del problema</w:t>
      </w:r>
      <w:bookmarkEnd w:id="7"/>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0675E815" w14:textId="44A3BA5A" w:rsidR="00FC42BA" w:rsidRDefault="00FC42BA" w:rsidP="002B213B">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específicamente la hora de almuerzo, en donde generalmente, cuentan con un tiempo de </w:t>
      </w:r>
      <w:r w:rsidR="001C0309">
        <w:rPr>
          <w:rFonts w:ascii="Arial" w:hAnsi="Arial" w:cs="Arial"/>
          <w:sz w:val="24"/>
          <w:szCs w:val="24"/>
          <w:lang w:val="es-CL"/>
        </w:rPr>
        <w:t>45 a 60 minutos aproximadamente, es por ello que necesitan</w:t>
      </w:r>
      <w:r w:rsidR="00990519">
        <w:rPr>
          <w:rFonts w:ascii="Arial" w:hAnsi="Arial" w:cs="Arial"/>
          <w:sz w:val="24"/>
          <w:szCs w:val="24"/>
          <w:lang w:val="es-CL"/>
        </w:rPr>
        <w:t xml:space="preserve"> solucionar el tiempo de espera en los restaurantes. Estos tiempos están relacionados con la atención del garzón, elección del menú y entrega del mismo, los cuales están en el rango de 20 a 30 minutos en total.</w:t>
      </w:r>
    </w:p>
    <w:p w14:paraId="7118B1E1" w14:textId="77777777" w:rsidR="00DE40BF" w:rsidRDefault="00DE40BF" w:rsidP="00CF7D15">
      <w:pPr>
        <w:spacing w:line="360" w:lineRule="auto"/>
        <w:jc w:val="center"/>
      </w:pPr>
    </w:p>
    <w:p w14:paraId="5B6CEDF0" w14:textId="61810ECE" w:rsidR="00DE40BF" w:rsidRDefault="00DE40BF" w:rsidP="00CF7D15">
      <w:pPr>
        <w:spacing w:line="360" w:lineRule="auto"/>
        <w:jc w:val="center"/>
      </w:pPr>
      <w:r>
        <w:rPr>
          <w:noProof/>
        </w:rPr>
        <mc:AlternateContent>
          <mc:Choice Requires="wps">
            <w:drawing>
              <wp:anchor distT="45720" distB="45720" distL="114300" distR="114300" simplePos="0" relativeHeight="251668480" behindDoc="1" locked="0" layoutInCell="1" allowOverlap="1" wp14:anchorId="6FFDB594" wp14:editId="19F87636">
                <wp:simplePos x="0" y="0"/>
                <wp:positionH relativeFrom="margin">
                  <wp:posOffset>784860</wp:posOffset>
                </wp:positionH>
                <wp:positionV relativeFrom="paragraph">
                  <wp:posOffset>2354580</wp:posOffset>
                </wp:positionV>
                <wp:extent cx="4752975" cy="238125"/>
                <wp:effectExtent l="0" t="0" r="9525" b="9525"/>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238125"/>
                        </a:xfrm>
                        <a:prstGeom prst="rect">
                          <a:avLst/>
                        </a:prstGeom>
                        <a:solidFill>
                          <a:srgbClr val="FFFFFF"/>
                        </a:solidFill>
                        <a:ln w="9525">
                          <a:noFill/>
                          <a:miter lim="800000"/>
                          <a:headEnd/>
                          <a:tailEnd/>
                        </a:ln>
                      </wps:spPr>
                      <wps:txbx>
                        <w:txbxContent>
                          <w:p w14:paraId="5DF21C53" w14:textId="04010785" w:rsidR="00A64820" w:rsidRDefault="00A64820" w:rsidP="00DE40BF">
                            <w:pPr>
                              <w:keepNext/>
                              <w:jc w:val="center"/>
                            </w:pPr>
                            <w:r>
                              <w:t>Figura 2.0 Diagrama de Proceso de negocio de funcionamiento de un restaurant.</w:t>
                            </w:r>
                          </w:p>
                          <w:p w14:paraId="2C358C2C" w14:textId="77777777" w:rsidR="00A64820" w:rsidRDefault="00A64820"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61.8pt;margin-top:185.4pt;width:374.25pt;height:18.75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PClJQIAACMEAAAOAAAAZHJzL2Uyb0RvYy54bWysU1+P2jAMf5+07xDlfRR6M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" stroked="f">
                <v:textbox>
                  <w:txbxContent>
                    <w:p w14:paraId="5DF21C53" w14:textId="04010785" w:rsidR="00A64820" w:rsidRDefault="00A64820" w:rsidP="00DE40BF">
                      <w:pPr>
                        <w:keepNext/>
                        <w:jc w:val="center"/>
                      </w:pPr>
                      <w:r>
                        <w:t>Figura 2.0 Diagrama de Proceso de negocio de funcionamiento de un restaurant.</w:t>
                      </w:r>
                    </w:p>
                    <w:p w14:paraId="2C358C2C" w14:textId="77777777" w:rsidR="00A64820" w:rsidRDefault="00A64820"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r>
        <w:rPr>
          <w:noProof/>
        </w:rPr>
        <mc:AlternateContent>
          <mc:Choice Requires="wps">
            <w:drawing>
              <wp:anchor distT="0" distB="0" distL="114300" distR="114300" simplePos="0" relativeHeight="251664384" behindDoc="0" locked="0" layoutInCell="1" allowOverlap="1" wp14:anchorId="22F523A0" wp14:editId="6BDBBEAC">
                <wp:simplePos x="0" y="0"/>
                <wp:positionH relativeFrom="column">
                  <wp:posOffset>3070860</wp:posOffset>
                </wp:positionH>
                <wp:positionV relativeFrom="paragraph">
                  <wp:posOffset>1411605</wp:posOffset>
                </wp:positionV>
                <wp:extent cx="419100" cy="828675"/>
                <wp:effectExtent l="19050" t="19050" r="19050" b="28575"/>
                <wp:wrapNone/>
                <wp:docPr id="42" name="Elipse 42"/>
                <wp:cNvGraphicFramePr/>
                <a:graphic xmlns:a="http://schemas.openxmlformats.org/drawingml/2006/main">
                  <a:graphicData uri="http://schemas.microsoft.com/office/word/2010/wordprocessingShape">
                    <wps:wsp>
                      <wps:cNvSpPr/>
                      <wps:spPr>
                        <a:xfrm>
                          <a:off x="0" y="0"/>
                          <a:ext cx="419100" cy="82867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2A1A087" id="Elipse 42" o:spid="_x0000_s1026" style="position:absolute;margin-left:241.8pt;margin-top:111.15pt;width:33pt;height:65.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" filled="f" strokecolor="red" strokeweight="2.25pt">
                <v:stroke joinstyle="miter"/>
              </v:oval>
            </w:pict>
          </mc:Fallback>
        </mc:AlternateContent>
      </w:r>
      <w:r>
        <w:rPr>
          <w:noProof/>
        </w:rPr>
        <mc:AlternateContent>
          <mc:Choice Requires="wps">
            <w:drawing>
              <wp:anchor distT="0" distB="0" distL="114300" distR="114300" simplePos="0" relativeHeight="251658240" behindDoc="0" locked="0" layoutInCell="1" allowOverlap="1" wp14:anchorId="3FC3F049" wp14:editId="682EAA25">
                <wp:simplePos x="0" y="0"/>
                <wp:positionH relativeFrom="column">
                  <wp:posOffset>1699260</wp:posOffset>
                </wp:positionH>
                <wp:positionV relativeFrom="paragraph">
                  <wp:posOffset>154304</wp:posOffset>
                </wp:positionV>
                <wp:extent cx="419100" cy="828675"/>
                <wp:effectExtent l="19050" t="19050" r="19050" b="28575"/>
                <wp:wrapNone/>
                <wp:docPr id="41" name="Elipse 41"/>
                <wp:cNvGraphicFramePr/>
                <a:graphic xmlns:a="http://schemas.openxmlformats.org/drawingml/2006/main">
                  <a:graphicData uri="http://schemas.microsoft.com/office/word/2010/wordprocessingShape">
                    <wps:wsp>
                      <wps:cNvSpPr/>
                      <wps:spPr>
                        <a:xfrm>
                          <a:off x="0" y="0"/>
                          <a:ext cx="419100" cy="82867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06D6EDE" id="Elipse 41" o:spid="_x0000_s1026" style="position:absolute;margin-left:133.8pt;margin-top:12.15pt;width:33pt;height:65.2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" filled="f" strokecolor="red" strokeweight="2.25pt">
                <v:stroke joinstyle="miter"/>
              </v:oval>
            </w:pict>
          </mc:Fallback>
        </mc:AlternateContent>
      </w:r>
      <w:r>
        <w:rPr>
          <w:noProof/>
        </w:rPr>
        <w:drawing>
          <wp:inline distT="0" distB="0" distL="0" distR="0" wp14:anchorId="038AB23D" wp14:editId="61422960">
            <wp:extent cx="6505704" cy="2392326"/>
            <wp:effectExtent l="0" t="0" r="0" b="8255"/>
            <wp:docPr id="27" name="Marcador de contenido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Marcador de contenido 4"/>
                    <pic:cNvPicPr>
                      <a:picLocks noGrp="1" noChangeAspect="1"/>
                    </pic:cNvPicPr>
                  </pic:nvPicPr>
                  <pic:blipFill rotWithShape="1">
                    <a:blip r:embed="rId12"/>
                    <a:srcRect b="15038"/>
                    <a:stretch/>
                  </pic:blipFill>
                  <pic:spPr bwMode="auto">
                    <a:xfrm>
                      <a:off x="0" y="0"/>
                      <a:ext cx="6515827" cy="2396048"/>
                    </a:xfrm>
                    <a:prstGeom prst="rect">
                      <a:avLst/>
                    </a:prstGeom>
                    <a:ln>
                      <a:noFill/>
                    </a:ln>
                    <a:extLst>
                      <a:ext uri="{53640926-AAD7-44D8-BBD7-CCE9431645EC}">
                        <a14:shadowObscured xmlns:a14="http://schemas.microsoft.com/office/drawing/2010/main"/>
                      </a:ext>
                    </a:extLst>
                  </pic:spPr>
                </pic:pic>
              </a:graphicData>
            </a:graphic>
          </wp:inline>
        </w:drawing>
      </w:r>
    </w:p>
    <w:p w14:paraId="244EE33D" w14:textId="028FCB90" w:rsidR="00DE40BF" w:rsidRDefault="00DE40BF" w:rsidP="00DE40BF">
      <w:pPr>
        <w:spacing w:line="360" w:lineRule="auto"/>
        <w:ind w:left="709" w:firstLine="425"/>
        <w:rPr>
          <w:rFonts w:ascii="Arial" w:hAnsi="Arial" w:cs="Arial"/>
          <w:sz w:val="24"/>
          <w:szCs w:val="24"/>
        </w:rPr>
      </w:pPr>
    </w:p>
    <w:p w14:paraId="574CBB90" w14:textId="6BEB502D" w:rsidR="00DE40BF" w:rsidRPr="00923DC1" w:rsidRDefault="00923DC1" w:rsidP="00923DC1">
      <w:pPr>
        <w:spacing w:line="360" w:lineRule="auto"/>
        <w:ind w:left="709" w:firstLine="425"/>
        <w:jc w:val="both"/>
        <w:rPr>
          <w:rFonts w:ascii="Arial" w:hAnsi="Arial" w:cs="Arial"/>
          <w:sz w:val="24"/>
          <w:szCs w:val="24"/>
        </w:rPr>
      </w:pPr>
      <w:r>
        <w:rPr>
          <w:rFonts w:ascii="Arial" w:hAnsi="Arial" w:cs="Arial"/>
          <w:sz w:val="24"/>
          <w:szCs w:val="24"/>
        </w:rPr>
        <w:t>En la Figura 2</w:t>
      </w:r>
      <w:r w:rsidR="00DE40BF">
        <w:rPr>
          <w:rFonts w:ascii="Arial" w:hAnsi="Arial" w:cs="Arial"/>
          <w:sz w:val="24"/>
          <w:szCs w:val="24"/>
        </w:rPr>
        <w:t>.0 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Pr>
          <w:rFonts w:ascii="Arial" w:hAnsi="Arial" w:cs="Arial"/>
          <w:sz w:val="24"/>
          <w:szCs w:val="24"/>
        </w:rPr>
        <w:t xml:space="preserve"> como el de la preparación del menú por parte de la cocina, ya que al tener solicitado el menú con antelación por parte del cliente, el restaurant ya sabrá con anticipación el momento en que tiene que preparar un menú especifico. </w:t>
      </w:r>
    </w:p>
    <w:p w14:paraId="4CDCA8CF" w14:textId="77777777" w:rsidR="00DE40BF" w:rsidRDefault="00DE40BF" w:rsidP="00CF7D15">
      <w:pPr>
        <w:spacing w:line="360" w:lineRule="auto"/>
        <w:jc w:val="center"/>
      </w:pPr>
    </w:p>
    <w:p w14:paraId="4844E9F6" w14:textId="5E30116A" w:rsidR="00DE40BF" w:rsidRDefault="00DE40BF">
      <w:pPr>
        <w:spacing w:after="160" w:line="259" w:lineRule="auto"/>
      </w:pPr>
      <w:r>
        <w:br w:type="page"/>
      </w:r>
    </w:p>
    <w:p w14:paraId="51B07776" w14:textId="26662850" w:rsidR="00DE40BF" w:rsidRDefault="00923DC1" w:rsidP="00923DC1">
      <w:pPr>
        <w:spacing w:line="360" w:lineRule="auto"/>
        <w:rPr>
          <w:rFonts w:ascii="Arial" w:hAnsi="Arial" w:cs="Arial"/>
          <w:sz w:val="24"/>
          <w:szCs w:val="24"/>
        </w:rPr>
      </w:pPr>
      <w:r>
        <w:rPr>
          <w:rFonts w:ascii="Arial" w:hAnsi="Arial" w:cs="Arial"/>
          <w:sz w:val="24"/>
          <w:szCs w:val="24"/>
        </w:rPr>
        <w:lastRenderedPageBreak/>
        <w:t>Identificación de las causas y efectos del problema principal</w:t>
      </w:r>
    </w:p>
    <w:p w14:paraId="38253A90" w14:textId="77777777" w:rsidR="00923DC1" w:rsidRPr="00923DC1" w:rsidRDefault="00923DC1" w:rsidP="00923DC1">
      <w:pPr>
        <w:spacing w:line="360" w:lineRule="auto"/>
        <w:rPr>
          <w:rFonts w:ascii="Arial" w:hAnsi="Arial" w:cs="Arial"/>
          <w:sz w:val="24"/>
          <w:szCs w:val="24"/>
        </w:rPr>
      </w:pPr>
    </w:p>
    <w:p w14:paraId="5830E90F" w14:textId="43ED443D" w:rsidR="00990519" w:rsidRDefault="00DE40BF" w:rsidP="00CF7D15">
      <w:pPr>
        <w:spacing w:line="360" w:lineRule="auto"/>
        <w:jc w:val="center"/>
      </w:pPr>
      <w:r>
        <w:rPr>
          <w:noProof/>
        </w:rPr>
        <mc:AlternateContent>
          <mc:Choice Requires="wps">
            <w:drawing>
              <wp:anchor distT="45720" distB="45720" distL="114300" distR="114300" simplePos="0" relativeHeight="251655168" behindDoc="1" locked="0" layoutInCell="1" allowOverlap="1" wp14:anchorId="4F74C951" wp14:editId="423A4335">
                <wp:simplePos x="0" y="0"/>
                <wp:positionH relativeFrom="margin">
                  <wp:posOffset>1179195</wp:posOffset>
                </wp:positionH>
                <wp:positionV relativeFrom="paragraph">
                  <wp:posOffset>2493645</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1B0E6AD" w:rsidR="00A64820" w:rsidRDefault="00A64820"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A64820" w:rsidRDefault="00A64820"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left:0;text-align:left;margin-left:92.85pt;margin-top:196.35pt;width:297.65pt;height:18.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80N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" stroked="f">
                <v:textbox>
                  <w:txbxContent>
                    <w:p w14:paraId="3F2A59E9" w14:textId="71B0E6AD" w:rsidR="00A64820" w:rsidRDefault="00A64820"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A64820" w:rsidRDefault="00A64820"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v:textbox>
                <w10:wrap anchorx="margin"/>
              </v:shape>
            </w:pict>
          </mc:Fallback>
        </mc:AlternateContent>
      </w:r>
      <w:r w:rsidR="00D164E5">
        <w:object w:dxaOrig="22381" w:dyaOrig="8386" w14:anchorId="6DABF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05pt;height:190.35pt" o:ole="">
            <v:imagedata r:id="rId13" o:title=""/>
          </v:shape>
          <o:OLEObject Type="Embed" ProgID="Visio.Drawing.15" ShapeID="_x0000_i1025" DrawAspect="Content" ObjectID="_1474398826" r:id="rId14"/>
        </w:object>
      </w:r>
    </w:p>
    <w:p w14:paraId="5F0C2AAC" w14:textId="776A4BDD" w:rsidR="00990519" w:rsidRDefault="00990519" w:rsidP="00D164E5">
      <w:pPr>
        <w:spacing w:line="276" w:lineRule="auto"/>
      </w:pPr>
    </w:p>
    <w:p w14:paraId="07448B52" w14:textId="77777777" w:rsidR="00923DC1" w:rsidRDefault="00923DC1" w:rsidP="00D164E5">
      <w:pPr>
        <w:spacing w:line="276" w:lineRule="auto"/>
      </w:pPr>
    </w:p>
    <w:p w14:paraId="70CDFFB1" w14:textId="6FA7B3E4" w:rsidR="00990519" w:rsidRDefault="00990519" w:rsidP="00EB5D77">
      <w:pPr>
        <w:spacing w:line="276" w:lineRule="auto"/>
        <w:jc w:val="center"/>
      </w:pPr>
    </w:p>
    <w:p w14:paraId="6BA17691" w14:textId="340B5663" w:rsidR="00923DC1" w:rsidRDefault="00923DC1" w:rsidP="00923DC1">
      <w:pPr>
        <w:spacing w:after="240" w:line="360" w:lineRule="auto"/>
        <w:ind w:left="709" w:firstLine="284"/>
        <w:jc w:val="both"/>
        <w:rPr>
          <w:rFonts w:ascii="Arial" w:hAnsi="Arial" w:cs="Arial"/>
          <w:sz w:val="24"/>
          <w:szCs w:val="24"/>
        </w:rPr>
      </w:pPr>
      <w:r>
        <w:rPr>
          <w:rFonts w:ascii="Arial" w:hAnsi="Arial" w:cs="Arial"/>
          <w:sz w:val="24"/>
          <w:szCs w:val="24"/>
        </w:rPr>
        <w:t>En la Figura 2</w:t>
      </w:r>
      <w:r w:rsidR="00990519">
        <w:rPr>
          <w:rFonts w:ascii="Arial" w:hAnsi="Arial" w:cs="Arial"/>
          <w:sz w:val="24"/>
          <w:szCs w:val="24"/>
        </w:rPr>
        <w:t xml:space="preserve">.1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A8F930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31087A91" w14:textId="55D8D86F"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r w:rsidR="00FA617E">
        <w:rPr>
          <w:rFonts w:ascii="Arial" w:hAnsi="Arial" w:cs="Arial"/>
          <w:sz w:val="24"/>
          <w:szCs w:val="24"/>
        </w:rPr>
        <w:t>.</w:t>
      </w:r>
    </w:p>
    <w:p w14:paraId="2D52CC4B" w14:textId="0D0D649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r w:rsidR="00FA617E">
        <w:rPr>
          <w:rFonts w:ascii="Arial" w:hAnsi="Arial" w:cs="Arial"/>
          <w:sz w:val="24"/>
          <w:szCs w:val="24"/>
        </w:rPr>
        <w:t>.</w:t>
      </w:r>
    </w:p>
    <w:p w14:paraId="1523A6D7" w14:textId="5AFCFFB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52618FC5" w14:textId="32F8FA3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Pr>
          <w:rFonts w:ascii="Arial" w:hAnsi="Arial" w:cs="Arial"/>
          <w:sz w:val="24"/>
          <w:szCs w:val="24"/>
        </w:rPr>
        <w:t xml:space="preserve">: </w:t>
      </w:r>
      <w:r w:rsidR="00D164E5">
        <w:rPr>
          <w:rFonts w:ascii="Arial" w:hAnsi="Arial" w:cs="Arial"/>
          <w:sz w:val="24"/>
          <w:szCs w:val="24"/>
        </w:rPr>
        <w:t>Sin información previa de restaurantes</w:t>
      </w:r>
      <w:r>
        <w:rPr>
          <w:rFonts w:ascii="Arial" w:hAnsi="Arial" w:cs="Arial"/>
          <w:sz w:val="24"/>
          <w:szCs w:val="24"/>
        </w:rPr>
        <w:t>.</w:t>
      </w:r>
    </w:p>
    <w:p w14:paraId="03794517" w14:textId="13F168FC" w:rsidR="00A90FBF" w:rsidRDefault="00A90FB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10CECA24" w14:textId="5E31E2B9" w:rsidR="00B85563" w:rsidRDefault="00A90FB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2.</w:t>
      </w:r>
      <w:r>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6C5238C8" w14:textId="193478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2</w:t>
      </w:r>
      <w:r>
        <w:rPr>
          <w:rFonts w:ascii="Arial" w:hAnsi="Arial" w:cs="Arial"/>
          <w:sz w:val="24"/>
          <w:szCs w:val="24"/>
        </w:rPr>
        <w:tab/>
        <w:t>: Poco personal en el restaurant</w:t>
      </w:r>
      <w:r w:rsidR="00FA617E">
        <w:rPr>
          <w:rFonts w:ascii="Arial" w:hAnsi="Arial" w:cs="Arial"/>
          <w:sz w:val="24"/>
          <w:szCs w:val="24"/>
        </w:rPr>
        <w:t>.</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4C6BE31E"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740D1A30" w14:textId="77777777" w:rsidR="009E08AD" w:rsidRDefault="009E08AD" w:rsidP="00A90FBF">
      <w:pPr>
        <w:tabs>
          <w:tab w:val="left" w:pos="1701"/>
        </w:tabs>
        <w:spacing w:before="240" w:line="360" w:lineRule="auto"/>
        <w:ind w:left="709" w:firstLine="284"/>
        <w:jc w:val="both"/>
        <w:rPr>
          <w:rFonts w:ascii="Arial" w:hAnsi="Arial" w:cs="Arial"/>
          <w:sz w:val="24"/>
          <w:szCs w:val="24"/>
        </w:rPr>
      </w:pP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lastRenderedPageBreak/>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2A0C42E8" w14:textId="09460F90" w:rsidR="00D164E5" w:rsidRDefault="00B85563"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Demora en entrega de menú.</w:t>
      </w:r>
    </w:p>
    <w:p w14:paraId="20E91D0D" w14:textId="13D5B696" w:rsidR="00D164E5" w:rsidRPr="00990519" w:rsidRDefault="00B85563"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1</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Tiempo de preparación del menú.</w:t>
      </w:r>
    </w:p>
    <w:p w14:paraId="4BC7C7BF" w14:textId="706530C0"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0F23712B" w:rsidR="00EB5D77" w:rsidRDefault="00D164E5" w:rsidP="00B37D98">
      <w:pPr>
        <w:spacing w:after="160" w:line="259" w:lineRule="auto"/>
        <w:jc w:val="center"/>
        <w:rPr>
          <w:rFonts w:ascii="Arial" w:hAnsi="Arial" w:cs="Arial"/>
          <w:sz w:val="24"/>
          <w:szCs w:val="24"/>
          <w:lang w:val="es-CL"/>
        </w:rPr>
      </w:pPr>
      <w:r>
        <w:rPr>
          <w:noProof/>
        </w:rPr>
        <mc:AlternateContent>
          <mc:Choice Requires="wps">
            <w:drawing>
              <wp:anchor distT="45720" distB="45720" distL="114300" distR="114300" simplePos="0" relativeHeight="251643904" behindDoc="1" locked="0" layoutInCell="1" allowOverlap="1" wp14:anchorId="4BF812AA" wp14:editId="50312158">
                <wp:simplePos x="0" y="0"/>
                <wp:positionH relativeFrom="margin">
                  <wp:posOffset>108585</wp:posOffset>
                </wp:positionH>
                <wp:positionV relativeFrom="paragraph">
                  <wp:posOffset>2433955</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76989DFF" w:rsidR="00A64820" w:rsidRDefault="00A64820"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191.65pt;width:480.75pt;height:20.2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" stroked="f">
                <v:textbox>
                  <w:txbxContent>
                    <w:p w14:paraId="7C0426E2" w14:textId="76989DFF" w:rsidR="00A64820" w:rsidRDefault="00A64820"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r>
        <w:object w:dxaOrig="22381" w:dyaOrig="8386" w14:anchorId="3995570A">
          <v:shape id="_x0000_i1026" type="#_x0000_t75" style="width:498pt;height:186.6pt" o:ole="">
            <v:imagedata r:id="rId15" o:title=""/>
          </v:shape>
          <o:OLEObject Type="Embed" ProgID="Visio.Drawing.15" ShapeID="_x0000_i1026" DrawAspect="Content" ObjectID="_1474398827" r:id="rId16"/>
        </w:object>
      </w:r>
    </w:p>
    <w:p w14:paraId="23552D0A" w14:textId="46BB0108" w:rsidR="00EB5D77" w:rsidRDefault="00EB5D77" w:rsidP="00EB5D77">
      <w:pPr>
        <w:spacing w:after="160" w:line="259" w:lineRule="auto"/>
        <w:ind w:left="709" w:firstLine="425"/>
        <w:rPr>
          <w:rFonts w:ascii="Arial" w:hAnsi="Arial" w:cs="Arial"/>
          <w:sz w:val="24"/>
          <w:szCs w:val="24"/>
          <w:lang w:val="es-CL"/>
        </w:rPr>
      </w:pPr>
    </w:p>
    <w:p w14:paraId="29CBBF72" w14:textId="77777777" w:rsidR="00F635CF" w:rsidRDefault="00F635CF" w:rsidP="00F635CF">
      <w:pPr>
        <w:spacing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3944A112"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18E3FAFF"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p>
    <w:p w14:paraId="7D20B8BD"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p>
    <w:p w14:paraId="47AC0BA3" w14:textId="77777777" w:rsidR="006A0C30" w:rsidRDefault="006A0C30" w:rsidP="006A0C30">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1233FE98"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sidRPr="000A1DB2">
        <w:rPr>
          <w:rFonts w:ascii="Arial" w:hAnsi="Arial" w:cs="Arial"/>
          <w:sz w:val="24"/>
          <w:szCs w:val="24"/>
        </w:rPr>
        <w:t>: Desconocimiento de precio de menús.</w:t>
      </w:r>
    </w:p>
    <w:p w14:paraId="6FBAB8AD"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1.</w:t>
      </w:r>
      <w:r w:rsidRPr="000A1DB2">
        <w:rPr>
          <w:rFonts w:ascii="Arial" w:hAnsi="Arial" w:cs="Arial"/>
          <w:b/>
          <w:sz w:val="24"/>
          <w:szCs w:val="24"/>
        </w:rPr>
        <w:tab/>
      </w:r>
      <w:r w:rsidRPr="000A1DB2">
        <w:rPr>
          <w:rFonts w:ascii="Arial" w:hAnsi="Arial" w:cs="Arial"/>
          <w:sz w:val="24"/>
          <w:szCs w:val="24"/>
        </w:rPr>
        <w:t>: Sin información de precios de menús.</w:t>
      </w:r>
    </w:p>
    <w:p w14:paraId="694BAC2C" w14:textId="77777777" w:rsidR="00A90FBF" w:rsidRPr="00A90FBF"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2.</w:t>
      </w:r>
      <w:r w:rsidRPr="000A1DB2">
        <w:rPr>
          <w:rFonts w:ascii="Arial" w:hAnsi="Arial" w:cs="Arial"/>
          <w:sz w:val="24"/>
          <w:szCs w:val="24"/>
        </w:rPr>
        <w:tab/>
        <w:t>: Sin información de disponibilidad de mesas.</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8" w:name="_Toc399252531"/>
      <w:r w:rsidRPr="0050463E">
        <w:rPr>
          <w:rFonts w:ascii="Arial" w:hAnsi="Arial" w:cs="Arial"/>
          <w:b/>
          <w:sz w:val="24"/>
          <w:szCs w:val="24"/>
          <w:lang w:val="es-CL"/>
        </w:rPr>
        <w:lastRenderedPageBreak/>
        <w:t>Objetivo General acorde al problema</w:t>
      </w:r>
      <w:bookmarkEnd w:id="8"/>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4F899A84"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F14A69" w:rsidRPr="00F14A69">
        <w:rPr>
          <w:rFonts w:ascii="Arial" w:hAnsi="Arial" w:cs="Arial"/>
          <w:color w:val="FF0000"/>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uando recibe su menú solicitado, de acuerdo a lo especificado en la Figura 2.0.</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9" w:name="_Toc399252532"/>
      <w:r w:rsidRPr="00A92B29">
        <w:rPr>
          <w:rFonts w:ascii="Arial" w:hAnsi="Arial" w:cs="Arial"/>
          <w:b/>
          <w:sz w:val="24"/>
          <w:szCs w:val="24"/>
          <w:lang w:val="es-CL"/>
        </w:rPr>
        <w:t>Objetivos Específicos</w:t>
      </w:r>
      <w:bookmarkEnd w:id="9"/>
    </w:p>
    <w:p w14:paraId="1F66D0BF" w14:textId="77777777" w:rsidR="00EB5D77" w:rsidRPr="003B24EF" w:rsidRDefault="00EB5D77" w:rsidP="00EB5D77">
      <w:pPr>
        <w:rPr>
          <w:rFonts w:ascii="Arial" w:hAnsi="Arial" w:cs="Arial"/>
          <w:sz w:val="24"/>
          <w:szCs w:val="24"/>
          <w:lang w:val="es-CL"/>
        </w:rPr>
      </w:pPr>
    </w:p>
    <w:p w14:paraId="466302DB" w14:textId="77777777" w:rsidR="00EB5D77" w:rsidRPr="0071166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1</w:t>
      </w:r>
      <w:r w:rsidR="00EB5D77">
        <w:rPr>
          <w:rFonts w:ascii="Arial" w:hAnsi="Arial" w:cs="Arial"/>
          <w:sz w:val="24"/>
          <w:szCs w:val="24"/>
          <w:lang w:val="es-CL"/>
        </w:rPr>
        <w:t>: Entregar información de</w:t>
      </w:r>
      <w:r w:rsidR="00EB5D77" w:rsidRPr="00711667">
        <w:rPr>
          <w:rFonts w:ascii="Arial" w:hAnsi="Arial" w:cs="Arial"/>
          <w:sz w:val="24"/>
          <w:szCs w:val="24"/>
          <w:lang w:val="es-CL"/>
        </w:rPr>
        <w:t xml:space="preserve"> los menús de los restaurantes </w:t>
      </w:r>
      <w:r w:rsidR="00EB5D77">
        <w:rPr>
          <w:rFonts w:ascii="Arial" w:hAnsi="Arial" w:cs="Arial"/>
          <w:sz w:val="24"/>
          <w:szCs w:val="24"/>
          <w:lang w:val="es-CL"/>
        </w:rPr>
        <w:t>asociados a la aplicación.</w:t>
      </w:r>
    </w:p>
    <w:p w14:paraId="5F7172BC" w14:textId="77777777"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2</w:t>
      </w:r>
      <w:r w:rsidR="00EB5D77">
        <w:rPr>
          <w:rFonts w:ascii="Arial" w:hAnsi="Arial" w:cs="Arial"/>
          <w:sz w:val="24"/>
          <w:szCs w:val="24"/>
          <w:lang w:val="es-CL"/>
        </w:rPr>
        <w:t>: Otorgar la disponibilidad de las mesas de un restaurant seleccionado.</w:t>
      </w:r>
    </w:p>
    <w:p w14:paraId="1E4B74B5" w14:textId="25456EF3"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3</w:t>
      </w:r>
      <w:r w:rsidR="00EB5D77">
        <w:rPr>
          <w:rFonts w:ascii="Arial" w:hAnsi="Arial" w:cs="Arial"/>
          <w:sz w:val="24"/>
          <w:szCs w:val="24"/>
          <w:lang w:val="es-CL"/>
        </w:rPr>
        <w:t xml:space="preserve">: </w:t>
      </w:r>
      <w:r w:rsidR="000A1DB2">
        <w:rPr>
          <w:rFonts w:ascii="Arial" w:hAnsi="Arial" w:cs="Arial"/>
          <w:sz w:val="24"/>
          <w:szCs w:val="24"/>
          <w:lang w:val="es-CL"/>
        </w:rPr>
        <w:t xml:space="preserve">Desarrollar una aplicación móvil </w:t>
      </w:r>
      <w:r w:rsidR="000A1DB2" w:rsidRPr="000A1DB2">
        <w:rPr>
          <w:rFonts w:ascii="Arial" w:hAnsi="Arial" w:cs="Arial"/>
          <w:sz w:val="24"/>
          <w:szCs w:val="24"/>
          <w:lang w:val="es-CL"/>
        </w:rPr>
        <w:t>en donde los clientes puedan buscar un restaurant por geolocalización y solicitar un menú en línea.</w:t>
      </w:r>
    </w:p>
    <w:p w14:paraId="1226A642" w14:textId="5E1C3F00" w:rsidR="00A0228D" w:rsidRDefault="00A0228D" w:rsidP="00EB5D77">
      <w:pPr>
        <w:spacing w:line="360" w:lineRule="auto"/>
        <w:ind w:left="1276" w:hanging="709"/>
        <w:jc w:val="both"/>
        <w:rPr>
          <w:rFonts w:ascii="Arial" w:hAnsi="Arial" w:cs="Arial"/>
          <w:color w:val="FF0000"/>
          <w:sz w:val="24"/>
          <w:szCs w:val="24"/>
          <w:lang w:val="es-CL"/>
        </w:rPr>
      </w:pPr>
      <w:r>
        <w:rPr>
          <w:rFonts w:ascii="Arial" w:hAnsi="Arial" w:cs="Arial"/>
          <w:color w:val="FF0000"/>
          <w:sz w:val="24"/>
          <w:szCs w:val="24"/>
          <w:lang w:val="es-CL"/>
        </w:rPr>
        <w:t>OBJ1: (C3.1) Reducir a 0 el tiempo de toma de orden</w:t>
      </w:r>
    </w:p>
    <w:p w14:paraId="07658E99" w14:textId="51FF7949" w:rsidR="00A0228D" w:rsidRDefault="00A0228D" w:rsidP="00EB5D77">
      <w:pPr>
        <w:spacing w:line="360" w:lineRule="auto"/>
        <w:ind w:left="1276" w:hanging="709"/>
        <w:jc w:val="both"/>
        <w:rPr>
          <w:rFonts w:ascii="Arial" w:hAnsi="Arial" w:cs="Arial"/>
          <w:color w:val="FF0000"/>
          <w:sz w:val="24"/>
          <w:szCs w:val="24"/>
          <w:lang w:val="es-CL"/>
        </w:rPr>
      </w:pPr>
      <w:r>
        <w:rPr>
          <w:rFonts w:ascii="Arial" w:hAnsi="Arial" w:cs="Arial"/>
          <w:color w:val="FF0000"/>
          <w:sz w:val="24"/>
          <w:szCs w:val="24"/>
          <w:lang w:val="es-CL"/>
        </w:rPr>
        <w:t>OBJ2: (C4.1) Reducir a 0 la demora en la elección del menú.</w:t>
      </w:r>
    </w:p>
    <w:p w14:paraId="50DCC3DB" w14:textId="3AC05B90" w:rsidR="00A0228D" w:rsidRDefault="00A0228D" w:rsidP="00EB5D77">
      <w:pPr>
        <w:spacing w:line="360" w:lineRule="auto"/>
        <w:ind w:left="1276" w:hanging="709"/>
        <w:jc w:val="both"/>
        <w:rPr>
          <w:rFonts w:ascii="Arial" w:hAnsi="Arial" w:cs="Arial"/>
          <w:color w:val="FF0000"/>
          <w:sz w:val="24"/>
          <w:szCs w:val="24"/>
          <w:lang w:val="es-CL"/>
        </w:rPr>
      </w:pPr>
      <w:r>
        <w:rPr>
          <w:rFonts w:ascii="Arial" w:hAnsi="Arial" w:cs="Arial"/>
          <w:color w:val="FF0000"/>
          <w:sz w:val="24"/>
          <w:szCs w:val="24"/>
          <w:lang w:val="es-CL"/>
        </w:rPr>
        <w:t>OBJ3: (C6) Reducir a 0 el tiempo de asignación de mesa.</w:t>
      </w:r>
    </w:p>
    <w:p w14:paraId="3CBD06F3" w14:textId="5CFE5C9F" w:rsidR="00A0228D" w:rsidRPr="00A0228D" w:rsidRDefault="00A0228D" w:rsidP="00EB5D77">
      <w:pPr>
        <w:spacing w:line="360" w:lineRule="auto"/>
        <w:ind w:left="1276" w:hanging="709"/>
        <w:jc w:val="both"/>
        <w:rPr>
          <w:rFonts w:ascii="Arial" w:hAnsi="Arial" w:cs="Arial"/>
          <w:color w:val="FF0000"/>
          <w:sz w:val="24"/>
          <w:szCs w:val="24"/>
          <w:lang w:val="es-CL"/>
        </w:rPr>
      </w:pPr>
      <w:r>
        <w:rPr>
          <w:rFonts w:ascii="Arial" w:hAnsi="Arial" w:cs="Arial"/>
          <w:color w:val="FF0000"/>
          <w:sz w:val="24"/>
          <w:szCs w:val="24"/>
          <w:lang w:val="es-CL"/>
        </w:rPr>
        <w:t>OBJ4: (C7) Reducir a 5 minutos el tiempo en que el menú llega a la mes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A17DDF">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2AB74A92" w14:textId="77777777" w:rsidR="00B85563" w:rsidRPr="00271570" w:rsidRDefault="00B85563" w:rsidP="00EB5D77">
            <w:pPr>
              <w:jc w:val="center"/>
              <w:rPr>
                <w:color w:val="auto"/>
                <w:sz w:val="24"/>
                <w:szCs w:val="24"/>
              </w:rPr>
            </w:pPr>
            <w:r w:rsidRPr="00271570">
              <w:rPr>
                <w:noProof/>
                <w:sz w:val="24"/>
                <w:szCs w:val="24"/>
              </w:rPr>
              <mc:AlternateContent>
                <mc:Choice Requires="wps">
                  <w:drawing>
                    <wp:anchor distT="0" distB="0" distL="114300" distR="114300" simplePos="0" relativeHeight="251693056" behindDoc="0" locked="0" layoutInCell="1" allowOverlap="1" wp14:anchorId="646EA5DA" wp14:editId="07D905B0">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DA2B0" id="Conector recto 5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"/>
                  </w:pict>
                </mc:Fallback>
              </mc:AlternateContent>
            </w:r>
          </w:p>
          <w:p w14:paraId="54B49EFA" w14:textId="77777777" w:rsidR="00B85563" w:rsidRPr="00271570" w:rsidRDefault="00B85563" w:rsidP="00EB5D77">
            <w:pPr>
              <w:rPr>
                <w:color w:val="auto"/>
                <w:sz w:val="24"/>
                <w:szCs w:val="24"/>
              </w:rPr>
            </w:pPr>
            <w:r w:rsidRPr="00271570">
              <w:rPr>
                <w:color w:val="auto"/>
                <w:sz w:val="24"/>
                <w:szCs w:val="24"/>
              </w:rPr>
              <w:t>Obj.</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30086B79" w14:textId="77777777" w:rsidR="00B85563" w:rsidRPr="00271570" w:rsidRDefault="00B85563" w:rsidP="00EB5D77">
            <w:pPr>
              <w:rPr>
                <w:color w:val="auto"/>
                <w:sz w:val="24"/>
                <w:szCs w:val="24"/>
              </w:rPr>
            </w:pPr>
            <w:r w:rsidRPr="00271570">
              <w:rPr>
                <w:color w:val="auto"/>
                <w:sz w:val="24"/>
                <w:szCs w:val="24"/>
              </w:rPr>
              <w:t>CA1</w:t>
            </w:r>
          </w:p>
        </w:tc>
        <w:tc>
          <w:tcPr>
            <w:tcW w:w="680" w:type="dxa"/>
            <w:noWrap/>
            <w:textDirection w:val="btLr"/>
            <w:hideMark/>
          </w:tcPr>
          <w:p w14:paraId="4E0FD9AC" w14:textId="6AA9F59A" w:rsidR="00B85563" w:rsidRPr="00271570" w:rsidRDefault="00B85563" w:rsidP="000A1DB2">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1.</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511E77B8" w14:textId="2A5C0905" w:rsidR="00B85563" w:rsidRPr="00271570" w:rsidRDefault="00B85563" w:rsidP="000A1DB2">
            <w:pPr>
              <w:rPr>
                <w:color w:val="auto"/>
                <w:sz w:val="24"/>
                <w:szCs w:val="24"/>
              </w:rPr>
            </w:pPr>
            <w:r>
              <w:rPr>
                <w:color w:val="auto"/>
                <w:sz w:val="24"/>
                <w:szCs w:val="24"/>
              </w:rPr>
              <w:t>CA1.3.</w:t>
            </w:r>
          </w:p>
        </w:tc>
        <w:tc>
          <w:tcPr>
            <w:tcW w:w="680" w:type="dxa"/>
            <w:textDirection w:val="btLr"/>
          </w:tcPr>
          <w:p w14:paraId="2F5D72E2" w14:textId="2477D42F" w:rsidR="00B85563" w:rsidRPr="000A1DB2" w:rsidRDefault="00B85563"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4.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6B4B200B" w14:textId="06BCD0B9" w:rsidR="00B85563" w:rsidRPr="000A1DB2" w:rsidRDefault="00B85563" w:rsidP="00EB5D77">
            <w:pPr>
              <w:rPr>
                <w:color w:val="auto"/>
                <w:sz w:val="24"/>
                <w:szCs w:val="24"/>
              </w:rPr>
            </w:pPr>
            <w:r w:rsidRPr="000A1DB2">
              <w:rPr>
                <w:color w:val="auto"/>
                <w:sz w:val="24"/>
                <w:szCs w:val="24"/>
              </w:rPr>
              <w:t>C5</w:t>
            </w:r>
          </w:p>
        </w:tc>
        <w:tc>
          <w:tcPr>
            <w:tcW w:w="680" w:type="dxa"/>
            <w:textDirection w:val="btLr"/>
          </w:tcPr>
          <w:p w14:paraId="3FAA1BD2" w14:textId="14A001C8" w:rsidR="00B85563" w:rsidRPr="000A1DB2" w:rsidRDefault="00B85563"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5.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7A497ECC" w14:textId="59710E73" w:rsidR="00B85563" w:rsidRPr="000A1DB2" w:rsidRDefault="00B85563" w:rsidP="00EB5D77">
            <w:pPr>
              <w:rPr>
                <w:color w:val="auto"/>
                <w:sz w:val="24"/>
                <w:szCs w:val="24"/>
              </w:rPr>
            </w:pPr>
            <w:r w:rsidRPr="000A1DB2">
              <w:rPr>
                <w:color w:val="auto"/>
                <w:sz w:val="24"/>
                <w:szCs w:val="24"/>
              </w:rPr>
              <w:t>C5.2.</w:t>
            </w:r>
          </w:p>
        </w:tc>
      </w:tr>
      <w:tr w:rsidR="00B85563" w:rsidRPr="00271570" w14:paraId="51D6F24B" w14:textId="7092539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4172E8A" w14:textId="77777777" w:rsidR="00B85563" w:rsidRPr="008029DF" w:rsidRDefault="00B85563" w:rsidP="00EB5D77">
            <w:pPr>
              <w:rPr>
                <w:color w:val="auto"/>
                <w:sz w:val="24"/>
                <w:szCs w:val="24"/>
              </w:rPr>
            </w:pPr>
            <w:r w:rsidRPr="008029DF">
              <w:rPr>
                <w:color w:val="auto"/>
                <w:sz w:val="24"/>
                <w:szCs w:val="24"/>
              </w:rPr>
              <w:t>OBJ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EB5D77">
            <w:pPr>
              <w:jc w:val="center"/>
              <w:rPr>
                <w:b/>
                <w:bCs/>
                <w:sz w:val="24"/>
                <w:szCs w:val="24"/>
              </w:rPr>
            </w:pPr>
          </w:p>
        </w:tc>
        <w:tc>
          <w:tcPr>
            <w:tcW w:w="680" w:type="dxa"/>
            <w:noWrap/>
            <w:vAlign w:val="center"/>
            <w:hideMark/>
          </w:tcPr>
          <w:p w14:paraId="0B616845"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EB5D77">
            <w:pPr>
              <w:jc w:val="center"/>
              <w:rPr>
                <w:b/>
                <w:bCs/>
                <w:sz w:val="24"/>
                <w:szCs w:val="24"/>
              </w:rPr>
            </w:pPr>
          </w:p>
        </w:tc>
        <w:tc>
          <w:tcPr>
            <w:tcW w:w="680" w:type="dxa"/>
          </w:tcPr>
          <w:p w14:paraId="24B6B96A" w14:textId="0AAFD0E3"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2CC17114" w14:textId="4BDC4F7D" w:rsidR="00B85563" w:rsidRPr="008029DF" w:rsidRDefault="00B85563" w:rsidP="00EB5D77">
            <w:pPr>
              <w:jc w:val="center"/>
              <w:rPr>
                <w:b/>
                <w:bCs/>
                <w:sz w:val="24"/>
                <w:szCs w:val="24"/>
              </w:rPr>
            </w:pPr>
            <w:r>
              <w:rPr>
                <w:b/>
                <w:bCs/>
                <w:sz w:val="24"/>
                <w:szCs w:val="24"/>
              </w:rPr>
              <w:t>X</w:t>
            </w:r>
          </w:p>
        </w:tc>
        <w:tc>
          <w:tcPr>
            <w:tcW w:w="680" w:type="dxa"/>
          </w:tcPr>
          <w:p w14:paraId="47F22859" w14:textId="5DE24B05"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389DAEE2" w14:textId="77777777" w:rsidR="00B85563" w:rsidRPr="008029DF" w:rsidRDefault="00B85563" w:rsidP="00EB5D77">
            <w:pPr>
              <w:jc w:val="center"/>
              <w:rPr>
                <w:b/>
                <w:bCs/>
                <w:sz w:val="24"/>
                <w:szCs w:val="24"/>
              </w:rPr>
            </w:pPr>
          </w:p>
        </w:tc>
      </w:tr>
      <w:tr w:rsidR="00B85563" w:rsidRPr="00271570" w14:paraId="55A9EB80" w14:textId="144AE4A7" w:rsidTr="00A17D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3E1A07C1" w14:textId="77777777" w:rsidR="00B85563" w:rsidRPr="008029DF" w:rsidRDefault="00B85563" w:rsidP="00EB5D77">
            <w:pPr>
              <w:rPr>
                <w:color w:val="auto"/>
                <w:sz w:val="24"/>
                <w:szCs w:val="24"/>
              </w:rPr>
            </w:pPr>
            <w:r w:rsidRPr="008029DF">
              <w:rPr>
                <w:color w:val="auto"/>
                <w:sz w:val="24"/>
                <w:szCs w:val="24"/>
              </w:rPr>
              <w:t>OBJ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EB5D77">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EB5D77">
            <w:pPr>
              <w:jc w:val="center"/>
              <w:rPr>
                <w:b/>
                <w:bCs/>
                <w:sz w:val="24"/>
                <w:szCs w:val="24"/>
              </w:rPr>
            </w:pPr>
          </w:p>
        </w:tc>
        <w:tc>
          <w:tcPr>
            <w:tcW w:w="680" w:type="dxa"/>
          </w:tcPr>
          <w:p w14:paraId="792E389F"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091BBC3D" w14:textId="16D17555" w:rsidR="00B85563" w:rsidRPr="008029DF" w:rsidRDefault="00B85563" w:rsidP="00EB5D77">
            <w:pPr>
              <w:jc w:val="center"/>
              <w:rPr>
                <w:b/>
                <w:bCs/>
                <w:sz w:val="24"/>
                <w:szCs w:val="24"/>
              </w:rPr>
            </w:pPr>
          </w:p>
        </w:tc>
        <w:tc>
          <w:tcPr>
            <w:tcW w:w="680" w:type="dxa"/>
          </w:tcPr>
          <w:p w14:paraId="72354F1A"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8329843" w14:textId="4D64EC23" w:rsidR="00B85563" w:rsidRPr="008029DF" w:rsidRDefault="00B85563" w:rsidP="00EB5D77">
            <w:pPr>
              <w:jc w:val="center"/>
              <w:rPr>
                <w:b/>
                <w:bCs/>
                <w:sz w:val="24"/>
                <w:szCs w:val="24"/>
              </w:rPr>
            </w:pPr>
            <w:r>
              <w:rPr>
                <w:b/>
                <w:bCs/>
                <w:sz w:val="24"/>
                <w:szCs w:val="24"/>
              </w:rPr>
              <w:t>X</w:t>
            </w:r>
          </w:p>
        </w:tc>
      </w:tr>
      <w:tr w:rsidR="00B85563" w:rsidRPr="00271570" w14:paraId="07DED684" w14:textId="680801A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2BC610B" w14:textId="77777777" w:rsidR="00B85563" w:rsidRPr="008029DF" w:rsidRDefault="00B85563" w:rsidP="00EB5D77">
            <w:pPr>
              <w:rPr>
                <w:color w:val="auto"/>
                <w:sz w:val="24"/>
                <w:szCs w:val="24"/>
              </w:rPr>
            </w:pPr>
            <w:r w:rsidRPr="008029DF">
              <w:rPr>
                <w:color w:val="auto"/>
                <w:sz w:val="24"/>
                <w:szCs w:val="24"/>
              </w:rPr>
              <w:t>OBJ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472F83CB" w:rsidR="00B85563" w:rsidRPr="008029DF" w:rsidRDefault="00B85563" w:rsidP="00EB5D77">
            <w:pPr>
              <w:jc w:val="center"/>
              <w:rPr>
                <w:b/>
                <w:bCs/>
                <w:sz w:val="24"/>
                <w:szCs w:val="24"/>
              </w:rPr>
            </w:pPr>
            <w:r>
              <w:rPr>
                <w:b/>
                <w:bCs/>
                <w:sz w:val="24"/>
                <w:szCs w:val="24"/>
              </w:rPr>
              <w:t>X</w:t>
            </w:r>
          </w:p>
        </w:tc>
        <w:tc>
          <w:tcPr>
            <w:tcW w:w="680" w:type="dxa"/>
            <w:noWrap/>
            <w:vAlign w:val="center"/>
            <w:hideMark/>
          </w:tcPr>
          <w:p w14:paraId="21DB2C85" w14:textId="7AD23C59"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6E622B99" w:rsidR="00B85563" w:rsidRPr="008029DF" w:rsidRDefault="00B85563" w:rsidP="00EB5D77">
            <w:pPr>
              <w:jc w:val="center"/>
              <w:rPr>
                <w:b/>
                <w:bCs/>
                <w:sz w:val="24"/>
                <w:szCs w:val="24"/>
              </w:rPr>
            </w:pPr>
            <w:r>
              <w:rPr>
                <w:b/>
                <w:bCs/>
                <w:sz w:val="24"/>
                <w:szCs w:val="24"/>
              </w:rPr>
              <w:t>X</w:t>
            </w:r>
          </w:p>
        </w:tc>
        <w:tc>
          <w:tcPr>
            <w:tcW w:w="680" w:type="dxa"/>
          </w:tcPr>
          <w:p w14:paraId="7B80B4BC"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75CB5B0" w14:textId="145AAFE3" w:rsidR="00B85563" w:rsidRPr="008029DF" w:rsidRDefault="00B85563" w:rsidP="00EB5D77">
            <w:pPr>
              <w:jc w:val="center"/>
              <w:rPr>
                <w:b/>
                <w:bCs/>
                <w:sz w:val="24"/>
                <w:szCs w:val="24"/>
              </w:rPr>
            </w:pPr>
          </w:p>
        </w:tc>
        <w:tc>
          <w:tcPr>
            <w:tcW w:w="680" w:type="dxa"/>
          </w:tcPr>
          <w:p w14:paraId="6B609F72"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634502B" w14:textId="77777777" w:rsidR="00B85563" w:rsidRPr="008029DF" w:rsidRDefault="00B85563" w:rsidP="00EB5D77">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rPr>
        <mc:AlternateContent>
          <mc:Choice Requires="wps">
            <w:drawing>
              <wp:anchor distT="45720" distB="45720" distL="114300" distR="114300" simplePos="0" relativeHeight="251672576" behindDoc="1" locked="0" layoutInCell="1" allowOverlap="1" wp14:anchorId="64676D86" wp14:editId="2BBBE6D0">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A64820" w:rsidRPr="005B6532" w:rsidRDefault="00A64820"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643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" stroked="f">
                <v:textbox>
                  <w:txbxContent>
                    <w:p w14:paraId="39771D41" w14:textId="6F4F33EF" w:rsidR="00A64820" w:rsidRPr="005B6532" w:rsidRDefault="00A64820"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0" w:name="_Toc399252533"/>
      <w:r w:rsidRPr="0050463E">
        <w:rPr>
          <w:rFonts w:ascii="Arial" w:hAnsi="Arial" w:cs="Arial"/>
          <w:b/>
          <w:sz w:val="24"/>
          <w:szCs w:val="24"/>
          <w:lang w:val="es-CL"/>
        </w:rPr>
        <w:lastRenderedPageBreak/>
        <w:t>Solución propuesta</w:t>
      </w:r>
      <w:bookmarkEnd w:id="10"/>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seleccionar su menú,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1" w:name="_Toc399252534"/>
      <w:r w:rsidRPr="0024291E">
        <w:rPr>
          <w:rFonts w:ascii="Arial" w:hAnsi="Arial" w:cs="Arial"/>
          <w:b/>
          <w:sz w:val="24"/>
          <w:szCs w:val="24"/>
          <w:lang w:val="es-CL"/>
        </w:rPr>
        <w:t>Alcances</w:t>
      </w:r>
      <w:bookmarkEnd w:id="11"/>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2526DA03" w:rsidR="00A62064" w:rsidRPr="00F56C9A"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399252535"/>
      <w:r w:rsidRPr="0024291E">
        <w:rPr>
          <w:rFonts w:ascii="Arial" w:hAnsi="Arial" w:cs="Arial"/>
          <w:b/>
          <w:sz w:val="24"/>
          <w:szCs w:val="24"/>
          <w:lang w:val="es-CL"/>
        </w:rPr>
        <w:t>Limitaciones</w:t>
      </w:r>
      <w:bookmarkEnd w:id="12"/>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CF9A1BA"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en </w:t>
      </w:r>
      <w:r w:rsidR="00F14A69" w:rsidRPr="00F14A69">
        <w:rPr>
          <w:rFonts w:ascii="Arial" w:hAnsi="Arial" w:cs="Arial"/>
          <w:color w:val="FF0000"/>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3" w:name="_Toc399252536"/>
      <w:r w:rsidRPr="005B66F0">
        <w:rPr>
          <w:rFonts w:ascii="Arial" w:hAnsi="Arial" w:cs="Arial"/>
          <w:b/>
          <w:sz w:val="24"/>
          <w:szCs w:val="24"/>
          <w:lang w:val="es-CL"/>
        </w:rPr>
        <w:lastRenderedPageBreak/>
        <w:t>Alternativas de solución</w:t>
      </w:r>
      <w:bookmarkEnd w:id="13"/>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0AA915E6" w:rsidR="00226595" w:rsidRPr="00226595" w:rsidRDefault="00B43B9F" w:rsidP="00226595">
            <w:pPr>
              <w:jc w:val="center"/>
              <w:rPr>
                <w:rFonts w:ascii="Calibri" w:hAnsi="Calibri"/>
                <w:b/>
                <w:bCs/>
                <w:color w:val="000000"/>
                <w:sz w:val="28"/>
                <w:szCs w:val="28"/>
              </w:rPr>
            </w:pPr>
            <w:r w:rsidRPr="00B43B9F">
              <w:rPr>
                <w:rFonts w:ascii="Calibri" w:hAnsi="Calibri"/>
                <w:b/>
                <w:bCs/>
                <w:noProof/>
                <w:color w:val="000000"/>
                <w:sz w:val="28"/>
                <w:szCs w:val="28"/>
              </w:rPr>
              <mc:AlternateContent>
                <mc:Choice Requires="wps">
                  <w:drawing>
                    <wp:anchor distT="45720" distB="45720" distL="114300" distR="114300" simplePos="0" relativeHeight="251697152" behindDoc="0" locked="0" layoutInCell="1" allowOverlap="1" wp14:anchorId="3C5E00B1" wp14:editId="101ED3B6">
                      <wp:simplePos x="0" y="0"/>
                      <wp:positionH relativeFrom="column">
                        <wp:posOffset>135255</wp:posOffset>
                      </wp:positionH>
                      <wp:positionV relativeFrom="paragraph">
                        <wp:posOffset>718820</wp:posOffset>
                      </wp:positionV>
                      <wp:extent cx="1323975" cy="441325"/>
                      <wp:effectExtent l="0" t="0" r="28575" b="15875"/>
                      <wp:wrapNone/>
                      <wp:docPr id="7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441325"/>
                              </a:xfrm>
                              <a:prstGeom prst="rect">
                                <a:avLst/>
                              </a:prstGeom>
                              <a:solidFill>
                                <a:srgbClr val="FFFFFF"/>
                              </a:solidFill>
                              <a:ln w="9525">
                                <a:solidFill>
                                  <a:srgbClr val="FF0000"/>
                                </a:solidFill>
                                <a:miter lim="800000"/>
                                <a:headEnd/>
                                <a:tailEnd/>
                              </a:ln>
                            </wps:spPr>
                            <wps:txbx>
                              <w:txbxContent>
                                <w:p w14:paraId="75FE9ED8" w14:textId="488AD2C9" w:rsidR="00A64820" w:rsidRPr="00B43B9F" w:rsidRDefault="00A64820">
                                  <w:pPr>
                                    <w:rPr>
                                      <w:color w:val="FF0000"/>
                                      <w:sz w:val="24"/>
                                      <w:szCs w:val="24"/>
                                      <w:lang w:val="es-CL"/>
                                    </w:rPr>
                                  </w:pPr>
                                  <w:r w:rsidRPr="00B43B9F">
                                    <w:rPr>
                                      <w:color w:val="FF0000"/>
                                      <w:sz w:val="24"/>
                                      <w:szCs w:val="24"/>
                                      <w:lang w:val="es-CL"/>
                                    </w:rPr>
                                    <w:t>Poner unas imágenes de es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5E00B1" id="_x0000_s1030" type="#_x0000_t202" style="position:absolute;left:0;text-align:left;margin-left:10.65pt;margin-top:56.6pt;width:104.25pt;height:34.75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" strokecolor="red">
                      <v:textbox>
                        <w:txbxContent>
                          <w:p w14:paraId="75FE9ED8" w14:textId="488AD2C9" w:rsidR="00A64820" w:rsidRPr="00B43B9F" w:rsidRDefault="00A64820">
                            <w:pPr>
                              <w:rPr>
                                <w:color w:val="FF0000"/>
                                <w:sz w:val="24"/>
                                <w:szCs w:val="24"/>
                                <w:lang w:val="es-CL"/>
                              </w:rPr>
                            </w:pPr>
                            <w:r w:rsidRPr="00B43B9F">
                              <w:rPr>
                                <w:color w:val="FF0000"/>
                                <w:sz w:val="24"/>
                                <w:szCs w:val="24"/>
                                <w:lang w:val="es-CL"/>
                              </w:rPr>
                              <w:t>Poner unas imágenes de esto</w:t>
                            </w:r>
                          </w:p>
                        </w:txbxContent>
                      </v:textbox>
                    </v:shape>
                  </w:pict>
                </mc:Fallback>
              </mc:AlternateContent>
            </w:r>
            <w:r>
              <w:rPr>
                <w:rFonts w:ascii="Calibri" w:hAnsi="Calibri"/>
                <w:b/>
                <w:bCs/>
                <w:noProof/>
                <w:color w:val="000000"/>
                <w:sz w:val="28"/>
                <w:szCs w:val="28"/>
              </w:rPr>
              <mc:AlternateContent>
                <mc:Choice Requires="wps">
                  <w:drawing>
                    <wp:anchor distT="0" distB="0" distL="114300" distR="114300" simplePos="0" relativeHeight="251695104" behindDoc="0" locked="0" layoutInCell="1" allowOverlap="1" wp14:anchorId="1BE18AE5" wp14:editId="13B9D04E">
                      <wp:simplePos x="0" y="0"/>
                      <wp:positionH relativeFrom="column">
                        <wp:posOffset>1459230</wp:posOffset>
                      </wp:positionH>
                      <wp:positionV relativeFrom="paragraph">
                        <wp:posOffset>814070</wp:posOffset>
                      </wp:positionV>
                      <wp:extent cx="647700" cy="45085"/>
                      <wp:effectExtent l="38100" t="38100" r="19050" b="88265"/>
                      <wp:wrapNone/>
                      <wp:docPr id="62" name="Conector recto de flecha 62"/>
                      <wp:cNvGraphicFramePr/>
                      <a:graphic xmlns:a="http://schemas.openxmlformats.org/drawingml/2006/main">
                        <a:graphicData uri="http://schemas.microsoft.com/office/word/2010/wordprocessingShape">
                          <wps:wsp>
                            <wps:cNvCnPr/>
                            <wps:spPr>
                              <a:xfrm flipH="1">
                                <a:off x="0" y="0"/>
                                <a:ext cx="64770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6BE37F7" id="_x0000_t32" coordsize="21600,21600" o:spt="32" o:oned="t" path="m,l21600,21600e" filled="f">
                      <v:path arrowok="t" fillok="f" o:connecttype="none"/>
                      <o:lock v:ext="edit" shapetype="t"/>
                    </v:shapetype>
                    <v:shape id="Conector recto de flecha 62" o:spid="_x0000_s1026" type="#_x0000_t32" style="position:absolute;margin-left:114.9pt;margin-top:64.1pt;width:51pt;height:3.55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" strokecolor="red" strokeweight=".5pt">
                      <v:stroke endarrow="block" joinstyle="miter"/>
                    </v:shape>
                  </w:pict>
                </mc:Fallback>
              </mc:AlternateContent>
            </w:r>
            <w:r>
              <w:rPr>
                <w:rFonts w:ascii="Calibri" w:hAnsi="Calibri"/>
                <w:b/>
                <w:bCs/>
                <w:noProof/>
                <w:color w:val="000000"/>
                <w:sz w:val="28"/>
                <w:szCs w:val="28"/>
              </w:rPr>
              <mc:AlternateContent>
                <mc:Choice Requires="wps">
                  <w:drawing>
                    <wp:anchor distT="0" distB="0" distL="114300" distR="114300" simplePos="0" relativeHeight="251694080" behindDoc="0" locked="0" layoutInCell="1" allowOverlap="1" wp14:anchorId="458E2AA4" wp14:editId="6E4836E9">
                      <wp:simplePos x="0" y="0"/>
                      <wp:positionH relativeFrom="column">
                        <wp:posOffset>2087880</wp:posOffset>
                      </wp:positionH>
                      <wp:positionV relativeFrom="paragraph">
                        <wp:posOffset>55880</wp:posOffset>
                      </wp:positionV>
                      <wp:extent cx="4143375" cy="1438275"/>
                      <wp:effectExtent l="0" t="0" r="28575" b="28575"/>
                      <wp:wrapNone/>
                      <wp:docPr id="20" name="Elipse 20"/>
                      <wp:cNvGraphicFramePr/>
                      <a:graphic xmlns:a="http://schemas.openxmlformats.org/drawingml/2006/main">
                        <a:graphicData uri="http://schemas.microsoft.com/office/word/2010/wordprocessingShape">
                          <wps:wsp>
                            <wps:cNvSpPr/>
                            <wps:spPr>
                              <a:xfrm>
                                <a:off x="0" y="0"/>
                                <a:ext cx="4143375" cy="14382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2BA16F" id="Elipse 20" o:spid="_x0000_s1026" style="position:absolute;margin-left:164.4pt;margin-top:4.4pt;width:326.25pt;height:113.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" filled="f" strokecolor="red" strokeweight="1pt">
                      <v:stroke joinstyle="miter"/>
                    </v:oval>
                  </w:pict>
                </mc:Fallback>
              </mc:AlternateContent>
            </w:r>
            <w:r w:rsidR="00226595"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A64820"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A64820"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A64820"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A64820"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A64820"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r w:rsidR="00226595" w:rsidRPr="00226595">
                <w:rPr>
                  <w:rFonts w:ascii="Calibri" w:hAnsi="Calibri"/>
                  <w:b/>
                  <w:bCs/>
                  <w:color w:val="C65911"/>
                  <w:sz w:val="32"/>
                  <w:szCs w:val="32"/>
                </w:rPr>
                <w:t>FlashMenu</w:t>
              </w:r>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rPr>
        <mc:AlternateContent>
          <mc:Choice Requires="wps">
            <w:drawing>
              <wp:anchor distT="45720" distB="45720" distL="114300" distR="114300" simplePos="0" relativeHeight="251684864" behindDoc="1" locked="0" layoutInCell="1" allowOverlap="1" wp14:anchorId="4F487C51" wp14:editId="6292840A">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A64820" w:rsidRDefault="00A64820"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1" type="#_x0000_t202" style="position:absolute;left:0;text-align:left;margin-left:0;margin-top:8.05pt;width:480.75pt;height:21.75pt;z-index:-251631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jY7JQ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" stroked="f">
                <v:textbox>
                  <w:txbxContent>
                    <w:p w14:paraId="0B439FD1" w14:textId="5086F030" w:rsidR="00A64820" w:rsidRDefault="00A64820"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FlashMenu).</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4" w:name="_Toc399252537"/>
      <w:r w:rsidRPr="005B66F0">
        <w:rPr>
          <w:rFonts w:ascii="Arial" w:hAnsi="Arial" w:cs="Arial"/>
          <w:b/>
          <w:sz w:val="24"/>
          <w:szCs w:val="24"/>
          <w:lang w:val="es-CL"/>
        </w:rPr>
        <w:lastRenderedPageBreak/>
        <w:t>Factibilidades</w:t>
      </w:r>
      <w:bookmarkEnd w:id="14"/>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644928" behindDoc="0" locked="0" layoutInCell="1" allowOverlap="1" wp14:anchorId="5E54FCC3" wp14:editId="29E0629A">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rPr>
        <mc:AlternateContent>
          <mc:Choice Requires="wps">
            <w:drawing>
              <wp:anchor distT="45720" distB="45720" distL="114300" distR="114300" simplePos="0" relativeHeight="251645952" behindDoc="1" locked="0" layoutInCell="1" allowOverlap="1" wp14:anchorId="0BDE3F81" wp14:editId="20338829">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63AC1DE6" w:rsidR="00A64820" w:rsidRDefault="00A64820" w:rsidP="0035132F">
                            <w:pPr>
                              <w:jc w:val="center"/>
                            </w:pPr>
                            <w:r>
                              <w:t>Figura 2.3 Gráfico de encuesta a personas de la ciudad de Viña del Mar.</w:t>
                            </w:r>
                          </w:p>
                          <w:p w14:paraId="29929448" w14:textId="77777777" w:rsidR="00A64820" w:rsidRDefault="00A64820" w:rsidP="0035132F">
                            <w:pPr>
                              <w:jc w:val="center"/>
                            </w:pPr>
                          </w:p>
                          <w:p w14:paraId="774F4E84" w14:textId="77777777" w:rsidR="00A64820" w:rsidRDefault="00A64820" w:rsidP="0035132F">
                            <w:pPr>
                              <w:jc w:val="center"/>
                            </w:pPr>
                          </w:p>
                          <w:p w14:paraId="38841F48" w14:textId="77777777" w:rsidR="00A64820" w:rsidRPr="0035132F" w:rsidRDefault="00A64820" w:rsidP="0035132F">
                            <w:pPr>
                              <w:jc w:val="center"/>
                            </w:pPr>
                          </w:p>
                          <w:p w14:paraId="5286E05D" w14:textId="77777777" w:rsidR="00A64820" w:rsidRDefault="00A64820"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2" type="#_x0000_t202" style="position:absolute;left:0;text-align:left;margin-left:0;margin-top:1.1pt;width:480.75pt;height:27pt;z-index:-2516705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OYVXfMnAgAAKwQAAA4AAAAAAAAAAAAAAAAALgIAAGRycy9lMm9Eb2Mu&#10;eG1sUEsBAi0AFAAGAAgAAAAhAL/C8RrbAAAABQEAAA8AAAAAAAAAAAAAAAAAgQQAAGRycy9kb3du&#10;cmV2LnhtbFBLBQYAAAAABAAEAPMAAACJBQAAAAA=&#10;" stroked="f">
                <v:textbox>
                  <w:txbxContent>
                    <w:p w14:paraId="7C5E8E52" w14:textId="63AC1DE6" w:rsidR="00A64820" w:rsidRDefault="00A64820" w:rsidP="0035132F">
                      <w:pPr>
                        <w:jc w:val="center"/>
                      </w:pPr>
                      <w:r>
                        <w:t>Figura 2.3 Gráfico de encuesta a personas de la ciudad de Viña del Mar.</w:t>
                      </w:r>
                    </w:p>
                    <w:p w14:paraId="29929448" w14:textId="77777777" w:rsidR="00A64820" w:rsidRDefault="00A64820" w:rsidP="0035132F">
                      <w:pPr>
                        <w:jc w:val="center"/>
                      </w:pPr>
                    </w:p>
                    <w:p w14:paraId="774F4E84" w14:textId="77777777" w:rsidR="00A64820" w:rsidRDefault="00A64820" w:rsidP="0035132F">
                      <w:pPr>
                        <w:jc w:val="center"/>
                      </w:pPr>
                    </w:p>
                    <w:p w14:paraId="38841F48" w14:textId="77777777" w:rsidR="00A64820" w:rsidRPr="0035132F" w:rsidRDefault="00A64820" w:rsidP="0035132F">
                      <w:pPr>
                        <w:jc w:val="center"/>
                      </w:pPr>
                    </w:p>
                    <w:p w14:paraId="5286E05D" w14:textId="77777777" w:rsidR="00A64820" w:rsidRDefault="00A64820"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33777FD0" w:rsidR="00112555" w:rsidRDefault="00923DC1"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3</w:t>
      </w:r>
      <w:r w:rsidR="00112555">
        <w:rPr>
          <w:rFonts w:ascii="Arial" w:hAnsi="Arial" w:cs="Arial"/>
          <w:sz w:val="24"/>
          <w:szCs w:val="24"/>
          <w:lang w:val="es-CL"/>
        </w:rPr>
        <w:t xml:space="preserve"> se muestra el gráfico de la encuesta realizada a personas de la ciudad de Viña del Mar, en donde se encuestaron un total de 59 personas, realizándoles 3 preguntas para determinar si el proyecto podría ser factible implementarlo. Al final de la encuesta se logró determinar que 42 estaban dispuestos a realizar reservas en línea y pagar el menú, utilizando una aplicación móvil para ello.</w:t>
      </w:r>
    </w:p>
    <w:p w14:paraId="575B224D" w14:textId="3D4C070A" w:rsidR="00112555" w:rsidRPr="00705E9C" w:rsidRDefault="00705E9C" w:rsidP="005B66F0">
      <w:pPr>
        <w:pStyle w:val="Prrafodelista"/>
        <w:spacing w:line="276" w:lineRule="auto"/>
        <w:ind w:left="426"/>
        <w:rPr>
          <w:rFonts w:ascii="Arial" w:hAnsi="Arial" w:cs="Arial"/>
          <w:color w:val="FF0000"/>
          <w:sz w:val="48"/>
          <w:szCs w:val="48"/>
          <w:lang w:val="es-CL"/>
        </w:rPr>
      </w:pPr>
      <w:r w:rsidRPr="00705E9C">
        <w:rPr>
          <w:rFonts w:ascii="Arial" w:hAnsi="Arial" w:cs="Arial"/>
          <w:color w:val="FF0000"/>
          <w:sz w:val="48"/>
          <w:szCs w:val="48"/>
          <w:lang w:val="es-CL"/>
        </w:rPr>
        <w:t>%</w:t>
      </w: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652096" behindDoc="1" locked="0" layoutInCell="1" allowOverlap="1" wp14:anchorId="21089696" wp14:editId="73FB5B0B">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2209D0B8" w:rsidR="00A64820" w:rsidRDefault="00A64820" w:rsidP="0035132F">
                            <w:pPr>
                              <w:jc w:val="center"/>
                            </w:pPr>
                            <w:r>
                              <w:t>Figura 2.4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3" type="#_x0000_t202" style="position:absolute;left:0;text-align:left;margin-left:0;margin-top:234.25pt;width:480.75pt;height:21.75pt;z-index:-2516643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" stroked="f">
                <v:textbox>
                  <w:txbxContent>
                    <w:p w14:paraId="70FB02C1" w14:textId="2209D0B8" w:rsidR="00A64820" w:rsidRDefault="00A64820" w:rsidP="0035132F">
                      <w:pPr>
                        <w:jc w:val="center"/>
                      </w:pPr>
                      <w:r>
                        <w:t>Figura 2.4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0CE0A026">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60E2C024" w:rsidR="0035132F" w:rsidRDefault="00923DC1"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4</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rPr>
        <w:drawing>
          <wp:anchor distT="0" distB="0" distL="114300" distR="114300" simplePos="0" relativeHeight="251660288" behindDoc="0" locked="0" layoutInCell="1" allowOverlap="1" wp14:anchorId="6077C351" wp14:editId="206C7BB1">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rPr>
        <mc:AlternateContent>
          <mc:Choice Requires="wps">
            <w:drawing>
              <wp:anchor distT="45720" distB="45720" distL="114300" distR="114300" simplePos="0" relativeHeight="251654144" behindDoc="0" locked="0" layoutInCell="1" allowOverlap="1" wp14:anchorId="4769DABA" wp14:editId="7CD1FD61">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4810233E" w:rsidR="00A64820" w:rsidRDefault="00A64820" w:rsidP="0035132F">
                            <w:pPr>
                              <w:jc w:val="center"/>
                            </w:pPr>
                            <w:r>
                              <w:t>Figura 2.5 Gráfico de la cantidad de habitantes de la ciudad de Viña del Mar.</w:t>
                            </w:r>
                          </w:p>
                          <w:p w14:paraId="775E098E" w14:textId="77777777" w:rsidR="00A64820" w:rsidRPr="0035132F" w:rsidRDefault="00A64820" w:rsidP="0035132F">
                            <w:pPr>
                              <w:jc w:val="center"/>
                            </w:pPr>
                            <w:r w:rsidRPr="0035132F">
                              <w:rPr>
                                <w:i/>
                                <w:iCs/>
                                <w:lang w:val="es-CL"/>
                              </w:rPr>
                              <w:t>Fuente Instituto Nacional de Estadísticas año 2012</w:t>
                            </w:r>
                          </w:p>
                          <w:p w14:paraId="6DA172B6" w14:textId="77777777" w:rsidR="00A64820" w:rsidRDefault="00A64820"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4" type="#_x0000_t202" style="position:absolute;left:0;text-align:left;margin-left:-11.25pt;margin-top:298.05pt;width:480.75pt;height:29.25pt;z-index:251654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" stroked="f">
                <v:textbox>
                  <w:txbxContent>
                    <w:p w14:paraId="347493FC" w14:textId="4810233E" w:rsidR="00A64820" w:rsidRDefault="00A64820" w:rsidP="0035132F">
                      <w:pPr>
                        <w:jc w:val="center"/>
                      </w:pPr>
                      <w:r>
                        <w:t>Figura 2.5 Gráfico de la cantidad de habitantes de la ciudad de Viña del Mar.</w:t>
                      </w:r>
                    </w:p>
                    <w:p w14:paraId="775E098E" w14:textId="77777777" w:rsidR="00A64820" w:rsidRPr="0035132F" w:rsidRDefault="00A64820" w:rsidP="0035132F">
                      <w:pPr>
                        <w:jc w:val="center"/>
                      </w:pPr>
                      <w:r w:rsidRPr="0035132F">
                        <w:rPr>
                          <w:i/>
                          <w:iCs/>
                          <w:lang w:val="es-CL"/>
                        </w:rPr>
                        <w:t>Fuente Instituto Nacional de Estadísticas año 2012</w:t>
                      </w:r>
                    </w:p>
                    <w:p w14:paraId="6DA172B6" w14:textId="77777777" w:rsidR="00A64820" w:rsidRDefault="00A64820" w:rsidP="0035132F">
                      <w:pPr>
                        <w:jc w:val="center"/>
                      </w:pPr>
                    </w:p>
                  </w:txbxContent>
                </v:textbox>
                <w10:wrap anchorx="margin"/>
              </v:shape>
            </w:pict>
          </mc:Fallback>
        </mc:AlternateContent>
      </w:r>
      <w:r w:rsidR="00CA311A">
        <w:rPr>
          <w:rFonts w:ascii="Arial" w:hAnsi="Arial" w:cs="Arial"/>
          <w:noProof/>
          <w:sz w:val="24"/>
          <w:szCs w:val="24"/>
        </w:rPr>
        <w:drawing>
          <wp:inline distT="0" distB="0" distL="0" distR="0" wp14:anchorId="156C9CDD" wp14:editId="1EF26867">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5638607E" w:rsidR="00CA311A" w:rsidRDefault="00923DC1"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5</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5" w:name="_Toc399252538"/>
      <w:r w:rsidRPr="0050463E">
        <w:rPr>
          <w:rFonts w:ascii="Arial" w:hAnsi="Arial" w:cs="Arial"/>
          <w:b/>
          <w:sz w:val="24"/>
          <w:szCs w:val="24"/>
        </w:rPr>
        <w:lastRenderedPageBreak/>
        <w:t>Patrón arquitectónico</w:t>
      </w:r>
      <w:bookmarkEnd w:id="15"/>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502D18">
      <w:pPr>
        <w:spacing w:line="276" w:lineRule="auto"/>
        <w:jc w:val="center"/>
        <w:rPr>
          <w:rFonts w:ascii="Arial" w:hAnsi="Arial" w:cs="Arial"/>
          <w:sz w:val="24"/>
          <w:szCs w:val="24"/>
        </w:rPr>
      </w:pPr>
      <w:r w:rsidRPr="00502D18">
        <w:rPr>
          <w:rFonts w:ascii="Arial" w:hAnsi="Arial" w:cs="Arial"/>
          <w:b/>
          <w:noProof/>
          <w:sz w:val="24"/>
          <w:szCs w:val="24"/>
        </w:rPr>
        <w:drawing>
          <wp:inline distT="0" distB="0" distL="0" distR="0" wp14:anchorId="2D6F2199" wp14:editId="549BFC20">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681792" behindDoc="0" locked="0" layoutInCell="1" allowOverlap="1" wp14:anchorId="3077BB8C" wp14:editId="7F24471D">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3AE88827" w:rsidR="00A64820" w:rsidRDefault="00A64820" w:rsidP="00241AB4">
                            <w:pPr>
                              <w:jc w:val="center"/>
                            </w:pPr>
                            <w:r>
                              <w:t>Figura 2.6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5" type="#_x0000_t202" style="position:absolute;left:0;text-align:left;margin-left:0;margin-top:.95pt;width:275.25pt;height:20.95pt;z-index:2516817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dV5KQIAACo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" stroked="f">
                <v:textbox>
                  <w:txbxContent>
                    <w:p w14:paraId="439E2778" w14:textId="3AE88827" w:rsidR="00A64820" w:rsidRDefault="00A64820" w:rsidP="00241AB4">
                      <w:pPr>
                        <w:jc w:val="center"/>
                      </w:pPr>
                      <w:r>
                        <w:t>Figura 2.6 Diagrama Modelo Vista Controlador.</w:t>
                      </w:r>
                      <w:r w:rsidRPr="00502D18">
                        <w:rPr>
                          <w:rFonts w:ascii="Arial" w:hAnsi="Arial" w:cs="Arial"/>
                          <w:sz w:val="24"/>
                          <w:szCs w:val="24"/>
                          <w:vertAlign w:val="superscript"/>
                        </w:rPr>
                        <w:t xml:space="preserve"> </w:t>
                      </w:r>
                      <w:bookmarkStart w:id="18" w:name="OLE_LINK4"/>
                      <w:bookmarkStart w:id="19" w:name="OLE_LINK5"/>
                      <w:r w:rsidRPr="00ED0C9B">
                        <w:rPr>
                          <w:rFonts w:ascii="Arial" w:hAnsi="Arial" w:cs="Arial"/>
                          <w:sz w:val="24"/>
                          <w:szCs w:val="24"/>
                          <w:vertAlign w:val="superscript"/>
                        </w:rPr>
                        <w:t>[10]</w:t>
                      </w:r>
                      <w:bookmarkEnd w:id="18"/>
                      <w:bookmarkEnd w:id="19"/>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Bahit</w:t>
      </w:r>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24220E95" w14:textId="6643119C" w:rsidR="00241AB4" w:rsidRPr="00B51C42" w:rsidRDefault="00241AB4" w:rsidP="00241AB4">
      <w:pPr>
        <w:spacing w:after="160" w:line="259" w:lineRule="auto"/>
        <w:rPr>
          <w:rFonts w:ascii="Arial" w:hAnsi="Arial" w:cs="Arial"/>
          <w:b/>
          <w:bCs/>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20" w:name="_Toc399252539"/>
      <w:r w:rsidRPr="00505A3F">
        <w:rPr>
          <w:rFonts w:ascii="Arial" w:hAnsi="Arial" w:cs="Arial"/>
          <w:b/>
          <w:sz w:val="24"/>
          <w:szCs w:val="24"/>
          <w:lang w:val="es-CL"/>
        </w:rPr>
        <w:t>Diseño de alto nivel</w:t>
      </w:r>
      <w:bookmarkEnd w:id="20"/>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2E75C1A3" w:rsidR="00241AB4" w:rsidRDefault="00241AB4" w:rsidP="00CE53A5">
      <w:pPr>
        <w:pStyle w:val="Prrafodelista"/>
        <w:numPr>
          <w:ilvl w:val="2"/>
          <w:numId w:val="22"/>
        </w:numPr>
        <w:ind w:left="1560" w:hanging="851"/>
        <w:outlineLvl w:val="2"/>
        <w:rPr>
          <w:rFonts w:ascii="Arial" w:hAnsi="Arial" w:cs="Arial"/>
          <w:b/>
          <w:sz w:val="24"/>
          <w:szCs w:val="24"/>
        </w:rPr>
      </w:pPr>
      <w:bookmarkStart w:id="21" w:name="_Toc399252540"/>
      <w:r>
        <w:rPr>
          <w:rFonts w:ascii="Arial" w:hAnsi="Arial" w:cs="Arial"/>
          <w:b/>
          <w:sz w:val="24"/>
          <w:szCs w:val="24"/>
        </w:rPr>
        <w:t>Diagrama</w:t>
      </w:r>
      <w:r w:rsidRPr="00020ECD">
        <w:rPr>
          <w:rFonts w:ascii="Arial" w:hAnsi="Arial" w:cs="Arial"/>
          <w:b/>
          <w:sz w:val="24"/>
          <w:szCs w:val="24"/>
        </w:rPr>
        <w:t xml:space="preserve"> Despliegue</w:t>
      </w:r>
      <w:bookmarkEnd w:id="21"/>
      <w:r w:rsidR="00D9542D">
        <w:rPr>
          <w:rFonts w:ascii="Arial" w:hAnsi="Arial" w:cs="Arial"/>
          <w:b/>
          <w:sz w:val="24"/>
          <w:szCs w:val="24"/>
        </w:rPr>
        <w:t xml:space="preserve"> </w:t>
      </w:r>
      <w:r w:rsidR="00D9542D" w:rsidRPr="00D9542D">
        <w:rPr>
          <w:rFonts w:ascii="Arial" w:hAnsi="Arial" w:cs="Arial"/>
          <w:b/>
          <w:color w:val="FF0000"/>
          <w:sz w:val="24"/>
          <w:szCs w:val="24"/>
        </w:rPr>
        <w:t>Componentes</w:t>
      </w:r>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7" type="#_x0000_t75" style="width:401.2pt;height:225.1pt" o:ole="">
            <v:imagedata r:id="rId27" o:title=""/>
          </v:shape>
          <o:OLEObject Type="Embed" ProgID="Visio.Drawing.15" ShapeID="_x0000_i1027" DrawAspect="Content" ObjectID="_1474398828" r:id="rId28"/>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74624" behindDoc="0" locked="0" layoutInCell="1" allowOverlap="1" wp14:anchorId="33E93447" wp14:editId="2DC92E87">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8FE3967" w:rsidR="00A64820" w:rsidRDefault="00A64820" w:rsidP="00241AB4">
                            <w:r>
                              <w:t xml:space="preserve">Figura 2.7 Diagrama despliegue </w:t>
                            </w:r>
                            <w:bookmarkStart w:id="22" w:name="OLE_LINK6"/>
                            <w:bookmarkStart w:id="23" w:name="OLE_LINK7"/>
                            <w:r w:rsidRPr="00330812">
                              <w:rPr>
                                <w:vertAlign w:val="superscript"/>
                              </w:rPr>
                              <w:t>[12]</w:t>
                            </w:r>
                            <w:bookmarkEnd w:id="22"/>
                            <w:bookmarkEnd w:id="2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6" type="#_x0000_t202" style="position:absolute;left:0;text-align:left;margin-left:178.8pt;margin-top:1.25pt;width:182.25pt;height:23.2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vdeJgIAACsEAAAOAAAAZHJzL2Uyb0RvYy54bWysU1+P0zAMf0fiO0R5Z13LdtxV607HjiGk&#10;44908AHcJF0j0rgk2drx6XHS3W7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J758N7hR2LQsUd&#10;bUBCh8ODD5Prk0tM5tFoudXGJMXt6o1x7AC0Ldt0Tui/uRnLhopT8mVCthjjCRrKTgfaZqO7il/P&#10;44nhUEY23lmZ5ADaTDIVbeyJnsjIxE0Y6zHNI0/Bkbsa5ZEIczhtL/02Elp0PzkbaHMr7n/swSnO&#10;zAdLpN/ki0Vc9aQQWwUp7tJSX1rACoKqeOBsEjchfY9Yt8U7Gk6jE2/PlZxqpo1MzJ9+T1z5Sz15&#10;Pf/x9S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nGb3XiYCAAArBAAADgAAAAAAAAAAAAAAAAAuAgAAZHJzL2Uyb0Rv&#10;Yy54bWxQSwECLQAUAAYACAAAACEA3KYrOt4AAAAIAQAADwAAAAAAAAAAAAAAAACABAAAZHJzL2Rv&#10;d25yZXYueG1sUEsFBgAAAAAEAAQA8wAAAIsFAAAAAA==&#10;" stroked="f">
                <v:textbox>
                  <w:txbxContent>
                    <w:p w14:paraId="3EC1CC7F" w14:textId="28FE3967" w:rsidR="00A64820" w:rsidRDefault="00A64820" w:rsidP="00241AB4">
                      <w:r>
                        <w:t xml:space="preserve">Figura 2.7 Diagrama despliegue </w:t>
                      </w:r>
                      <w:bookmarkStart w:id="24" w:name="OLE_LINK6"/>
                      <w:bookmarkStart w:id="25" w:name="OLE_LINK7"/>
                      <w:r w:rsidRPr="00330812">
                        <w:rPr>
                          <w:vertAlign w:val="superscript"/>
                        </w:rPr>
                        <w:t>[12]</w:t>
                      </w:r>
                      <w:bookmarkEnd w:id="24"/>
                      <w:bookmarkEnd w:id="25"/>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0C11509A"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D54010">
        <w:rPr>
          <w:rFonts w:ascii="Arial" w:hAnsi="Arial" w:cs="Arial"/>
          <w:sz w:val="24"/>
          <w:szCs w:val="24"/>
        </w:rPr>
        <w:t>.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6" w:name="_Toc399252541"/>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6"/>
    </w:p>
    <w:p w14:paraId="6910A5EB" w14:textId="77777777" w:rsidR="00241AB4" w:rsidRPr="00020ECD" w:rsidRDefault="00241AB4" w:rsidP="00241AB4">
      <w:pPr>
        <w:pStyle w:val="Prrafodelista"/>
        <w:ind w:left="426"/>
        <w:rPr>
          <w:rFonts w:ascii="Arial" w:hAnsi="Arial" w:cs="Arial"/>
          <w:sz w:val="24"/>
          <w:szCs w:val="24"/>
        </w:rPr>
      </w:pPr>
    </w:p>
    <w:p w14:paraId="3EBA1970"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noProof/>
          <w:sz w:val="24"/>
          <w:szCs w:val="24"/>
        </w:rPr>
        <w:drawing>
          <wp:anchor distT="0" distB="0" distL="114300" distR="114300" simplePos="0" relativeHeight="251680768" behindDoc="1" locked="0" layoutInCell="1" allowOverlap="1" wp14:anchorId="26944E3A" wp14:editId="1A0AC8C9">
            <wp:simplePos x="0" y="0"/>
            <wp:positionH relativeFrom="margin">
              <wp:align>center</wp:align>
            </wp:positionH>
            <wp:positionV relativeFrom="paragraph">
              <wp:posOffset>4528</wp:posOffset>
            </wp:positionV>
            <wp:extent cx="5338055" cy="3138805"/>
            <wp:effectExtent l="0" t="0" r="0" b="4445"/>
            <wp:wrapNone/>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38055" cy="3138805"/>
                    </a:xfrm>
                    <a:prstGeom prst="rect">
                      <a:avLst/>
                    </a:prstGeom>
                    <a:noFill/>
                  </pic:spPr>
                </pic:pic>
              </a:graphicData>
            </a:graphic>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77777777" w:rsidR="00241AB4" w:rsidRPr="00020ECD" w:rsidRDefault="00241AB4" w:rsidP="00241AB4">
      <w:pPr>
        <w:tabs>
          <w:tab w:val="left" w:pos="2700"/>
        </w:tabs>
        <w:rPr>
          <w:rFonts w:ascii="Arial" w:hAnsi="Arial" w:cs="Arial"/>
          <w:sz w:val="24"/>
          <w:szCs w:val="24"/>
        </w:rPr>
      </w:pPr>
      <w:r w:rsidRPr="003A714E">
        <w:rPr>
          <w:rFonts w:ascii="Arial" w:hAnsi="Arial" w:cs="Arial"/>
          <w:noProof/>
          <w:sz w:val="24"/>
          <w:szCs w:val="24"/>
        </w:rPr>
        <mc:AlternateContent>
          <mc:Choice Requires="wps">
            <w:drawing>
              <wp:anchor distT="45720" distB="45720" distL="114300" distR="114300" simplePos="0" relativeHeight="251683840" behindDoc="1" locked="0" layoutInCell="1" allowOverlap="1" wp14:anchorId="1BAEDD0A" wp14:editId="2AC59565">
                <wp:simplePos x="0" y="0"/>
                <wp:positionH relativeFrom="column">
                  <wp:posOffset>1442085</wp:posOffset>
                </wp:positionH>
                <wp:positionV relativeFrom="paragraph">
                  <wp:posOffset>4445</wp:posOffset>
                </wp:positionV>
                <wp:extent cx="485775" cy="219075"/>
                <wp:effectExtent l="0" t="0" r="9525" b="9525"/>
                <wp:wrapTight wrapText="bothSides">
                  <wp:wrapPolygon edited="0">
                    <wp:start x="0" y="0"/>
                    <wp:lineTo x="0" y="20661"/>
                    <wp:lineTo x="21176" y="20661"/>
                    <wp:lineTo x="21176" y="0"/>
                    <wp:lineTo x="0" y="0"/>
                  </wp:wrapPolygon>
                </wp:wrapTight>
                <wp:docPr id="6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19075"/>
                        </a:xfrm>
                        <a:prstGeom prst="rect">
                          <a:avLst/>
                        </a:prstGeom>
                        <a:solidFill>
                          <a:srgbClr val="FFFFFF"/>
                        </a:solidFill>
                        <a:ln w="9525">
                          <a:noFill/>
                          <a:miter lim="800000"/>
                          <a:headEnd/>
                          <a:tailEnd/>
                        </a:ln>
                      </wps:spPr>
                      <wps:txbx>
                        <w:txbxContent>
                          <w:p w14:paraId="3F84CAE6" w14:textId="77777777" w:rsidR="00A64820" w:rsidRDefault="00A64820" w:rsidP="00241AB4">
                            <w:r>
                              <w:t>.ph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AEDD0A" id="_x0000_s1037" type="#_x0000_t202" style="position:absolute;margin-left:113.55pt;margin-top:.35pt;width:38.25pt;height:17.25pt;z-index:-251632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" stroked="f">
                <v:textbox>
                  <w:txbxContent>
                    <w:p w14:paraId="3F84CAE6" w14:textId="77777777" w:rsidR="00A64820" w:rsidRDefault="00A64820" w:rsidP="00241AB4">
                      <w:r>
                        <w:t>.php</w:t>
                      </w:r>
                    </w:p>
                  </w:txbxContent>
                </v:textbox>
                <w10:wrap type="tight"/>
              </v:shape>
            </w:pict>
          </mc:Fallback>
        </mc:AlternateContent>
      </w: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78720" behindDoc="0" locked="0" layoutInCell="1" allowOverlap="1" wp14:anchorId="443464DA" wp14:editId="79011D61">
                <wp:simplePos x="0" y="0"/>
                <wp:positionH relativeFrom="margin">
                  <wp:posOffset>2346960</wp:posOffset>
                </wp:positionH>
                <wp:positionV relativeFrom="paragraph">
                  <wp:posOffset>19050</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4E9426CE" w:rsidR="00A64820" w:rsidRDefault="00A64820" w:rsidP="00241AB4">
                            <w:r>
                              <w:t>Figura 2.8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8" type="#_x0000_t202" style="position:absolute;left:0;text-align:left;margin-left:184.8pt;margin-top:1.5pt;width:153.75pt;height:19.4pt;z-index:2516787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" stroked="f">
                <v:textbox style="mso-fit-shape-to-text:t">
                  <w:txbxContent>
                    <w:p w14:paraId="1CE57BD4" w14:textId="4E9426CE" w:rsidR="00A64820" w:rsidRDefault="00A64820" w:rsidP="00241AB4">
                      <w:r>
                        <w:t>Figura 2.8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61B5E3AB"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330812">
        <w:rPr>
          <w:rFonts w:ascii="Arial" w:hAnsi="Arial" w:cs="Arial"/>
          <w:sz w:val="24"/>
          <w:szCs w:val="24"/>
          <w:lang w:val="es-CL"/>
        </w:rPr>
        <w:t xml:space="preserve">.8 se muestra el diagrama físico, el que demuestra cómo estará instalada nuestra aplicación en </w:t>
      </w:r>
      <w:r w:rsidR="00342658">
        <w:rPr>
          <w:rFonts w:ascii="Arial" w:hAnsi="Arial" w:cs="Arial"/>
          <w:sz w:val="24"/>
          <w:szCs w:val="24"/>
          <w:lang w:val="es-CL"/>
        </w:rPr>
        <w:t>los distintos hardwares</w:t>
      </w:r>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7" w:name="_Toc399252542"/>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7"/>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30"/>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8" w:name="_Toc399252543"/>
      <w:r w:rsidRPr="001E170A">
        <w:rPr>
          <w:rFonts w:ascii="Arial" w:hAnsi="Arial" w:cs="Arial"/>
          <w:b/>
          <w:sz w:val="24"/>
          <w:szCs w:val="24"/>
          <w:lang w:val="es-CL"/>
        </w:rPr>
        <w:lastRenderedPageBreak/>
        <w:t>Explicación Metodología Seleccionada</w:t>
      </w:r>
      <w:bookmarkEnd w:id="28"/>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29" w:name="_Toc399252544"/>
      <w:bookmarkStart w:id="30" w:name="_Toc396924429"/>
      <w:r w:rsidRPr="00707EA6">
        <w:rPr>
          <w:rFonts w:ascii="Arial" w:hAnsi="Arial" w:cs="Arial"/>
          <w:b/>
          <w:sz w:val="24"/>
          <w:szCs w:val="24"/>
        </w:rPr>
        <w:t>Metodologías a utilizar</w:t>
      </w:r>
      <w:bookmarkEnd w:id="29"/>
    </w:p>
    <w:p w14:paraId="67AF10C0" w14:textId="77777777" w:rsidR="00707EA6" w:rsidRDefault="00707EA6" w:rsidP="00707EA6">
      <w:pPr>
        <w:pStyle w:val="Prrafodelista"/>
        <w:ind w:left="1276"/>
        <w:rPr>
          <w:rFonts w:ascii="Arial" w:hAnsi="Arial" w:cs="Arial"/>
          <w:sz w:val="24"/>
          <w:szCs w:val="24"/>
        </w:rPr>
      </w:pPr>
    </w:p>
    <w:p w14:paraId="42F3CDEB" w14:textId="6224AFD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os el área de las metodologías agiles, ya que es un proyecto de innovación, los requisitos son cambiantes y por lo que tenemos la posibilidad de reunirnos con el cliente semana a semana para ver los requerimientos.</w:t>
      </w:r>
    </w:p>
    <w:p w14:paraId="4074F696" w14:textId="31B96B8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a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rPr>
        <w:drawing>
          <wp:inline distT="0" distB="0" distL="0" distR="0" wp14:anchorId="53446BF7" wp14:editId="3AD0FC56">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86912" behindDoc="0" locked="0" layoutInCell="1" allowOverlap="1" wp14:anchorId="4207E164" wp14:editId="7E6D50DF">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669A4740" w:rsidR="00A64820" w:rsidRDefault="00A64820"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9" type="#_x0000_t202" style="position:absolute;margin-left:0;margin-top:1.05pt;width:217.5pt;height:19.4pt;z-index:2516869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q9cI+icCAAArBAAADgAAAAAAAAAAAAAAAAAuAgAAZHJzL2Uyb0RvYy54&#10;bWxQSwECLQAUAAYACAAAACEA/T3Pt9oAAAAFAQAADwAAAAAAAAAAAAAAAACBBAAAZHJzL2Rvd25y&#10;ZXYueG1sUEsFBgAAAAAEAAQA8wAAAIgFAAAAAA==&#10;" stroked="f">
                <v:textbox style="mso-fit-shape-to-text:t">
                  <w:txbxContent>
                    <w:p w14:paraId="4CBF1407" w14:textId="669A4740" w:rsidR="00A64820" w:rsidRDefault="00A64820"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31" w:name="_Toc399252545"/>
      <w:r w:rsidRPr="00C029C3">
        <w:rPr>
          <w:rFonts w:ascii="Arial" w:hAnsi="Arial" w:cs="Arial"/>
          <w:b/>
          <w:sz w:val="24"/>
          <w:szCs w:val="24"/>
        </w:rPr>
        <w:t>SCRUM</w:t>
      </w:r>
      <w:r w:rsidR="00B5332D" w:rsidRPr="00B5332D">
        <w:rPr>
          <w:rFonts w:ascii="Arial" w:hAnsi="Arial" w:cs="Arial"/>
          <w:sz w:val="24"/>
          <w:szCs w:val="24"/>
          <w:vertAlign w:val="superscript"/>
        </w:rPr>
        <w:t>[5]</w:t>
      </w:r>
      <w:bookmarkEnd w:id="31"/>
      <w:r w:rsidRPr="00C029C3">
        <w:rPr>
          <w:rFonts w:ascii="Arial" w:hAnsi="Arial" w:cs="Arial"/>
          <w:sz w:val="24"/>
          <w:szCs w:val="24"/>
        </w:rPr>
        <w:t xml:space="preserve">  </w:t>
      </w:r>
      <w:bookmarkEnd w:id="30"/>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32" w:name="_Toc399252546"/>
      <w:r w:rsidRPr="00C97990">
        <w:rPr>
          <w:rFonts w:ascii="Arial" w:hAnsi="Arial" w:cs="Arial"/>
          <w:b/>
          <w:sz w:val="24"/>
          <w:szCs w:val="24"/>
          <w:lang w:val="es-CL"/>
        </w:rPr>
        <w:t>XP (Xtreme Programming)</w:t>
      </w:r>
      <w:bookmarkEnd w:id="32"/>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XP</w:t>
      </w:r>
      <w:bookmarkStart w:id="33" w:name="OLE_LINK14"/>
      <w:bookmarkStart w:id="34" w:name="OLE_LINK15"/>
      <w:r w:rsidRPr="00473054">
        <w:rPr>
          <w:rFonts w:ascii="Arial" w:hAnsi="Arial" w:cs="Arial"/>
          <w:sz w:val="24"/>
          <w:szCs w:val="24"/>
          <w:vertAlign w:val="superscript"/>
          <w:lang w:val="es-CL"/>
        </w:rPr>
        <w:t>[8]</w:t>
      </w:r>
      <w:bookmarkEnd w:id="33"/>
      <w:bookmarkEnd w:id="34"/>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5" w:name="_Toc399252547"/>
      <w:r w:rsidRPr="00FB5013">
        <w:rPr>
          <w:rFonts w:ascii="Arial" w:hAnsi="Arial" w:cs="Arial"/>
          <w:b/>
          <w:sz w:val="24"/>
          <w:szCs w:val="24"/>
          <w:lang w:val="es-CL"/>
        </w:rPr>
        <w:lastRenderedPageBreak/>
        <w:t>Combinación de roles entre Scrum y XP</w:t>
      </w:r>
      <w:bookmarkEnd w:id="35"/>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rPr>
        <w:drawing>
          <wp:anchor distT="0" distB="0" distL="114300" distR="114300" simplePos="0" relativeHeight="251685888" behindDoc="0" locked="0" layoutInCell="1" allowOverlap="1" wp14:anchorId="19B76E79" wp14:editId="42C46EDA">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687936" behindDoc="0" locked="0" layoutInCell="1" allowOverlap="1" wp14:anchorId="6819B16D" wp14:editId="04DD7425">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A64820" w:rsidRDefault="00A64820"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40" type="#_x0000_t202" style="position:absolute;left:0;text-align:left;margin-left:140.55pt;margin-top:12.85pt;width:217.5pt;height:19.4pt;z-index:2516879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p48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zM+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Kh6njwnAgAAKwQAAA4AAAAAAAAAAAAAAAAALgIAAGRycy9lMm9E&#10;b2MueG1sUEsBAi0AFAAGAAgAAAAhAPcDnUzeAAAACQEAAA8AAAAAAAAAAAAAAAAAgQQAAGRycy9k&#10;b3ducmV2LnhtbFBLBQYAAAAABAAEAPMAAACMBQAAAAA=&#10;" stroked="f">
                <v:textbox style="mso-fit-shape-to-text:t">
                  <w:txbxContent>
                    <w:p w14:paraId="5B05CFC2" w14:textId="02711E6C" w:rsidR="00A64820" w:rsidRDefault="00A64820" w:rsidP="00E65F72">
                      <w:r>
                        <w:t>Tabla 3.2 Combinación de roles entre Scrum y Xp</w:t>
                      </w:r>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Scrum Manager/Coach: Daniel Fernández.</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4BF1C769" w14:textId="52CB6F0A"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6" w:name="_Toc399252548"/>
      <w:r>
        <w:rPr>
          <w:rFonts w:ascii="Arial" w:hAnsi="Arial" w:cs="Arial"/>
          <w:b/>
          <w:sz w:val="24"/>
          <w:szCs w:val="24"/>
          <w:lang w:val="es-CL"/>
        </w:rPr>
        <w:lastRenderedPageBreak/>
        <w:t>Plan de proyecto</w:t>
      </w:r>
      <w:bookmarkEnd w:id="36"/>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7" w:name="_Toc399252549"/>
      <w:r>
        <w:rPr>
          <w:rFonts w:ascii="Arial" w:hAnsi="Arial" w:cs="Arial"/>
          <w:b/>
          <w:sz w:val="24"/>
          <w:szCs w:val="24"/>
          <w:lang w:val="es-CL"/>
        </w:rPr>
        <w:t>Product backlog</w:t>
      </w:r>
      <w:bookmarkEnd w:id="37"/>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Product owner</w:t>
      </w:r>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Product owner</w:t>
      </w:r>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A67A6">
          <w:pgSz w:w="12240" w:h="15840" w:code="1"/>
          <w:pgMar w:top="1134" w:right="1134" w:bottom="1134" w:left="1134" w:header="709" w:footer="794" w:gutter="0"/>
          <w:cols w:space="708"/>
          <w:titlePg/>
          <w:docGrid w:linePitch="360"/>
        </w:sectPr>
      </w:pPr>
    </w:p>
    <w:tbl>
      <w:tblPr>
        <w:tblpPr w:leftFromText="141" w:rightFromText="141" w:vertAnchor="text" w:horzAnchor="page" w:tblpX="1996" w:tblpY="158"/>
        <w:tblW w:w="11189" w:type="dxa"/>
        <w:tblCellMar>
          <w:left w:w="70" w:type="dxa"/>
          <w:right w:w="70" w:type="dxa"/>
        </w:tblCellMar>
        <w:tblLook w:val="04A0" w:firstRow="1" w:lastRow="0" w:firstColumn="1" w:lastColumn="0" w:noHBand="0" w:noVBand="1"/>
      </w:tblPr>
      <w:tblGrid>
        <w:gridCol w:w="452"/>
        <w:gridCol w:w="300"/>
        <w:gridCol w:w="2038"/>
        <w:gridCol w:w="8399"/>
      </w:tblGrid>
      <w:tr w:rsidR="00516C5B" w:rsidRPr="00A17DDF" w14:paraId="51CD7B22" w14:textId="77777777" w:rsidTr="00DF0619">
        <w:trPr>
          <w:trHeight w:val="360"/>
        </w:trPr>
        <w:tc>
          <w:tcPr>
            <w:tcW w:w="11189"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516C5B">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DF0619">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Rol</w:t>
            </w:r>
          </w:p>
        </w:tc>
        <w:tc>
          <w:tcPr>
            <w:tcW w:w="8399"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516C5B">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8399"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516C5B">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516C5B">
            <w:pPr>
              <w:rPr>
                <w:rFonts w:ascii="Arial" w:hAnsi="Arial" w:cs="Arial"/>
                <w:b/>
                <w:bCs/>
                <w:color w:val="000000"/>
                <w:sz w:val="24"/>
                <w:szCs w:val="24"/>
              </w:rPr>
            </w:pPr>
          </w:p>
        </w:tc>
      </w:tr>
      <w:tr w:rsidR="00516C5B" w:rsidRPr="00A17DDF" w14:paraId="053A9E25" w14:textId="77777777" w:rsidTr="00DF0619">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516C5B">
            <w:pPr>
              <w:rPr>
                <w:rFonts w:ascii="Arial" w:hAnsi="Arial" w:cs="Arial"/>
                <w:b/>
                <w:bCs/>
                <w:color w:val="000000"/>
                <w:sz w:val="24"/>
                <w:szCs w:val="24"/>
              </w:rPr>
            </w:pPr>
          </w:p>
        </w:tc>
      </w:tr>
      <w:tr w:rsidR="00516C5B" w:rsidRPr="00A17DDF" w14:paraId="6C5CBE43" w14:textId="77777777" w:rsidTr="00E63B56">
        <w:trPr>
          <w:trHeight w:val="77"/>
        </w:trPr>
        <w:tc>
          <w:tcPr>
            <w:tcW w:w="11189"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DF0619">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737"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DF0619">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737"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E63B5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E63B5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E63B5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01BB9655"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E95B7B4"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0B52E3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ingresar ofertas o datos de promociones de mi restaurant.</w:t>
            </w:r>
          </w:p>
        </w:tc>
      </w:tr>
      <w:tr w:rsidR="00516C5B" w:rsidRPr="00A17DDF" w14:paraId="456BC64F"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482E8E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D2D142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ofertas o datos de promociones de mi restaurant.</w:t>
            </w:r>
          </w:p>
        </w:tc>
      </w:tr>
      <w:tr w:rsidR="00516C5B" w:rsidRPr="00A17DDF" w14:paraId="5C18F738"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A394F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0</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895F65B"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ofertas o datos de promociones de mi restaurant.</w:t>
            </w:r>
          </w:p>
        </w:tc>
      </w:tr>
      <w:tr w:rsidR="00516C5B" w:rsidRPr="00A17DDF" w14:paraId="1FED9EBE" w14:textId="77777777" w:rsidTr="00E63B5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E63B56">
        <w:trPr>
          <w:trHeight w:val="419"/>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31AC7148"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737"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3F82AE86" w14:textId="0A1F41AB"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bl>
    <w:p w14:paraId="0F61C653" w14:textId="55280B0A" w:rsidR="00333636" w:rsidRDefault="00333636" w:rsidP="00E848A7">
      <w:pPr>
        <w:ind w:left="1134"/>
        <w:rPr>
          <w:rFonts w:ascii="Arial" w:hAnsi="Arial" w:cs="Arial"/>
          <w:sz w:val="24"/>
          <w:szCs w:val="24"/>
        </w:rPr>
      </w:pPr>
    </w:p>
    <w:p w14:paraId="32A2BBB2" w14:textId="77777777" w:rsidR="00333636" w:rsidRDefault="00333636" w:rsidP="00E848A7">
      <w:pPr>
        <w:ind w:left="1134"/>
        <w:rPr>
          <w:rFonts w:ascii="Arial" w:hAnsi="Arial" w:cs="Arial"/>
          <w:sz w:val="24"/>
          <w:szCs w:val="24"/>
        </w:rPr>
      </w:pPr>
    </w:p>
    <w:p w14:paraId="28075A28" w14:textId="77777777" w:rsidR="00333636" w:rsidRDefault="00333636" w:rsidP="00E848A7">
      <w:pPr>
        <w:ind w:left="1134"/>
        <w:rPr>
          <w:rFonts w:ascii="Arial" w:hAnsi="Arial" w:cs="Arial"/>
          <w:sz w:val="24"/>
          <w:szCs w:val="24"/>
        </w:rPr>
      </w:pPr>
    </w:p>
    <w:p w14:paraId="5C6D699D" w14:textId="77777777" w:rsidR="00EA0048" w:rsidRDefault="00EA0048" w:rsidP="00E848A7">
      <w:pPr>
        <w:ind w:left="1134"/>
        <w:rPr>
          <w:rFonts w:ascii="Arial" w:hAnsi="Arial" w:cs="Arial"/>
          <w:sz w:val="24"/>
          <w:szCs w:val="24"/>
        </w:rPr>
      </w:pPr>
    </w:p>
    <w:p w14:paraId="6C798413" w14:textId="77777777" w:rsidR="00EA0048" w:rsidRDefault="00EA0048" w:rsidP="00E848A7">
      <w:pPr>
        <w:ind w:left="1134"/>
        <w:rPr>
          <w:rFonts w:ascii="Arial" w:hAnsi="Arial" w:cs="Arial"/>
          <w:sz w:val="24"/>
          <w:szCs w:val="24"/>
        </w:rPr>
      </w:pPr>
    </w:p>
    <w:p w14:paraId="0CCCB727" w14:textId="77777777" w:rsidR="00EA0048" w:rsidRDefault="00EA0048" w:rsidP="00E848A7">
      <w:pPr>
        <w:ind w:left="1134"/>
        <w:rPr>
          <w:rFonts w:ascii="Arial" w:hAnsi="Arial" w:cs="Arial"/>
          <w:sz w:val="24"/>
          <w:szCs w:val="24"/>
        </w:rPr>
      </w:pPr>
    </w:p>
    <w:p w14:paraId="249B1C86" w14:textId="77777777" w:rsidR="00EA0048" w:rsidRDefault="00EA0048" w:rsidP="00E848A7">
      <w:pPr>
        <w:ind w:left="1134"/>
        <w:rPr>
          <w:rFonts w:ascii="Arial" w:hAnsi="Arial" w:cs="Arial"/>
          <w:sz w:val="24"/>
          <w:szCs w:val="24"/>
        </w:rPr>
      </w:pPr>
    </w:p>
    <w:p w14:paraId="3D1A76BD" w14:textId="77777777" w:rsidR="00333636" w:rsidRDefault="00333636" w:rsidP="00E848A7">
      <w:pPr>
        <w:ind w:left="1134"/>
        <w:rPr>
          <w:rFonts w:ascii="Arial" w:hAnsi="Arial" w:cs="Arial"/>
          <w:sz w:val="24"/>
          <w:szCs w:val="24"/>
        </w:rPr>
      </w:pPr>
    </w:p>
    <w:p w14:paraId="18CB804D" w14:textId="77777777" w:rsidR="00EA0048" w:rsidRDefault="00EA0048" w:rsidP="00E848A7">
      <w:pPr>
        <w:ind w:left="1134"/>
        <w:rPr>
          <w:rFonts w:ascii="Arial" w:hAnsi="Arial" w:cs="Arial"/>
          <w:sz w:val="24"/>
          <w:szCs w:val="24"/>
        </w:rPr>
      </w:pPr>
    </w:p>
    <w:p w14:paraId="5205BE92" w14:textId="77777777" w:rsidR="00EA0048" w:rsidRDefault="00EA0048" w:rsidP="00E848A7">
      <w:pPr>
        <w:ind w:left="1134"/>
        <w:rPr>
          <w:rFonts w:ascii="Arial" w:hAnsi="Arial" w:cs="Arial"/>
          <w:sz w:val="24"/>
          <w:szCs w:val="24"/>
        </w:rPr>
      </w:pPr>
    </w:p>
    <w:p w14:paraId="3B4A1211" w14:textId="77777777" w:rsidR="00333636" w:rsidRDefault="00333636" w:rsidP="00E848A7">
      <w:pPr>
        <w:ind w:left="1134"/>
        <w:rPr>
          <w:rFonts w:ascii="Arial" w:hAnsi="Arial" w:cs="Arial"/>
          <w:sz w:val="24"/>
          <w:szCs w:val="24"/>
        </w:rPr>
      </w:pPr>
    </w:p>
    <w:p w14:paraId="23A3F51D" w14:textId="7D649901" w:rsidR="00333636" w:rsidRDefault="00333636" w:rsidP="00E848A7">
      <w:pPr>
        <w:ind w:left="1134"/>
        <w:rPr>
          <w:rFonts w:ascii="Arial" w:hAnsi="Arial" w:cs="Arial"/>
          <w:sz w:val="24"/>
          <w:szCs w:val="24"/>
        </w:rPr>
      </w:pPr>
    </w:p>
    <w:p w14:paraId="63FF1254" w14:textId="2EA70C28" w:rsidR="00333636" w:rsidRDefault="00333636" w:rsidP="00E848A7">
      <w:pPr>
        <w:ind w:left="1134"/>
        <w:rPr>
          <w:rFonts w:ascii="Arial" w:hAnsi="Arial" w:cs="Arial"/>
          <w:sz w:val="24"/>
          <w:szCs w:val="24"/>
        </w:rPr>
      </w:pPr>
    </w:p>
    <w:p w14:paraId="4B6F1494" w14:textId="0D1AB480" w:rsidR="00333636" w:rsidRDefault="00333636" w:rsidP="00E848A7">
      <w:pPr>
        <w:ind w:left="1134"/>
        <w:rPr>
          <w:rFonts w:ascii="Arial" w:hAnsi="Arial" w:cs="Arial"/>
          <w:sz w:val="24"/>
          <w:szCs w:val="24"/>
        </w:rPr>
      </w:pPr>
    </w:p>
    <w:p w14:paraId="7F755976" w14:textId="77777777" w:rsidR="00333636" w:rsidRDefault="00333636" w:rsidP="00E848A7">
      <w:pPr>
        <w:ind w:left="1134"/>
        <w:rPr>
          <w:rFonts w:ascii="Arial" w:hAnsi="Arial" w:cs="Arial"/>
          <w:sz w:val="24"/>
          <w:szCs w:val="24"/>
        </w:rPr>
      </w:pPr>
    </w:p>
    <w:p w14:paraId="6D72A302" w14:textId="77777777" w:rsidR="00333636" w:rsidRDefault="00333636" w:rsidP="00E848A7">
      <w:pPr>
        <w:ind w:left="1134"/>
        <w:rPr>
          <w:rFonts w:ascii="Arial" w:hAnsi="Arial" w:cs="Arial"/>
          <w:sz w:val="24"/>
          <w:szCs w:val="24"/>
        </w:rPr>
      </w:pPr>
    </w:p>
    <w:p w14:paraId="4C756489" w14:textId="77777777" w:rsidR="00516C5B" w:rsidRDefault="00516C5B" w:rsidP="00E848A7">
      <w:pPr>
        <w:ind w:left="1134"/>
        <w:rPr>
          <w:rFonts w:ascii="Arial" w:hAnsi="Arial" w:cs="Arial"/>
          <w:sz w:val="24"/>
          <w:szCs w:val="24"/>
        </w:rPr>
      </w:pPr>
    </w:p>
    <w:p w14:paraId="4E9EC87D" w14:textId="77777777" w:rsidR="00516C5B" w:rsidRDefault="00516C5B" w:rsidP="00E848A7">
      <w:pPr>
        <w:ind w:left="1134"/>
        <w:rPr>
          <w:rFonts w:ascii="Arial" w:hAnsi="Arial" w:cs="Arial"/>
          <w:sz w:val="24"/>
          <w:szCs w:val="24"/>
        </w:rPr>
      </w:pPr>
    </w:p>
    <w:p w14:paraId="3C7E52C1" w14:textId="77777777" w:rsidR="00516C5B" w:rsidRDefault="00516C5B" w:rsidP="00E848A7">
      <w:pPr>
        <w:ind w:left="1134"/>
        <w:rPr>
          <w:rFonts w:ascii="Arial" w:hAnsi="Arial" w:cs="Arial"/>
          <w:sz w:val="24"/>
          <w:szCs w:val="24"/>
        </w:rPr>
      </w:pPr>
    </w:p>
    <w:p w14:paraId="55398CCE" w14:textId="77777777" w:rsidR="00516C5B" w:rsidRDefault="00516C5B" w:rsidP="00E848A7">
      <w:pPr>
        <w:ind w:left="1134"/>
        <w:rPr>
          <w:rFonts w:ascii="Arial" w:hAnsi="Arial" w:cs="Arial"/>
          <w:sz w:val="24"/>
          <w:szCs w:val="24"/>
        </w:rPr>
      </w:pPr>
    </w:p>
    <w:p w14:paraId="1BDB9ABF" w14:textId="77777777" w:rsidR="00516C5B" w:rsidRDefault="00516C5B" w:rsidP="00E848A7">
      <w:pPr>
        <w:ind w:left="1134"/>
        <w:rPr>
          <w:rFonts w:ascii="Arial" w:hAnsi="Arial" w:cs="Arial"/>
          <w:sz w:val="24"/>
          <w:szCs w:val="24"/>
        </w:rPr>
      </w:pPr>
    </w:p>
    <w:p w14:paraId="52CC580B" w14:textId="77777777" w:rsidR="00516C5B" w:rsidRDefault="00516C5B" w:rsidP="00E848A7">
      <w:pPr>
        <w:ind w:left="1134"/>
        <w:rPr>
          <w:rFonts w:ascii="Arial" w:hAnsi="Arial" w:cs="Arial"/>
          <w:sz w:val="24"/>
          <w:szCs w:val="24"/>
        </w:rPr>
      </w:pPr>
    </w:p>
    <w:p w14:paraId="045A82DB" w14:textId="77777777" w:rsidR="00516C5B" w:rsidRDefault="00516C5B" w:rsidP="00E848A7">
      <w:pPr>
        <w:ind w:left="1134"/>
        <w:rPr>
          <w:rFonts w:ascii="Arial" w:hAnsi="Arial" w:cs="Arial"/>
          <w:sz w:val="24"/>
          <w:szCs w:val="24"/>
        </w:rPr>
      </w:pPr>
    </w:p>
    <w:p w14:paraId="1F5AAB68" w14:textId="77777777" w:rsidR="00516C5B" w:rsidRDefault="00516C5B" w:rsidP="00E848A7">
      <w:pPr>
        <w:ind w:left="1134"/>
        <w:rPr>
          <w:rFonts w:ascii="Arial" w:hAnsi="Arial" w:cs="Arial"/>
          <w:sz w:val="24"/>
          <w:szCs w:val="24"/>
        </w:rPr>
      </w:pPr>
    </w:p>
    <w:p w14:paraId="746E6FD2" w14:textId="77777777" w:rsidR="00516C5B" w:rsidRDefault="00516C5B" w:rsidP="00E848A7">
      <w:pPr>
        <w:ind w:left="1134"/>
        <w:rPr>
          <w:rFonts w:ascii="Arial" w:hAnsi="Arial" w:cs="Arial"/>
          <w:sz w:val="24"/>
          <w:szCs w:val="24"/>
        </w:rPr>
      </w:pPr>
    </w:p>
    <w:p w14:paraId="4BC4D096" w14:textId="77777777" w:rsidR="00516C5B" w:rsidRDefault="00516C5B" w:rsidP="00E848A7">
      <w:pPr>
        <w:ind w:left="1134"/>
        <w:rPr>
          <w:rFonts w:ascii="Arial" w:hAnsi="Arial" w:cs="Arial"/>
          <w:sz w:val="24"/>
          <w:szCs w:val="24"/>
        </w:rPr>
      </w:pPr>
    </w:p>
    <w:p w14:paraId="5882E9BA" w14:textId="1DB7B91A" w:rsidR="00516C5B" w:rsidRDefault="00516C5B" w:rsidP="00E848A7">
      <w:pPr>
        <w:ind w:left="1134"/>
        <w:rPr>
          <w:rFonts w:ascii="Arial" w:hAnsi="Arial" w:cs="Arial"/>
          <w:sz w:val="24"/>
          <w:szCs w:val="24"/>
        </w:rPr>
      </w:pPr>
    </w:p>
    <w:p w14:paraId="314D593E" w14:textId="77777777" w:rsidR="00516C5B" w:rsidRDefault="00516C5B" w:rsidP="00E848A7">
      <w:pPr>
        <w:ind w:left="1134"/>
        <w:rPr>
          <w:rFonts w:ascii="Arial" w:hAnsi="Arial" w:cs="Arial"/>
          <w:sz w:val="24"/>
          <w:szCs w:val="24"/>
        </w:rPr>
      </w:pPr>
    </w:p>
    <w:p w14:paraId="6717BCE1" w14:textId="06CAEA18" w:rsidR="00E63B56" w:rsidRDefault="00E63B56" w:rsidP="00516C5B">
      <w:pPr>
        <w:ind w:left="1134"/>
        <w:rPr>
          <w:rFonts w:ascii="Arial" w:hAnsi="Arial" w:cs="Arial"/>
          <w:sz w:val="24"/>
          <w:szCs w:val="24"/>
        </w:rPr>
      </w:pPr>
      <w:bookmarkStart w:id="38" w:name="OLE_LINK19"/>
      <w:bookmarkStart w:id="39" w:name="OLE_LINK20"/>
      <w:bookmarkStart w:id="40" w:name="OLE_LINK21"/>
    </w:p>
    <w:p w14:paraId="14B5FBB4" w14:textId="31835996" w:rsidR="00E63B56" w:rsidRDefault="00E63B56" w:rsidP="00516C5B">
      <w:pPr>
        <w:ind w:left="1134"/>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56192" behindDoc="0" locked="0" layoutInCell="1" allowOverlap="1" wp14:anchorId="5E87C68F" wp14:editId="3EBD65D7">
                <wp:simplePos x="0" y="0"/>
                <wp:positionH relativeFrom="margin">
                  <wp:posOffset>2808605</wp:posOffset>
                </wp:positionH>
                <wp:positionV relativeFrom="paragraph">
                  <wp:posOffset>71755</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05D1B56C" w:rsidR="00A64820" w:rsidRDefault="00A64820" w:rsidP="00E65F72">
                            <w:r>
                              <w:t xml:space="preserve">Tabla 3.3 Tabla de Epopeya #1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41" type="#_x0000_t202" style="position:absolute;left:0;text-align:left;margin-left:221.15pt;margin-top:5.65pt;width:2in;height:19.4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" stroked="f">
                <v:textbox style="mso-fit-shape-to-text:t">
                  <w:txbxContent>
                    <w:p w14:paraId="420CA9FF" w14:textId="05D1B56C" w:rsidR="00A64820" w:rsidRDefault="00A64820" w:rsidP="00E65F72">
                      <w:r>
                        <w:t xml:space="preserve">Tabla 3.3 Tabla de Epopeya #1 </w:t>
                      </w:r>
                    </w:p>
                  </w:txbxContent>
                </v:textbox>
                <w10:wrap anchorx="margin"/>
              </v:shape>
            </w:pict>
          </mc:Fallback>
        </mc:AlternateContent>
      </w:r>
    </w:p>
    <w:p w14:paraId="2485D473" w14:textId="77777777" w:rsidR="00E63B56" w:rsidRDefault="00E63B56" w:rsidP="00516C5B">
      <w:pPr>
        <w:ind w:left="1134"/>
        <w:rPr>
          <w:rFonts w:ascii="Arial" w:hAnsi="Arial" w:cs="Arial"/>
          <w:sz w:val="24"/>
          <w:szCs w:val="24"/>
        </w:rPr>
      </w:pPr>
    </w:p>
    <w:p w14:paraId="3FC993BD" w14:textId="77777777" w:rsidR="00516C5B" w:rsidRDefault="00516C5B" w:rsidP="00516C5B">
      <w:pPr>
        <w:ind w:left="1134"/>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8"/>
    <w:bookmarkEnd w:id="39"/>
    <w:bookmarkEnd w:id="40"/>
    <w:p w14:paraId="784025BD" w14:textId="77E3DCEC" w:rsidR="00EA0048" w:rsidRDefault="00EA0048">
      <w:pPr>
        <w:spacing w:after="160" w:line="259" w:lineRule="auto"/>
        <w:rPr>
          <w:rFonts w:ascii="Arial" w:hAnsi="Arial" w:cs="Arial"/>
          <w:sz w:val="24"/>
          <w:szCs w:val="24"/>
        </w:rPr>
      </w:pPr>
      <w:r>
        <w:rPr>
          <w:rFonts w:ascii="Arial" w:hAnsi="Arial" w:cs="Arial"/>
          <w:sz w:val="24"/>
          <w:szCs w:val="24"/>
        </w:rPr>
        <w:br w:type="page"/>
      </w:r>
    </w:p>
    <w:p w14:paraId="59A21147" w14:textId="77777777" w:rsidR="00EA0048" w:rsidRDefault="00EA0048" w:rsidP="00E848A7">
      <w:pPr>
        <w:ind w:left="1134"/>
        <w:rPr>
          <w:rFonts w:ascii="Arial" w:hAnsi="Arial" w:cs="Arial"/>
          <w:sz w:val="24"/>
          <w:szCs w:val="24"/>
        </w:rPr>
      </w:pPr>
    </w:p>
    <w:tbl>
      <w:tblPr>
        <w:tblpPr w:leftFromText="141" w:rightFromText="141" w:vertAnchor="text" w:horzAnchor="margin" w:tblpXSpec="center" w:tblpY="80"/>
        <w:tblW w:w="12512" w:type="dxa"/>
        <w:tblLayout w:type="fixed"/>
        <w:tblCellMar>
          <w:left w:w="70" w:type="dxa"/>
          <w:right w:w="70" w:type="dxa"/>
        </w:tblCellMar>
        <w:tblLook w:val="04A0" w:firstRow="1" w:lastRow="0" w:firstColumn="1" w:lastColumn="0" w:noHBand="0" w:noVBand="1"/>
      </w:tblPr>
      <w:tblGrid>
        <w:gridCol w:w="452"/>
        <w:gridCol w:w="541"/>
        <w:gridCol w:w="1984"/>
        <w:gridCol w:w="9535"/>
      </w:tblGrid>
      <w:tr w:rsidR="00EA0048" w:rsidRPr="00333636" w14:paraId="7079BD11" w14:textId="77777777" w:rsidTr="00EA0048">
        <w:trPr>
          <w:trHeight w:val="360"/>
        </w:trPr>
        <w:tc>
          <w:tcPr>
            <w:tcW w:w="1251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E63B56">
        <w:trPr>
          <w:trHeight w:val="36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9535" w:type="dxa"/>
            <w:tcBorders>
              <w:top w:val="nil"/>
              <w:left w:val="nil"/>
              <w:bottom w:val="single" w:sz="4" w:space="0" w:color="auto"/>
              <w:right w:val="single" w:sz="8" w:space="0" w:color="auto"/>
            </w:tcBorders>
            <w:shd w:val="clear" w:color="auto" w:fill="auto"/>
            <w:vAlign w:val="center"/>
            <w:hideMark/>
          </w:tcPr>
          <w:p w14:paraId="783AB619" w14:textId="5121448C"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9535"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77777777"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EA0048">
        <w:trPr>
          <w:trHeight w:val="226"/>
        </w:trPr>
        <w:tc>
          <w:tcPr>
            <w:tcW w:w="1251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77777777" w:rsidR="00EA0048" w:rsidRPr="00333636" w:rsidRDefault="00EA0048" w:rsidP="00EA0048">
            <w:pPr>
              <w:rPr>
                <w:rFonts w:ascii="Arial" w:hAnsi="Arial" w:cs="Arial"/>
                <w:color w:val="000000"/>
                <w:sz w:val="16"/>
                <w:szCs w:val="16"/>
              </w:rPr>
            </w:pPr>
          </w:p>
        </w:tc>
      </w:tr>
      <w:tr w:rsidR="00EA0048" w:rsidRPr="00333636" w14:paraId="19F00FD8" w14:textId="77777777" w:rsidTr="00EA0048">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12060" w:type="dxa"/>
            <w:gridSpan w:val="3"/>
            <w:tcBorders>
              <w:top w:val="single" w:sz="4" w:space="0" w:color="auto"/>
              <w:left w:val="nil"/>
              <w:bottom w:val="nil"/>
              <w:right w:val="single" w:sz="8" w:space="0" w:color="000000"/>
            </w:tcBorders>
            <w:shd w:val="clear" w:color="000000" w:fill="2F75B5"/>
            <w:vAlign w:val="center"/>
            <w:hideMark/>
          </w:tcPr>
          <w:p w14:paraId="1A285FCE" w14:textId="2095AB99"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48B1475C" w14:textId="77777777" w:rsidTr="00EA0048">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99C992D"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1</w:t>
            </w:r>
          </w:p>
        </w:tc>
        <w:tc>
          <w:tcPr>
            <w:tcW w:w="1206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77AD26AA"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w:t>
            </w:r>
          </w:p>
        </w:tc>
      </w:tr>
      <w:tr w:rsidR="00EA0048" w:rsidRPr="00333636" w14:paraId="6D81BBAC"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40B7B26"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7</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7803BC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 para buscar un restaurant en mi smartphone</w:t>
            </w:r>
          </w:p>
        </w:tc>
      </w:tr>
      <w:tr w:rsidR="00EA0048" w:rsidRPr="00333636" w14:paraId="2A2930F1"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5099DC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EA0048" w:rsidRPr="00333636" w14:paraId="1B85DD92"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09475782"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4</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0F4D46C" w14:textId="2077CA99"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seleccionar el menú del restaura</w:t>
            </w:r>
            <w:r w:rsidR="00DF0619">
              <w:rPr>
                <w:rFonts w:ascii="Arial" w:hAnsi="Arial" w:cs="Arial"/>
                <w:color w:val="000000"/>
                <w:sz w:val="24"/>
                <w:szCs w:val="24"/>
              </w:rPr>
              <w:t>nt  reservado, para cancelarlo.</w:t>
            </w:r>
          </w:p>
        </w:tc>
      </w:tr>
      <w:tr w:rsidR="00EA0048" w:rsidRPr="00333636" w14:paraId="19ACB47F"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44899C9B"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393034A"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6</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9F203D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comentar sobre un restaurant o del sistema.</w:t>
            </w:r>
          </w:p>
        </w:tc>
      </w:tr>
      <w:tr w:rsidR="00EA0048" w:rsidRPr="00333636" w14:paraId="12FC4C8C" w14:textId="77777777" w:rsidTr="00EA0048">
        <w:trPr>
          <w:trHeight w:val="375"/>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12060"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1BEA9FA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bl>
    <w:p w14:paraId="4FF4BD1E" w14:textId="77777777" w:rsidR="00EA0048" w:rsidRDefault="00EA0048" w:rsidP="00E848A7">
      <w:pPr>
        <w:ind w:left="1134"/>
        <w:rPr>
          <w:rFonts w:ascii="Arial" w:hAnsi="Arial" w:cs="Arial"/>
          <w:sz w:val="24"/>
          <w:szCs w:val="24"/>
        </w:rPr>
      </w:pPr>
    </w:p>
    <w:p w14:paraId="7B0812AB" w14:textId="77777777" w:rsidR="00EA0048" w:rsidRDefault="00EA0048" w:rsidP="00E848A7">
      <w:pPr>
        <w:ind w:left="1134"/>
        <w:rPr>
          <w:rFonts w:ascii="Arial" w:hAnsi="Arial" w:cs="Arial"/>
          <w:sz w:val="24"/>
          <w:szCs w:val="24"/>
        </w:rPr>
      </w:pPr>
    </w:p>
    <w:p w14:paraId="7FC1241A" w14:textId="77777777" w:rsidR="00EA0048" w:rsidRDefault="00EA0048" w:rsidP="00E848A7">
      <w:pPr>
        <w:ind w:left="1134"/>
        <w:rPr>
          <w:rFonts w:ascii="Arial" w:hAnsi="Arial" w:cs="Arial"/>
          <w:sz w:val="24"/>
          <w:szCs w:val="24"/>
        </w:rPr>
      </w:pPr>
    </w:p>
    <w:p w14:paraId="2F92EE8F" w14:textId="77777777" w:rsidR="00EA0048" w:rsidRDefault="00EA0048" w:rsidP="00E848A7">
      <w:pPr>
        <w:ind w:left="1134"/>
        <w:rPr>
          <w:rFonts w:ascii="Arial" w:hAnsi="Arial" w:cs="Arial"/>
          <w:sz w:val="24"/>
          <w:szCs w:val="24"/>
        </w:rPr>
      </w:pPr>
    </w:p>
    <w:p w14:paraId="32D6BA31" w14:textId="77777777" w:rsidR="00EA0048" w:rsidRDefault="00EA0048" w:rsidP="00E848A7">
      <w:pPr>
        <w:ind w:left="1134"/>
        <w:rPr>
          <w:rFonts w:ascii="Arial" w:hAnsi="Arial" w:cs="Arial"/>
          <w:sz w:val="24"/>
          <w:szCs w:val="24"/>
        </w:rPr>
      </w:pPr>
    </w:p>
    <w:p w14:paraId="72B1C642" w14:textId="77777777" w:rsidR="00EA0048" w:rsidRDefault="00EA0048" w:rsidP="00E848A7">
      <w:pPr>
        <w:ind w:left="1134"/>
        <w:rPr>
          <w:rFonts w:ascii="Arial" w:hAnsi="Arial" w:cs="Arial"/>
          <w:sz w:val="24"/>
          <w:szCs w:val="24"/>
        </w:rPr>
      </w:pPr>
    </w:p>
    <w:p w14:paraId="290FD7BA" w14:textId="77777777" w:rsidR="00EA0048" w:rsidRDefault="00EA0048" w:rsidP="00E848A7">
      <w:pPr>
        <w:ind w:left="1134"/>
        <w:rPr>
          <w:rFonts w:ascii="Arial" w:hAnsi="Arial" w:cs="Arial"/>
          <w:sz w:val="24"/>
          <w:szCs w:val="24"/>
        </w:rPr>
      </w:pPr>
    </w:p>
    <w:p w14:paraId="5FD3B6E3" w14:textId="77777777" w:rsidR="00EA0048" w:rsidRDefault="00EA0048" w:rsidP="00E848A7">
      <w:pPr>
        <w:ind w:left="1134"/>
        <w:rPr>
          <w:rFonts w:ascii="Arial" w:hAnsi="Arial" w:cs="Arial"/>
          <w:sz w:val="24"/>
          <w:szCs w:val="24"/>
        </w:rPr>
      </w:pPr>
    </w:p>
    <w:p w14:paraId="581C04C5" w14:textId="77777777" w:rsidR="00EA0048" w:rsidRDefault="00EA0048" w:rsidP="00E848A7">
      <w:pPr>
        <w:ind w:left="1134"/>
        <w:rPr>
          <w:rFonts w:ascii="Arial" w:hAnsi="Arial" w:cs="Arial"/>
          <w:sz w:val="24"/>
          <w:szCs w:val="24"/>
        </w:rPr>
      </w:pPr>
    </w:p>
    <w:p w14:paraId="45EFDF65" w14:textId="77777777" w:rsidR="00EA0048" w:rsidRDefault="00EA0048" w:rsidP="00E848A7">
      <w:pPr>
        <w:ind w:left="1134"/>
        <w:rPr>
          <w:rFonts w:ascii="Arial" w:hAnsi="Arial" w:cs="Arial"/>
          <w:sz w:val="24"/>
          <w:szCs w:val="24"/>
        </w:rPr>
      </w:pPr>
    </w:p>
    <w:p w14:paraId="1E59F9C3" w14:textId="77777777" w:rsidR="00EA0048" w:rsidRDefault="00EA0048" w:rsidP="00E848A7">
      <w:pPr>
        <w:ind w:left="1134"/>
        <w:rPr>
          <w:rFonts w:ascii="Arial" w:hAnsi="Arial" w:cs="Arial"/>
          <w:sz w:val="24"/>
          <w:szCs w:val="24"/>
        </w:rPr>
      </w:pPr>
    </w:p>
    <w:p w14:paraId="7CCF8008" w14:textId="77777777" w:rsidR="00EA0048" w:rsidRDefault="00EA0048" w:rsidP="00E848A7">
      <w:pPr>
        <w:ind w:left="1134"/>
        <w:rPr>
          <w:rFonts w:ascii="Arial" w:hAnsi="Arial" w:cs="Arial"/>
          <w:sz w:val="24"/>
          <w:szCs w:val="24"/>
        </w:rPr>
      </w:pPr>
    </w:p>
    <w:p w14:paraId="3F6FBD13" w14:textId="77777777" w:rsidR="00EA0048" w:rsidRDefault="00EA0048" w:rsidP="00E848A7">
      <w:pPr>
        <w:ind w:left="1134"/>
        <w:rPr>
          <w:rFonts w:ascii="Arial" w:hAnsi="Arial" w:cs="Arial"/>
          <w:sz w:val="24"/>
          <w:szCs w:val="24"/>
        </w:rPr>
      </w:pPr>
    </w:p>
    <w:p w14:paraId="3CB559A5" w14:textId="77777777" w:rsidR="00EA0048" w:rsidRDefault="00EA0048" w:rsidP="00E848A7">
      <w:pPr>
        <w:ind w:left="1134"/>
        <w:rPr>
          <w:rFonts w:ascii="Arial" w:hAnsi="Arial" w:cs="Arial"/>
          <w:sz w:val="24"/>
          <w:szCs w:val="24"/>
        </w:rPr>
      </w:pPr>
    </w:p>
    <w:p w14:paraId="143CDD52" w14:textId="77777777" w:rsidR="00EA0048" w:rsidRDefault="00EA0048" w:rsidP="00E848A7">
      <w:pPr>
        <w:ind w:left="1134"/>
        <w:rPr>
          <w:rFonts w:ascii="Arial" w:hAnsi="Arial" w:cs="Arial"/>
          <w:sz w:val="24"/>
          <w:szCs w:val="24"/>
        </w:rPr>
      </w:pPr>
    </w:p>
    <w:p w14:paraId="6E961A85" w14:textId="77777777" w:rsidR="00EA0048" w:rsidRDefault="00EA0048" w:rsidP="00E848A7">
      <w:pPr>
        <w:ind w:left="1134"/>
        <w:rPr>
          <w:rFonts w:ascii="Arial" w:hAnsi="Arial" w:cs="Arial"/>
          <w:sz w:val="24"/>
          <w:szCs w:val="24"/>
        </w:rPr>
      </w:pPr>
    </w:p>
    <w:p w14:paraId="0F84597B" w14:textId="77777777" w:rsidR="00EA0048" w:rsidRDefault="00EA0048" w:rsidP="00E848A7">
      <w:pPr>
        <w:ind w:left="1134"/>
        <w:rPr>
          <w:rFonts w:ascii="Arial" w:hAnsi="Arial" w:cs="Arial"/>
          <w:sz w:val="24"/>
          <w:szCs w:val="24"/>
        </w:rPr>
      </w:pPr>
    </w:p>
    <w:p w14:paraId="63696C38" w14:textId="77777777" w:rsidR="00EA0048" w:rsidRDefault="00EA0048" w:rsidP="00E848A7">
      <w:pPr>
        <w:ind w:left="1134"/>
        <w:rPr>
          <w:rFonts w:ascii="Arial" w:hAnsi="Arial" w:cs="Arial"/>
          <w:sz w:val="24"/>
          <w:szCs w:val="24"/>
        </w:rPr>
      </w:pPr>
    </w:p>
    <w:p w14:paraId="5E698472" w14:textId="77777777" w:rsidR="00EA0048" w:rsidRDefault="00EA0048" w:rsidP="00E848A7">
      <w:pPr>
        <w:ind w:left="1134"/>
        <w:rPr>
          <w:rFonts w:ascii="Arial" w:hAnsi="Arial" w:cs="Arial"/>
          <w:sz w:val="24"/>
          <w:szCs w:val="24"/>
        </w:rPr>
      </w:pPr>
    </w:p>
    <w:p w14:paraId="14057179" w14:textId="23B67A69" w:rsidR="00333636" w:rsidRPr="00E848A7" w:rsidRDefault="00333636" w:rsidP="00E848A7">
      <w:pPr>
        <w:ind w:left="1134"/>
        <w:rPr>
          <w:rFonts w:ascii="Arial" w:hAnsi="Arial" w:cs="Arial"/>
          <w:sz w:val="24"/>
          <w:szCs w:val="24"/>
        </w:rPr>
      </w:pPr>
    </w:p>
    <w:p w14:paraId="4D1E58FE" w14:textId="0731B694" w:rsidR="00C84DD1" w:rsidRDefault="00516C5B" w:rsidP="00C84DD1">
      <w:pPr>
        <w:pStyle w:val="Prrafodelista"/>
        <w:spacing w:line="360" w:lineRule="auto"/>
        <w:ind w:left="2136"/>
        <w:rPr>
          <w:rFonts w:ascii="Arial" w:hAnsi="Arial" w:cs="Arial"/>
          <w:b/>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689984" behindDoc="0" locked="0" layoutInCell="1" allowOverlap="1" wp14:anchorId="7FA609A2" wp14:editId="02F8BE01">
                <wp:simplePos x="0" y="0"/>
                <wp:positionH relativeFrom="margin">
                  <wp:align>center</wp:align>
                </wp:positionH>
                <wp:positionV relativeFrom="paragraph">
                  <wp:posOffset>7620</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A64820" w:rsidRDefault="00A64820"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2" type="#_x0000_t202" style="position:absolute;left:0;text-align:left;margin-left:0;margin-top:.6pt;width:142.5pt;height:19.4pt;z-index:2516899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" stroked="f">
                <v:textbox style="mso-fit-shape-to-text:t">
                  <w:txbxContent>
                    <w:p w14:paraId="5053DA21" w14:textId="38E048A4" w:rsidR="00A64820" w:rsidRDefault="00A64820" w:rsidP="00B22AF0">
                      <w:r>
                        <w:t xml:space="preserve">Tabla 3.4 Tabla de Epopeya #2 </w:t>
                      </w:r>
                    </w:p>
                  </w:txbxContent>
                </v:textbox>
                <w10:wrap anchorx="margin"/>
              </v:shape>
            </w:pict>
          </mc:Fallback>
        </mc:AlternateContent>
      </w:r>
    </w:p>
    <w:p w14:paraId="17C0E6CD" w14:textId="3A69C830" w:rsidR="00E848A7" w:rsidRPr="00333636" w:rsidRDefault="00E848A7" w:rsidP="00E65F72">
      <w:pPr>
        <w:rPr>
          <w:rFonts w:ascii="Arial" w:hAnsi="Arial" w:cs="Arial"/>
          <w:b/>
          <w:sz w:val="24"/>
          <w:szCs w:val="24"/>
        </w:rPr>
      </w:pPr>
    </w:p>
    <w:p w14:paraId="47AD1D5E" w14:textId="6A09540C" w:rsidR="004509DF" w:rsidRDefault="004509DF" w:rsidP="004509DF">
      <w:pPr>
        <w:ind w:left="1134"/>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4C5C04">
          <w:footerReference w:type="first" r:id="rId33"/>
          <w:pgSz w:w="15840" w:h="12240" w:orient="landscape"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41" w:name="_Toc399252550"/>
      <w:r>
        <w:rPr>
          <w:rFonts w:ascii="Arial" w:hAnsi="Arial" w:cs="Arial"/>
          <w:b/>
          <w:sz w:val="24"/>
          <w:szCs w:val="24"/>
          <w:lang w:val="es-CL"/>
        </w:rPr>
        <w:t>Duración de los Sprint</w:t>
      </w:r>
      <w:bookmarkEnd w:id="41"/>
    </w:p>
    <w:p w14:paraId="6346A9A0" w14:textId="5F4E93A6"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El proyecto dividirá las iteraciones por sprint, los cuales tendrán una duración de 3 a 4 semanas, en donde al tomar el product backlog, nos da una cantidad de 7 sprint.</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2" w:name="_Toc399252551"/>
      <w:r w:rsidRPr="001D2C66">
        <w:rPr>
          <w:rFonts w:ascii="Arial" w:hAnsi="Arial" w:cs="Arial"/>
          <w:b/>
          <w:sz w:val="24"/>
          <w:szCs w:val="24"/>
          <w:lang w:val="es-CL"/>
        </w:rPr>
        <w:t>Entregables</w:t>
      </w:r>
      <w:bookmarkEnd w:id="42"/>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3" w:name="_Toc399252552"/>
      <w:r w:rsidRPr="001D2C66">
        <w:rPr>
          <w:rFonts w:ascii="Arial" w:hAnsi="Arial" w:cs="Arial"/>
          <w:b/>
          <w:sz w:val="24"/>
          <w:szCs w:val="24"/>
          <w:lang w:val="es-CL"/>
        </w:rPr>
        <w:t>Criterios de aceptación</w:t>
      </w:r>
      <w:bookmarkEnd w:id="43"/>
    </w:p>
    <w:p w14:paraId="2E3EE41A" w14:textId="0DF7B88B"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criterios de aceptación van asociadas a cada historia de usuario que se desarrolla en el proyecto, en la tabla </w:t>
      </w:r>
      <w:r w:rsidR="0024773B">
        <w:rPr>
          <w:rFonts w:ascii="Arial" w:hAnsi="Arial" w:cs="Arial"/>
          <w:sz w:val="24"/>
          <w:szCs w:val="24"/>
        </w:rPr>
        <w:t>3.5</w:t>
      </w:r>
      <w:r w:rsidRPr="001D2C66">
        <w:rPr>
          <w:rFonts w:ascii="Arial" w:hAnsi="Arial" w:cs="Arial"/>
          <w:sz w:val="24"/>
          <w:szCs w:val="24"/>
        </w:rPr>
        <w:t xml:space="preserve"> se muestra un ejemplo de un criterio de usuario asociado a una historia de usuario.</w:t>
      </w:r>
    </w:p>
    <w:p w14:paraId="3642339B" w14:textId="77777777" w:rsidR="0024773B" w:rsidRPr="001D2C66" w:rsidRDefault="0024773B" w:rsidP="001D2C66">
      <w:pPr>
        <w:pStyle w:val="Prrafodelista"/>
        <w:spacing w:line="360" w:lineRule="auto"/>
        <w:ind w:left="1134"/>
        <w:jc w:val="both"/>
        <w:rPr>
          <w:rFonts w:ascii="Arial" w:hAnsi="Arial" w:cs="Arial"/>
          <w:sz w:val="24"/>
          <w:szCs w:val="24"/>
        </w:rPr>
      </w:pPr>
    </w:p>
    <w:p w14:paraId="28E63F69" w14:textId="3012D652" w:rsidR="00E65F72" w:rsidRDefault="0024773B" w:rsidP="0024773B">
      <w:pPr>
        <w:spacing w:line="360" w:lineRule="auto"/>
        <w:ind w:left="-142"/>
        <w:jc w:val="both"/>
        <w:rPr>
          <w:rFonts w:ascii="Arial" w:hAnsi="Arial" w:cs="Arial"/>
          <w:b/>
          <w:sz w:val="24"/>
          <w:szCs w:val="24"/>
          <w:lang w:val="es-CL"/>
        </w:rPr>
      </w:pPr>
      <w:r w:rsidRPr="0024773B">
        <w:rPr>
          <w:noProof/>
        </w:rPr>
        <w:drawing>
          <wp:inline distT="0" distB="0" distL="0" distR="0" wp14:anchorId="0302A818" wp14:editId="1B9DD820">
            <wp:extent cx="8682917" cy="2343150"/>
            <wp:effectExtent l="0" t="0" r="444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692699" cy="2345790"/>
                    </a:xfrm>
                    <a:prstGeom prst="rect">
                      <a:avLst/>
                    </a:prstGeom>
                    <a:noFill/>
                    <a:ln>
                      <a:noFill/>
                    </a:ln>
                  </pic:spPr>
                </pic:pic>
              </a:graphicData>
            </a:graphic>
          </wp:inline>
        </w:drawing>
      </w:r>
    </w:p>
    <w:p w14:paraId="47B3C78B" w14:textId="03A18BA8" w:rsidR="004C5C04" w:rsidRDefault="004C5C04" w:rsidP="00EA66A5">
      <w:pPr>
        <w:ind w:left="1134"/>
        <w:rPr>
          <w:rFonts w:ascii="Arial" w:hAnsi="Arial" w:cs="Arial"/>
          <w:b/>
          <w:sz w:val="24"/>
          <w:szCs w:val="24"/>
          <w:lang w:val="es-CL"/>
        </w:rPr>
      </w:pPr>
      <w:r w:rsidRPr="0024773B">
        <w:rPr>
          <w:rFonts w:ascii="Arial" w:hAnsi="Arial" w:cs="Arial"/>
          <w:b/>
          <w:noProof/>
          <w:sz w:val="24"/>
          <w:szCs w:val="24"/>
        </w:rPr>
        <mc:AlternateContent>
          <mc:Choice Requires="wps">
            <w:drawing>
              <wp:anchor distT="45720" distB="45720" distL="114300" distR="114300" simplePos="0" relativeHeight="251669504" behindDoc="0" locked="0" layoutInCell="1" allowOverlap="1" wp14:anchorId="5ACED4EF" wp14:editId="1178FA1A">
                <wp:simplePos x="0" y="0"/>
                <wp:positionH relativeFrom="margin">
                  <wp:align>center</wp:align>
                </wp:positionH>
                <wp:positionV relativeFrom="paragraph">
                  <wp:posOffset>14605</wp:posOffset>
                </wp:positionV>
                <wp:extent cx="3286125" cy="246380"/>
                <wp:effectExtent l="0" t="0" r="9525" b="127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246380"/>
                        </a:xfrm>
                        <a:prstGeom prst="rect">
                          <a:avLst/>
                        </a:prstGeom>
                        <a:solidFill>
                          <a:srgbClr val="FFFFFF"/>
                        </a:solidFill>
                        <a:ln w="9525">
                          <a:noFill/>
                          <a:miter lim="800000"/>
                          <a:headEnd/>
                          <a:tailEnd/>
                        </a:ln>
                      </wps:spPr>
                      <wps:txbx>
                        <w:txbxContent>
                          <w:p w14:paraId="4FFCFD72" w14:textId="13C25A41" w:rsidR="00A64820" w:rsidRDefault="00A64820" w:rsidP="0024773B">
                            <w:r>
                              <w:t xml:space="preserve">Tabla 3.5 Descripción completa de una historia de usuario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CED4EF" id="_x0000_s1043" type="#_x0000_t202" style="position:absolute;left:0;text-align:left;margin-left:0;margin-top:1.15pt;width:258.75pt;height:19.4pt;z-index:251669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" stroked="f">
                <v:textbox style="mso-fit-shape-to-text:t">
                  <w:txbxContent>
                    <w:p w14:paraId="4FFCFD72" w14:textId="13C25A41" w:rsidR="00A64820" w:rsidRDefault="00A64820" w:rsidP="0024773B">
                      <w:r>
                        <w:t xml:space="preserve">Tabla 3.5 Descripción completa de una historia de usuario </w:t>
                      </w:r>
                    </w:p>
                  </w:txbxContent>
                </v:textbox>
                <w10:wrap anchorx="margin"/>
              </v:shape>
            </w:pict>
          </mc:Fallback>
        </mc:AlternateContent>
      </w:r>
    </w:p>
    <w:p w14:paraId="00AB2362" w14:textId="77777777" w:rsidR="004C5C04" w:rsidRDefault="004C5C04" w:rsidP="004509DF">
      <w:pPr>
        <w:ind w:left="1134"/>
        <w:rPr>
          <w:rFonts w:ascii="Arial" w:hAnsi="Arial" w:cs="Arial"/>
          <w:b/>
          <w:sz w:val="24"/>
          <w:szCs w:val="24"/>
          <w:lang w:val="es-CL"/>
        </w:rPr>
        <w:sectPr w:rsidR="004C5C04" w:rsidSect="004C5C04">
          <w:footerReference w:type="first" r:id="rId35"/>
          <w:pgSz w:w="15840" w:h="12240" w:orient="landscape"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4" w:name="_Toc399252553"/>
      <w:r>
        <w:rPr>
          <w:rFonts w:ascii="Arial" w:hAnsi="Arial" w:cs="Arial"/>
          <w:b/>
          <w:sz w:val="24"/>
          <w:szCs w:val="24"/>
          <w:lang w:val="es-CL"/>
        </w:rPr>
        <w:lastRenderedPageBreak/>
        <w:t>Gestión de la configuración</w:t>
      </w:r>
      <w:bookmarkEnd w:id="44"/>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5" w:name="_Toc281748742"/>
      <w:r w:rsidRPr="00C245A1">
        <w:rPr>
          <w:rFonts w:ascii="Arial" w:hAnsi="Arial" w:cs="Arial"/>
          <w:b/>
          <w:bCs/>
          <w:sz w:val="24"/>
          <w:szCs w:val="24"/>
          <w:lang w:val="es-MX"/>
        </w:rPr>
        <w:t>Propósito</w:t>
      </w:r>
      <w:bookmarkEnd w:id="45"/>
    </w:p>
    <w:p w14:paraId="7C4E859D" w14:textId="372562CC"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objetivo de este Plan de Gestión de la Configuración (CM), es proporcionar una visión general de la organización, actividades, tareas en general, y los objetivos de Gestión de la Configuración. Se aborda la identificación de los elementos de configu</w:t>
      </w:r>
      <w:r w:rsidR="00C245A1">
        <w:rPr>
          <w:rFonts w:ascii="Arial" w:hAnsi="Arial" w:cs="Arial"/>
          <w:sz w:val="24"/>
          <w:szCs w:val="24"/>
          <w:lang w:val="es-MX"/>
        </w:rPr>
        <w:t>ración (CI)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6"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6"/>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301B3A93" w14:textId="77777777" w:rsidR="00C84DD1" w:rsidRPr="0052314F" w:rsidRDefault="00C84DD1" w:rsidP="00CD65A9">
      <w:pPr>
        <w:pStyle w:val="Prrafodelista"/>
        <w:numPr>
          <w:ilvl w:val="0"/>
          <w:numId w:val="17"/>
        </w:numPr>
        <w:spacing w:line="360" w:lineRule="auto"/>
        <w:ind w:left="2268"/>
        <w:jc w:val="both"/>
        <w:rPr>
          <w:rFonts w:ascii="Arial" w:hAnsi="Arial" w:cs="Arial"/>
          <w:color w:val="FF0000"/>
          <w:sz w:val="24"/>
          <w:szCs w:val="24"/>
          <w:lang w:val="es-MX"/>
        </w:rPr>
      </w:pPr>
      <w:r w:rsidRPr="0052314F">
        <w:rPr>
          <w:rFonts w:ascii="Arial" w:hAnsi="Arial" w:cs="Arial"/>
          <w:color w:val="FF0000"/>
          <w:sz w:val="24"/>
          <w:szCs w:val="24"/>
          <w:lang w:val="es-MX"/>
        </w:rPr>
        <w:t>Petición de nuevos proyectos de desarrollo.</w:t>
      </w:r>
    </w:p>
    <w:p w14:paraId="090E8400" w14:textId="77777777" w:rsidR="00771399" w:rsidRDefault="00771399" w:rsidP="00C245A1">
      <w:pPr>
        <w:pStyle w:val="Prrafodelista"/>
        <w:spacing w:line="360" w:lineRule="auto"/>
        <w:ind w:left="1843" w:firstLine="425"/>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0C88D6CA" w14:textId="10ECF278"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7" w:name="_Toc399252554"/>
      <w:r w:rsidRPr="00376B26">
        <w:rPr>
          <w:rFonts w:ascii="Arial" w:hAnsi="Arial" w:cs="Arial"/>
          <w:b/>
          <w:sz w:val="24"/>
          <w:szCs w:val="24"/>
          <w:lang w:val="es-CL"/>
        </w:rPr>
        <w:t>Plan de Pruebas</w:t>
      </w:r>
      <w:bookmarkEnd w:id="47"/>
    </w:p>
    <w:p w14:paraId="78A4BE59" w14:textId="77777777" w:rsidR="00C84DD1" w:rsidRPr="00771399" w:rsidRDefault="00C84DD1" w:rsidP="00376B26">
      <w:pPr>
        <w:spacing w:before="240" w:line="360" w:lineRule="auto"/>
        <w:ind w:left="1134"/>
        <w:rPr>
          <w:rFonts w:ascii="Arial" w:hAnsi="Arial" w:cs="Arial"/>
          <w:b/>
          <w:sz w:val="24"/>
          <w:szCs w:val="24"/>
          <w:lang w:val="es-PE"/>
        </w:rPr>
      </w:pPr>
      <w:bookmarkStart w:id="48" w:name="_Toc169872545"/>
      <w:r w:rsidRPr="00771399">
        <w:rPr>
          <w:rFonts w:ascii="Arial" w:hAnsi="Arial" w:cs="Arial"/>
          <w:b/>
          <w:sz w:val="24"/>
          <w:szCs w:val="24"/>
          <w:lang w:val="es-PE"/>
        </w:rPr>
        <w:t>Propósito del Plan</w:t>
      </w:r>
      <w:bookmarkEnd w:id="48"/>
      <w:r w:rsidRPr="00771399">
        <w:rPr>
          <w:rFonts w:ascii="Arial" w:hAnsi="Arial" w:cs="Arial"/>
          <w:b/>
          <w:sz w:val="24"/>
          <w:szCs w:val="24"/>
          <w:lang w:val="es-PE"/>
        </w:rPr>
        <w:t xml:space="preserve"> </w:t>
      </w:r>
    </w:p>
    <w:p w14:paraId="63275AA9" w14:textId="77777777" w:rsidR="00C84DD1"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lastRenderedPageBreak/>
        <w:t>El propósito de este plan es planificar, estructurar y documentar la planificación de las pruebas de aceptación del sistema a realizar, así como la estrategia a utilizar para su ejecución.</w:t>
      </w:r>
    </w:p>
    <w:p w14:paraId="4FF41808" w14:textId="77777777" w:rsidR="0092167E" w:rsidRPr="00B1552B" w:rsidRDefault="0092167E" w:rsidP="00376B26">
      <w:pPr>
        <w:pStyle w:val="Prrafodelista"/>
        <w:spacing w:line="360" w:lineRule="auto"/>
        <w:ind w:left="1134" w:firstLine="283"/>
        <w:jc w:val="both"/>
        <w:rPr>
          <w:rFonts w:ascii="Arial" w:hAnsi="Arial" w:cs="Arial"/>
          <w:sz w:val="24"/>
          <w:szCs w:val="24"/>
          <w:lang w:val="es-PE"/>
        </w:rPr>
      </w:pPr>
    </w:p>
    <w:p w14:paraId="77CDE8D2" w14:textId="77777777" w:rsidR="00C84DD1" w:rsidRPr="00771399" w:rsidRDefault="00C84DD1" w:rsidP="00376B26">
      <w:pPr>
        <w:spacing w:before="240" w:line="360" w:lineRule="auto"/>
        <w:ind w:left="1134"/>
        <w:rPr>
          <w:rFonts w:ascii="Arial" w:hAnsi="Arial" w:cs="Arial"/>
          <w:b/>
          <w:sz w:val="24"/>
          <w:szCs w:val="24"/>
          <w:lang w:val="es-PE"/>
        </w:rPr>
      </w:pPr>
      <w:bookmarkStart w:id="49" w:name="_Toc169872546"/>
      <w:r w:rsidRPr="00771399">
        <w:rPr>
          <w:rFonts w:ascii="Arial" w:hAnsi="Arial" w:cs="Arial"/>
          <w:b/>
          <w:sz w:val="24"/>
          <w:szCs w:val="24"/>
          <w:lang w:val="es-PE"/>
        </w:rPr>
        <w:t>Alcance</w:t>
      </w:r>
      <w:bookmarkEnd w:id="49"/>
    </w:p>
    <w:p w14:paraId="3169C1EB" w14:textId="4DBF7A3C" w:rsidR="00C84DD1"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Luego de finalizar las pruebas de sist</w:t>
      </w:r>
      <w:r w:rsidR="0052314F">
        <w:rPr>
          <w:rFonts w:ascii="Arial" w:hAnsi="Arial" w:cs="Arial"/>
          <w:sz w:val="24"/>
          <w:szCs w:val="24"/>
          <w:lang w:val="es-PE"/>
        </w:rPr>
        <w:t xml:space="preserve">ema, el programa se </w:t>
      </w:r>
      <w:r w:rsidR="0052314F" w:rsidRPr="0052314F">
        <w:rPr>
          <w:rFonts w:ascii="Arial" w:hAnsi="Arial" w:cs="Arial"/>
          <w:color w:val="FF0000"/>
          <w:sz w:val="24"/>
          <w:szCs w:val="24"/>
          <w:lang w:val="es-PE"/>
        </w:rPr>
        <w:t>enco</w:t>
      </w:r>
      <w:r w:rsidRPr="0052314F">
        <w:rPr>
          <w:rFonts w:ascii="Arial" w:hAnsi="Arial" w:cs="Arial"/>
          <w:color w:val="FF0000"/>
          <w:sz w:val="24"/>
          <w:szCs w:val="24"/>
          <w:lang w:val="es-PE"/>
        </w:rPr>
        <w:t>ntra</w:t>
      </w:r>
      <w:r w:rsidR="0052314F" w:rsidRPr="0052314F">
        <w:rPr>
          <w:rFonts w:ascii="Arial" w:hAnsi="Arial" w:cs="Arial"/>
          <w:color w:val="FF0000"/>
          <w:sz w:val="24"/>
          <w:szCs w:val="24"/>
          <w:lang w:val="es-PE"/>
        </w:rPr>
        <w:t>rá</w:t>
      </w:r>
      <w:r w:rsidRPr="0052314F">
        <w:rPr>
          <w:rFonts w:ascii="Arial" w:hAnsi="Arial" w:cs="Arial"/>
          <w:color w:val="FF0000"/>
          <w:sz w:val="24"/>
          <w:szCs w:val="24"/>
          <w:lang w:val="es-PE"/>
        </w:rPr>
        <w:t xml:space="preserve"> </w:t>
      </w:r>
      <w:r w:rsidRPr="00B1552B">
        <w:rPr>
          <w:rFonts w:ascii="Arial" w:hAnsi="Arial" w:cs="Arial"/>
          <w:sz w:val="24"/>
          <w:szCs w:val="24"/>
          <w:lang w:val="es-PE"/>
        </w:rPr>
        <w:t xml:space="preserve">completamente ensamblado, y se </w:t>
      </w:r>
      <w:r w:rsidRPr="0052314F">
        <w:rPr>
          <w:rFonts w:ascii="Arial" w:hAnsi="Arial" w:cs="Arial"/>
          <w:color w:val="FF0000"/>
          <w:sz w:val="24"/>
          <w:szCs w:val="24"/>
          <w:lang w:val="es-PE"/>
        </w:rPr>
        <w:t>ha</w:t>
      </w:r>
      <w:r w:rsidR="0052314F" w:rsidRPr="0052314F">
        <w:rPr>
          <w:rFonts w:ascii="Arial" w:hAnsi="Arial" w:cs="Arial"/>
          <w:color w:val="FF0000"/>
          <w:sz w:val="24"/>
          <w:szCs w:val="24"/>
          <w:lang w:val="es-PE"/>
        </w:rPr>
        <w:t>brán</w:t>
      </w:r>
      <w:r w:rsidRPr="0052314F">
        <w:rPr>
          <w:rFonts w:ascii="Arial" w:hAnsi="Arial" w:cs="Arial"/>
          <w:color w:val="FF0000"/>
          <w:sz w:val="24"/>
          <w:szCs w:val="24"/>
          <w:lang w:val="es-PE"/>
        </w:rPr>
        <w:t xml:space="preserve"> </w:t>
      </w:r>
      <w:r w:rsidRPr="00B1552B">
        <w:rPr>
          <w:rFonts w:ascii="Arial" w:hAnsi="Arial" w:cs="Arial"/>
          <w:sz w:val="24"/>
          <w:szCs w:val="24"/>
          <w:lang w:val="es-PE"/>
        </w:rPr>
        <w:t xml:space="preserve">encontrado y corregido los errores entre los módulos, métodos, clases y objetos. En este punto se comienza con la etapa de las pruebas de validación de requerimientos más conocida como pruebas de aceptación.  Éstas se enfocan en las acciones que realiza el usuario además de las salidas del sistema que puedan ser reconocidas por él; dichas acciones y salidas engloban las expectativas del usuario, y están definidas en las especificaciones de los requerimientos del software. </w:t>
      </w:r>
    </w:p>
    <w:p w14:paraId="138DA111" w14:textId="77777777" w:rsidR="0092167E" w:rsidRPr="00B1552B" w:rsidRDefault="0092167E" w:rsidP="00376B26">
      <w:pPr>
        <w:pStyle w:val="Prrafodelista"/>
        <w:spacing w:line="360" w:lineRule="auto"/>
        <w:ind w:left="1134" w:firstLine="283"/>
        <w:jc w:val="both"/>
        <w:rPr>
          <w:rFonts w:ascii="Arial" w:hAnsi="Arial" w:cs="Arial"/>
          <w:sz w:val="24"/>
          <w:szCs w:val="24"/>
          <w:lang w:val="es-PE"/>
        </w:rPr>
      </w:pPr>
    </w:p>
    <w:p w14:paraId="783B5177" w14:textId="77777777" w:rsidR="00C84DD1" w:rsidRPr="00B1552B"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Las pruebas de aceptación, se realizan a los requerimientos funcionales, y a los no-funcionales como facilidad de uso, recuperación, eficiencia, entre otros; y se pretende lograr: corrección, vale decir, carencia de ambigüedad; completitud, es decir, especificación completa y clara del problema; y por último pero no menos importante, consistencia, quiere decir, que no haya requisitos contradictorios. </w:t>
      </w:r>
    </w:p>
    <w:p w14:paraId="16B135B3" w14:textId="77777777" w:rsidR="00C84DD1" w:rsidRPr="00B1552B"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 </w:t>
      </w:r>
    </w:p>
    <w:p w14:paraId="161C9BAA"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628C8A05"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4497C3AC"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2D8C0F5E" w14:textId="77777777" w:rsidR="00C84DD1" w:rsidRPr="009E2C91" w:rsidRDefault="00C84DD1" w:rsidP="00C84DD1">
      <w:pPr>
        <w:pStyle w:val="Prrafodelista"/>
        <w:spacing w:line="360" w:lineRule="auto"/>
        <w:ind w:left="1418" w:firstLine="283"/>
        <w:jc w:val="both"/>
        <w:rPr>
          <w:rFonts w:ascii="Arial" w:hAnsi="Arial" w:cs="Arial"/>
          <w:sz w:val="24"/>
          <w:szCs w:val="24"/>
          <w:lang w:val="es-PE"/>
        </w:rPr>
      </w:pPr>
      <w:bookmarkStart w:id="50" w:name="_Toc116893816"/>
      <w:bookmarkStart w:id="51" w:name="_Toc101073708"/>
      <w:r w:rsidRPr="009E2C91">
        <w:rPr>
          <w:rFonts w:ascii="Arial" w:hAnsi="Arial" w:cs="Arial"/>
          <w:sz w:val="24"/>
          <w:szCs w:val="24"/>
          <w:lang w:val="es-PE"/>
        </w:rPr>
        <w:tab/>
      </w:r>
      <w:bookmarkEnd w:id="50"/>
      <w:bookmarkEnd w:id="51"/>
    </w:p>
    <w:p w14:paraId="68C6F6BC" w14:textId="77777777" w:rsidR="00376B26" w:rsidRDefault="00376B26">
      <w:pPr>
        <w:spacing w:after="160" w:line="259" w:lineRule="auto"/>
        <w:rPr>
          <w:rFonts w:ascii="Arial" w:hAnsi="Arial" w:cs="Arial"/>
          <w:b/>
          <w:sz w:val="24"/>
          <w:szCs w:val="24"/>
          <w:lang w:val="es-PE"/>
        </w:rPr>
      </w:pPr>
      <w:bookmarkStart w:id="52" w:name="_Toc116893817"/>
      <w:bookmarkStart w:id="53" w:name="_Toc101073709"/>
      <w:bookmarkStart w:id="54" w:name="_Toc169872556"/>
      <w:r>
        <w:rPr>
          <w:rFonts w:ascii="Arial" w:hAnsi="Arial" w:cs="Arial"/>
          <w:b/>
          <w:sz w:val="24"/>
          <w:szCs w:val="24"/>
          <w:lang w:val="es-PE"/>
        </w:rPr>
        <w:br w:type="page"/>
      </w:r>
    </w:p>
    <w:p w14:paraId="7136568C" w14:textId="49EB73D1" w:rsidR="00C84DD1" w:rsidRPr="00AD7CA5" w:rsidRDefault="00C84DD1" w:rsidP="00CD65A9">
      <w:pPr>
        <w:pStyle w:val="Prrafodelista"/>
        <w:numPr>
          <w:ilvl w:val="2"/>
          <w:numId w:val="23"/>
        </w:numPr>
        <w:spacing w:line="360" w:lineRule="auto"/>
        <w:ind w:left="1134"/>
        <w:jc w:val="both"/>
        <w:outlineLvl w:val="2"/>
        <w:rPr>
          <w:rFonts w:ascii="Arial" w:hAnsi="Arial" w:cs="Arial"/>
          <w:b/>
          <w:sz w:val="24"/>
          <w:szCs w:val="24"/>
          <w:lang w:val="es-PE"/>
        </w:rPr>
      </w:pPr>
      <w:bookmarkStart w:id="55" w:name="_Toc399252555"/>
      <w:r w:rsidRPr="00AD7CA5">
        <w:rPr>
          <w:rFonts w:ascii="Arial" w:hAnsi="Arial" w:cs="Arial"/>
          <w:b/>
          <w:sz w:val="24"/>
          <w:szCs w:val="24"/>
          <w:lang w:val="es-PE"/>
        </w:rPr>
        <w:lastRenderedPageBreak/>
        <w:t>Entorno de la prueba</w:t>
      </w:r>
      <w:bookmarkEnd w:id="52"/>
      <w:bookmarkEnd w:id="53"/>
      <w:bookmarkEnd w:id="54"/>
      <w:bookmarkEnd w:id="55"/>
    </w:p>
    <w:p w14:paraId="4CA3368D"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bookmarkStart w:id="56" w:name="_Toc116893818"/>
      <w:bookmarkStart w:id="57" w:name="_Toc101073710"/>
      <w:bookmarkStart w:id="58" w:name="_Toc169872557"/>
      <w:r w:rsidRPr="009E2C91">
        <w:rPr>
          <w:rFonts w:ascii="Arial" w:hAnsi="Arial" w:cs="Arial"/>
          <w:i/>
          <w:sz w:val="24"/>
          <w:szCs w:val="24"/>
          <w:lang w:val="es-PE"/>
        </w:rPr>
        <w:t>Generalidades</w:t>
      </w:r>
      <w:bookmarkEnd w:id="56"/>
      <w:bookmarkEnd w:id="57"/>
      <w:bookmarkEnd w:id="58"/>
    </w:p>
    <w:p w14:paraId="2C70A0DB" w14:textId="77777777" w:rsidR="00C84DD1" w:rsidRPr="009E2C91" w:rsidRDefault="00C84DD1" w:rsidP="007541D9">
      <w:pPr>
        <w:pStyle w:val="Prrafodelista"/>
        <w:spacing w:line="360" w:lineRule="auto"/>
        <w:ind w:left="1418"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CD65A9">
      <w:pPr>
        <w:pStyle w:val="Prrafodelista"/>
        <w:numPr>
          <w:ilvl w:val="0"/>
          <w:numId w:val="4"/>
        </w:numPr>
        <w:tabs>
          <w:tab w:val="clear" w:pos="1080"/>
        </w:tabs>
        <w:spacing w:line="360" w:lineRule="auto"/>
        <w:ind w:left="1418"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Pr="00A84E57" w:rsidRDefault="00C84DD1" w:rsidP="00CD65A9">
      <w:pPr>
        <w:pStyle w:val="Prrafodelista"/>
        <w:numPr>
          <w:ilvl w:val="0"/>
          <w:numId w:val="4"/>
        </w:numPr>
        <w:tabs>
          <w:tab w:val="clear" w:pos="1080"/>
        </w:tabs>
        <w:spacing w:line="360" w:lineRule="auto"/>
        <w:ind w:left="1418" w:hanging="283"/>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6B254E13" w14:textId="77777777" w:rsidR="00C84DD1" w:rsidRDefault="00C84DD1" w:rsidP="007541D9">
      <w:pPr>
        <w:pStyle w:val="Prrafodelista"/>
        <w:spacing w:line="360" w:lineRule="auto"/>
        <w:ind w:left="1418" w:firstLine="283"/>
        <w:jc w:val="both"/>
        <w:rPr>
          <w:rFonts w:ascii="Arial" w:hAnsi="Arial" w:cs="Arial"/>
          <w:i/>
          <w:sz w:val="24"/>
          <w:szCs w:val="24"/>
          <w:lang w:val="es-PE"/>
        </w:rPr>
      </w:pPr>
      <w:bookmarkStart w:id="59" w:name="_Toc116893819"/>
      <w:bookmarkStart w:id="60" w:name="_Toc101073711"/>
      <w:bookmarkStart w:id="61" w:name="_Toc169872558"/>
    </w:p>
    <w:p w14:paraId="11311302"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Hardware</w:t>
      </w:r>
      <w:bookmarkEnd w:id="59"/>
      <w:bookmarkEnd w:id="60"/>
      <w:bookmarkEnd w:id="61"/>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A17DDF">
            <w:pPr>
              <w:pStyle w:val="Prrafodelista"/>
              <w:spacing w:line="360" w:lineRule="auto"/>
              <w:ind w:left="29"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A17DDF">
            <w:pPr>
              <w:pStyle w:val="Prrafodelista"/>
              <w:spacing w:line="360" w:lineRule="auto"/>
              <w:ind w:left="29"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A17DDF">
            <w:pPr>
              <w:pStyle w:val="Prrafodelista"/>
              <w:spacing w:line="360" w:lineRule="auto"/>
              <w:ind w:left="102"/>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7A74">
            <w:pPr>
              <w:pStyle w:val="Prrafodelista"/>
              <w:spacing w:line="360" w:lineRule="auto"/>
              <w:ind w:left="29"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A17DDF">
            <w:pPr>
              <w:pStyle w:val="Prrafodelista"/>
              <w:spacing w:line="360" w:lineRule="auto"/>
              <w:ind w:left="0"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A17DDF">
            <w:pPr>
              <w:pStyle w:val="Prrafodelista"/>
              <w:spacing w:line="276" w:lineRule="auto"/>
              <w:ind w:left="0" w:hanging="40"/>
              <w:jc w:val="both"/>
              <w:rPr>
                <w:rFonts w:ascii="Arial" w:hAnsi="Arial" w:cs="Arial"/>
                <w:sz w:val="24"/>
                <w:szCs w:val="24"/>
              </w:rPr>
            </w:pPr>
            <w:r>
              <w:rPr>
                <w:rFonts w:ascii="Arial" w:hAnsi="Arial" w:cs="Arial"/>
                <w:sz w:val="24"/>
                <w:szCs w:val="24"/>
              </w:rPr>
              <w:t>Smartphone Samsung G</w:t>
            </w:r>
            <w:r w:rsidR="00C84DD1">
              <w:rPr>
                <w:rFonts w:ascii="Arial" w:hAnsi="Arial" w:cs="Arial"/>
                <w:sz w:val="24"/>
                <w:szCs w:val="24"/>
              </w:rPr>
              <w:t>alaxy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A17DDF">
            <w:pPr>
              <w:pStyle w:val="Prrafodelista"/>
              <w:spacing w:line="276" w:lineRule="auto"/>
              <w:ind w:left="0"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C84DD1">
      <w:pPr>
        <w:pStyle w:val="Prrafodelista"/>
        <w:spacing w:line="360" w:lineRule="auto"/>
        <w:ind w:left="1418" w:firstLine="283"/>
        <w:jc w:val="both"/>
        <w:rPr>
          <w:rFonts w:ascii="Arial" w:hAnsi="Arial" w:cs="Arial"/>
          <w:i/>
          <w:sz w:val="24"/>
          <w:szCs w:val="24"/>
          <w:lang w:val="es-PE"/>
        </w:rPr>
      </w:pPr>
      <w:bookmarkStart w:id="62" w:name="_Toc116893820"/>
      <w:bookmarkStart w:id="63" w:name="_Toc101073712"/>
      <w:bookmarkStart w:id="64" w:name="_Toc169872559"/>
    </w:p>
    <w:p w14:paraId="0B300BFB"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Software</w:t>
      </w:r>
      <w:bookmarkEnd w:id="62"/>
      <w:bookmarkEnd w:id="63"/>
      <w:bookmarkEnd w:id="64"/>
    </w:p>
    <w:p w14:paraId="4D485A26" w14:textId="621C88A6" w:rsidR="00C84DD1" w:rsidRPr="009E2C91" w:rsidRDefault="00C84DD1" w:rsidP="007541D9">
      <w:pPr>
        <w:pStyle w:val="Prrafodelista"/>
        <w:spacing w:line="360" w:lineRule="auto"/>
        <w:ind w:left="1418"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38D9AE5D" w14:textId="77777777" w:rsidR="00C84DD1" w:rsidRPr="00A21B94"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A21B94">
        <w:rPr>
          <w:rFonts w:ascii="Arial" w:hAnsi="Arial" w:cs="Arial"/>
          <w:sz w:val="24"/>
          <w:szCs w:val="24"/>
          <w:lang w:val="es-PE"/>
        </w:rPr>
        <w:t>SDK versión android 3.2 o superior</w:t>
      </w:r>
    </w:p>
    <w:p w14:paraId="1202FE47" w14:textId="20324163" w:rsidR="00C84DD1" w:rsidRPr="009E2C91"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9E2C91">
        <w:rPr>
          <w:rFonts w:ascii="Arial" w:hAnsi="Arial" w:cs="Arial"/>
          <w:sz w:val="24"/>
          <w:szCs w:val="24"/>
          <w:lang w:val="es-PE"/>
        </w:rPr>
        <w:t>Base de Datos MySQL</w:t>
      </w:r>
      <w:r w:rsidR="00D754D6">
        <w:rPr>
          <w:rFonts w:ascii="Arial" w:hAnsi="Arial" w:cs="Arial"/>
          <w:sz w:val="24"/>
          <w:szCs w:val="24"/>
          <w:lang w:val="es-PE"/>
        </w:rPr>
        <w:t xml:space="preserve"> 5.0.51A</w:t>
      </w:r>
    </w:p>
    <w:p w14:paraId="17E1B121" w14:textId="77777777" w:rsidR="00C84DD1" w:rsidRDefault="00C84DD1" w:rsidP="007541D9">
      <w:pPr>
        <w:pStyle w:val="Prrafodelista"/>
        <w:spacing w:line="360" w:lineRule="auto"/>
        <w:ind w:left="1418" w:firstLine="283"/>
        <w:jc w:val="both"/>
        <w:rPr>
          <w:rFonts w:ascii="Arial" w:hAnsi="Arial" w:cs="Arial"/>
          <w:i/>
          <w:sz w:val="24"/>
          <w:szCs w:val="24"/>
          <w:lang w:val="es-PE"/>
        </w:rPr>
      </w:pPr>
      <w:bookmarkStart w:id="65" w:name="_Toc116893821"/>
      <w:bookmarkStart w:id="66" w:name="_Toc101073713"/>
      <w:r w:rsidRPr="009E2C91">
        <w:rPr>
          <w:rFonts w:ascii="Arial" w:hAnsi="Arial" w:cs="Arial"/>
          <w:i/>
          <w:sz w:val="24"/>
          <w:szCs w:val="24"/>
          <w:lang w:val="es-PE"/>
        </w:rPr>
        <w:tab/>
      </w:r>
      <w:bookmarkStart w:id="67" w:name="_Toc169872560"/>
    </w:p>
    <w:p w14:paraId="4854EF77"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Datos de prueba</w:t>
      </w:r>
      <w:bookmarkEnd w:id="65"/>
      <w:bookmarkEnd w:id="66"/>
      <w:bookmarkEnd w:id="67"/>
    </w:p>
    <w:p w14:paraId="7D739612" w14:textId="77777777" w:rsidR="00C84DD1" w:rsidRDefault="00C84DD1" w:rsidP="007541D9">
      <w:pPr>
        <w:pStyle w:val="Prrafodelista"/>
        <w:spacing w:line="360" w:lineRule="auto"/>
        <w:ind w:left="1418"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8" w:name="_Toc116893823"/>
      <w:bookmarkStart w:id="69" w:name="_Toc101073715"/>
      <w:bookmarkStart w:id="70"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71" w:name="_Toc399252556"/>
      <w:r w:rsidRPr="00AD7CA5">
        <w:rPr>
          <w:rFonts w:ascii="Arial" w:hAnsi="Arial" w:cs="Arial"/>
          <w:b/>
          <w:sz w:val="24"/>
          <w:szCs w:val="24"/>
        </w:rPr>
        <w:lastRenderedPageBreak/>
        <w:t>Identificación de la prueba</w:t>
      </w:r>
      <w:bookmarkEnd w:id="68"/>
      <w:bookmarkEnd w:id="69"/>
      <w:bookmarkEnd w:id="70"/>
      <w:bookmarkEnd w:id="71"/>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72" w:name="_Toc116893824"/>
      <w:bookmarkStart w:id="73" w:name="_Toc101073716"/>
      <w:bookmarkStart w:id="74" w:name="_Toc169872563"/>
      <w:r w:rsidRPr="00AD7CA5">
        <w:rPr>
          <w:rFonts w:ascii="Arial" w:hAnsi="Arial" w:cs="Arial"/>
          <w:sz w:val="24"/>
          <w:szCs w:val="24"/>
        </w:rPr>
        <w:t>Scripts de prueba</w:t>
      </w:r>
      <w:bookmarkEnd w:id="72"/>
      <w:bookmarkEnd w:id="73"/>
      <w:bookmarkEnd w:id="74"/>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5" w:name="_Toc116893825"/>
      <w:bookmarkStart w:id="76" w:name="_Toc101073717"/>
      <w:bookmarkStart w:id="77"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5"/>
      <w:bookmarkEnd w:id="76"/>
      <w:bookmarkEnd w:id="77"/>
    </w:p>
    <w:p w14:paraId="7D30AD9F" w14:textId="77777777" w:rsidR="00C84DD1" w:rsidRPr="002E07BD" w:rsidRDefault="00C84DD1" w:rsidP="007541D9">
      <w:pPr>
        <w:spacing w:line="360" w:lineRule="auto"/>
        <w:ind w:left="1418"/>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8" w:name="_Toc116893826"/>
      <w:bookmarkStart w:id="79" w:name="_Toc101073718"/>
      <w:bookmarkStart w:id="80" w:name="_Toc169872565"/>
      <w:r w:rsidRPr="00A35573">
        <w:rPr>
          <w:rFonts w:ascii="Arial" w:hAnsi="Arial" w:cs="Arial"/>
          <w:sz w:val="24"/>
          <w:szCs w:val="24"/>
        </w:rPr>
        <w:t>Criterios de aceptación</w:t>
      </w:r>
      <w:bookmarkEnd w:id="78"/>
      <w:bookmarkEnd w:id="79"/>
      <w:bookmarkEnd w:id="80"/>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81" w:name="_Toc116893827"/>
      <w:bookmarkStart w:id="82" w:name="_Toc101073719"/>
      <w:bookmarkStart w:id="83"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84" w:name="_Toc116893828"/>
      <w:bookmarkStart w:id="85" w:name="_Toc101073720"/>
      <w:bookmarkStart w:id="86" w:name="_Toc169872567"/>
      <w:bookmarkEnd w:id="81"/>
      <w:bookmarkEnd w:id="82"/>
      <w:bookmarkEnd w:id="83"/>
      <w:r w:rsidRPr="00A35573">
        <w:rPr>
          <w:rFonts w:ascii="Arial" w:hAnsi="Arial" w:cs="Arial"/>
          <w:sz w:val="24"/>
          <w:szCs w:val="24"/>
        </w:rPr>
        <w:t>Documentación de la prueba</w:t>
      </w:r>
      <w:bookmarkEnd w:id="84"/>
      <w:bookmarkEnd w:id="85"/>
      <w:bookmarkEnd w:id="86"/>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7"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7"/>
    </w:p>
    <w:p w14:paraId="58934625" w14:textId="77777777" w:rsidR="00C84DD1" w:rsidRPr="002E07BD" w:rsidRDefault="00C84DD1" w:rsidP="00C84DD1">
      <w:pPr>
        <w:rPr>
          <w:rFonts w:ascii="Arial" w:hAnsi="Arial" w:cs="Arial"/>
          <w:sz w:val="24"/>
          <w:szCs w:val="24"/>
        </w:rPr>
      </w:pPr>
    </w:p>
    <w:p w14:paraId="24F6E0D8" w14:textId="77777777"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implementación </w:t>
      </w:r>
      <w:r>
        <w:rPr>
          <w:rFonts w:ascii="Arial" w:hAnsi="Arial" w:cs="Arial"/>
          <w:sz w:val="24"/>
          <w:szCs w:val="24"/>
        </w:rPr>
        <w:t>de que:</w:t>
      </w:r>
    </w:p>
    <w:p w14:paraId="2E1C8B6C" w14:textId="77777777"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w:t>
      </w:r>
    </w:p>
    <w:p w14:paraId="181D769E" w14:textId="77777777" w:rsidR="00C84DD1"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55469DEE"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 para buscar un restaurant en </w:t>
      </w:r>
      <w:r>
        <w:rPr>
          <w:rFonts w:ascii="Arial" w:hAnsi="Arial" w:cs="Arial"/>
          <w:sz w:val="24"/>
          <w:szCs w:val="24"/>
        </w:rPr>
        <w:t>su</w:t>
      </w:r>
      <w:r w:rsidRPr="00B52E4B">
        <w:rPr>
          <w:rFonts w:ascii="Arial" w:hAnsi="Arial" w:cs="Arial"/>
          <w:sz w:val="24"/>
          <w:szCs w:val="24"/>
        </w:rPr>
        <w:t xml:space="preserve"> smartphone</w:t>
      </w:r>
      <w:r>
        <w:rPr>
          <w:rFonts w:ascii="Arial" w:hAnsi="Arial" w:cs="Arial"/>
          <w:sz w:val="24"/>
          <w:szCs w:val="24"/>
        </w:rPr>
        <w:t>.</w:t>
      </w:r>
    </w:p>
    <w:p w14:paraId="1125848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Pr>
          <w:rFonts w:ascii="Arial" w:hAnsi="Arial" w:cs="Arial"/>
          <w:sz w:val="24"/>
          <w:szCs w:val="24"/>
        </w:rPr>
        <w:t>reserve</w:t>
      </w:r>
      <w:r w:rsidRPr="00B52E4B">
        <w:rPr>
          <w:rFonts w:ascii="Arial" w:hAnsi="Arial" w:cs="Arial"/>
          <w:sz w:val="24"/>
          <w:szCs w:val="24"/>
        </w:rPr>
        <w:t xml:space="preserve"> una mesa con fecha y hora determinada en el restaurant elegido en línea.</w:t>
      </w:r>
    </w:p>
    <w:p w14:paraId="675A43C6" w14:textId="7BB33E8A"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Pr>
          <w:rFonts w:ascii="Arial" w:hAnsi="Arial" w:cs="Arial"/>
          <w:sz w:val="24"/>
          <w:szCs w:val="24"/>
        </w:rPr>
        <w:t>nt reservado, para cancelarlo.</w:t>
      </w:r>
    </w:p>
    <w:p w14:paraId="0CE6F220" w14:textId="77777777" w:rsidR="00C84DD1" w:rsidRPr="002E07BD" w:rsidRDefault="00C84DD1" w:rsidP="00C84DD1">
      <w:pPr>
        <w:rPr>
          <w:rFonts w:ascii="Arial" w:hAnsi="Arial" w:cs="Arial"/>
          <w:sz w:val="24"/>
          <w:szCs w:val="24"/>
        </w:rPr>
      </w:pPr>
    </w:p>
    <w:p w14:paraId="12E37E62" w14:textId="77777777"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8" w:name="_Toc169872571"/>
      <w:r w:rsidRPr="00130C98">
        <w:rPr>
          <w:rFonts w:ascii="Arial" w:hAnsi="Arial" w:cs="Arial"/>
          <w:sz w:val="24"/>
          <w:szCs w:val="24"/>
        </w:rPr>
        <w:t>Pruebas de integración</w:t>
      </w:r>
      <w:bookmarkEnd w:id="88"/>
    </w:p>
    <w:p w14:paraId="3C743764" w14:textId="01BAF835"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77777777"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89" w:name="_Toc399252557"/>
      <w:r>
        <w:rPr>
          <w:rFonts w:ascii="Arial" w:hAnsi="Arial" w:cs="Arial"/>
          <w:b/>
          <w:sz w:val="24"/>
          <w:szCs w:val="24"/>
          <w:lang w:val="es-CL"/>
        </w:rPr>
        <w:t>Seguimiento y control del proyecto</w:t>
      </w:r>
      <w:bookmarkEnd w:id="89"/>
    </w:p>
    <w:p w14:paraId="4E51F074" w14:textId="77777777"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2577EC4" w:rsidR="00F2538C" w:rsidRDefault="00A64820" w:rsidP="00CD65A9">
      <w:pPr>
        <w:pStyle w:val="Prrafodelista"/>
        <w:numPr>
          <w:ilvl w:val="0"/>
          <w:numId w:val="13"/>
        </w:numPr>
        <w:spacing w:line="360" w:lineRule="auto"/>
        <w:ind w:left="1560"/>
        <w:jc w:val="both"/>
        <w:rPr>
          <w:rFonts w:ascii="Arial" w:hAnsi="Arial" w:cs="Arial"/>
          <w:sz w:val="24"/>
          <w:szCs w:val="24"/>
          <w:lang w:val="es-CL"/>
        </w:rPr>
      </w:pPr>
      <w:hyperlink r:id="rId36"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298108D2" w:rsidR="00F2538C" w:rsidRPr="00F2538C" w:rsidRDefault="00A64820"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7"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17E71D14"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77777777" w:rsidR="001E170A" w:rsidRDefault="001E170A" w:rsidP="00DC78B2">
      <w:pPr>
        <w:pStyle w:val="Prrafodelista"/>
        <w:spacing w:line="360" w:lineRule="auto"/>
        <w:ind w:left="709"/>
        <w:rPr>
          <w:rFonts w:ascii="Arial" w:hAnsi="Arial" w:cs="Arial"/>
          <w:sz w:val="24"/>
          <w:szCs w:val="24"/>
          <w:lang w:val="es-CL"/>
        </w:rPr>
      </w:pPr>
    </w:p>
    <w:p w14:paraId="267037EB" w14:textId="77777777" w:rsidR="009E2C91" w:rsidRDefault="009E2C91" w:rsidP="00DC78B2">
      <w:pPr>
        <w:spacing w:after="160" w:line="259" w:lineRule="auto"/>
        <w:rPr>
          <w:rFonts w:ascii="Arial" w:hAnsi="Arial" w:cs="Arial"/>
          <w:b/>
          <w:sz w:val="24"/>
          <w:szCs w:val="24"/>
          <w:lang w:val="es-PE"/>
        </w:rPr>
      </w:pPr>
      <w:bookmarkStart w:id="90" w:name="_Toc116893810"/>
      <w:bookmarkStart w:id="91" w:name="_Toc169872550"/>
      <w:r>
        <w:rPr>
          <w:rFonts w:ascii="Arial" w:hAnsi="Arial" w:cs="Arial"/>
          <w:b/>
          <w:sz w:val="24"/>
          <w:szCs w:val="24"/>
          <w:lang w:val="es-PE"/>
        </w:rPr>
        <w:br w:type="page"/>
      </w:r>
    </w:p>
    <w:bookmarkEnd w:id="90"/>
    <w:bookmarkEnd w:id="91"/>
    <w:p w14:paraId="35065C02" w14:textId="77777777" w:rsidR="00E848A7" w:rsidRDefault="00E848A7" w:rsidP="00DC78B2">
      <w:pPr>
        <w:spacing w:after="160" w:line="259" w:lineRule="auto"/>
        <w:rPr>
          <w:rFonts w:ascii="Arial" w:hAnsi="Arial" w:cs="Arial"/>
          <w:sz w:val="24"/>
          <w:szCs w:val="24"/>
          <w:lang w:val="es-CL"/>
        </w:rPr>
        <w:sectPr w:rsidR="00E848A7" w:rsidSect="004C5C04">
          <w:footerReference w:type="first" r:id="rId38"/>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92" w:name="_Toc399252558"/>
      <w:r w:rsidRPr="001E170A">
        <w:rPr>
          <w:rFonts w:ascii="Arial" w:hAnsi="Arial" w:cs="Arial"/>
          <w:b/>
          <w:sz w:val="24"/>
          <w:szCs w:val="24"/>
          <w:lang w:val="es-CL"/>
        </w:rPr>
        <w:lastRenderedPageBreak/>
        <w:t>Plan de Gestión de Riesgos</w:t>
      </w:r>
      <w:bookmarkEnd w:id="92"/>
    </w:p>
    <w:p w14:paraId="7909CADF" w14:textId="3E1ACFB2" w:rsidR="003B24EF" w:rsidRDefault="00A81349" w:rsidP="00885200">
      <w:pPr>
        <w:pStyle w:val="Prrafodelista"/>
        <w:spacing w:line="360" w:lineRule="auto"/>
        <w:ind w:left="567"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732B68CD" w:rsidR="007D5F03" w:rsidRDefault="007D5F03">
      <w:pPr>
        <w:spacing w:after="160" w:line="259" w:lineRule="auto"/>
        <w:rPr>
          <w:rFonts w:ascii="Arial" w:hAnsi="Arial" w:cs="Arial"/>
          <w:b/>
          <w:sz w:val="24"/>
          <w:szCs w:val="24"/>
          <w:lang w:val="es-CL"/>
        </w:rPr>
      </w:pPr>
      <w:bookmarkStart w:id="93" w:name="_Toc396924438"/>
    </w:p>
    <w:p w14:paraId="47B7D51B" w14:textId="77777777"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4" w:name="_Toc399252559"/>
      <w:r w:rsidRPr="006E717E">
        <w:rPr>
          <w:rFonts w:ascii="Arial" w:hAnsi="Arial" w:cs="Arial"/>
          <w:b/>
          <w:sz w:val="24"/>
          <w:szCs w:val="24"/>
          <w:lang w:val="es-CL"/>
        </w:rPr>
        <w:t>Evaluación del nivel de riesgo general del proyecto</w:t>
      </w:r>
      <w:bookmarkEnd w:id="93"/>
      <w:bookmarkEnd w:id="94"/>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7777777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691F83F2">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7915C635">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lastRenderedPageBreak/>
        <w:drawing>
          <wp:inline distT="0" distB="0" distL="0" distR="0" wp14:anchorId="1488CE78" wp14:editId="5361E3A7">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58356C9A" wp14:editId="6D675602">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305B6A7C">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lastRenderedPageBreak/>
        <w:drawing>
          <wp:anchor distT="0" distB="0" distL="114300" distR="114300" simplePos="0" relativeHeight="251670528" behindDoc="0" locked="0" layoutInCell="1" allowOverlap="1" wp14:anchorId="0DBB6F4B" wp14:editId="3E10F648">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40C8C3E0"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77777777" w:rsidR="001E170A" w:rsidRDefault="001E170A" w:rsidP="001E170A">
      <w:pPr>
        <w:pStyle w:val="Prrafodelista"/>
        <w:spacing w:line="276" w:lineRule="auto"/>
        <w:ind w:left="426"/>
        <w:rPr>
          <w:rFonts w:ascii="Arial" w:hAnsi="Arial" w:cs="Arial"/>
          <w:sz w:val="24"/>
          <w:szCs w:val="24"/>
          <w:lang w:val="es-CL"/>
        </w:rPr>
      </w:pPr>
    </w:p>
    <w:p w14:paraId="71F8E3D3" w14:textId="7777777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5" w:name="_Toc399252560"/>
      <w:r w:rsidRPr="001E170A">
        <w:rPr>
          <w:rFonts w:ascii="Arial" w:hAnsi="Arial" w:cs="Arial"/>
          <w:b/>
          <w:sz w:val="24"/>
          <w:szCs w:val="24"/>
          <w:lang w:val="es-CL"/>
        </w:rPr>
        <w:t>Ambiente de desarrollo, pruebas y producción</w:t>
      </w:r>
      <w:bookmarkEnd w:id="95"/>
    </w:p>
    <w:p w14:paraId="744912DB" w14:textId="77777777" w:rsidR="003B24EF" w:rsidRDefault="003B24EF" w:rsidP="001E170A">
      <w:pPr>
        <w:pStyle w:val="Prrafodelista"/>
        <w:spacing w:line="276" w:lineRule="auto"/>
        <w:ind w:left="426"/>
        <w:rPr>
          <w:rFonts w:ascii="Arial" w:hAnsi="Arial" w:cs="Arial"/>
          <w:sz w:val="24"/>
          <w:szCs w:val="24"/>
          <w:lang w:val="es-CL"/>
        </w:rPr>
      </w:pPr>
    </w:p>
    <w:p w14:paraId="32A36310" w14:textId="24FF365F" w:rsidR="004159EA" w:rsidRDefault="00E8013F" w:rsidP="00885200">
      <w:pPr>
        <w:pStyle w:val="Prrafodelista"/>
        <w:spacing w:line="360" w:lineRule="auto"/>
        <w:ind w:left="567" w:firstLine="283"/>
        <w:jc w:val="both"/>
        <w:rPr>
          <w:rFonts w:ascii="Arial" w:hAnsi="Arial" w:cs="Arial"/>
          <w:sz w:val="24"/>
          <w:szCs w:val="24"/>
          <w:lang w:val="es-CL"/>
        </w:rPr>
      </w:pPr>
      <w:r w:rsidRPr="00E8013F">
        <w:rPr>
          <w:rFonts w:ascii="Arial" w:hAnsi="Arial" w:cs="Arial"/>
          <w:sz w:val="24"/>
          <w:szCs w:val="24"/>
          <w:lang w:val="es-CL"/>
        </w:rPr>
        <w:t>Para realizar el proyecto</w:t>
      </w:r>
      <w:r>
        <w:rPr>
          <w:rFonts w:ascii="Arial" w:hAnsi="Arial" w:cs="Arial"/>
          <w:sz w:val="24"/>
          <w:szCs w:val="24"/>
          <w:lang w:val="es-CL"/>
        </w:rPr>
        <w:t xml:space="preserve"> se utiliza</w:t>
      </w:r>
      <w:r w:rsidRPr="00E8013F">
        <w:rPr>
          <w:rFonts w:ascii="Arial" w:hAnsi="Arial" w:cs="Arial"/>
          <w:sz w:val="24"/>
          <w:szCs w:val="24"/>
          <w:lang w:val="es-CL"/>
        </w:rPr>
        <w:t xml:space="preserve"> </w:t>
      </w:r>
      <w:r>
        <w:rPr>
          <w:rFonts w:ascii="Arial" w:hAnsi="Arial" w:cs="Arial"/>
          <w:sz w:val="24"/>
          <w:szCs w:val="24"/>
          <w:lang w:val="es-CL"/>
        </w:rPr>
        <w:t>el</w:t>
      </w:r>
      <w:r w:rsidRPr="00E8013F">
        <w:rPr>
          <w:rFonts w:ascii="Arial" w:hAnsi="Arial" w:cs="Arial"/>
          <w:sz w:val="24"/>
          <w:szCs w:val="24"/>
          <w:lang w:val="es-CL"/>
        </w:rPr>
        <w:t xml:space="preserve"> </w:t>
      </w:r>
      <w:r w:rsidR="00282FFE">
        <w:rPr>
          <w:rFonts w:ascii="Arial" w:hAnsi="Arial" w:cs="Arial"/>
          <w:sz w:val="24"/>
          <w:szCs w:val="24"/>
          <w:lang w:val="es-CL"/>
        </w:rPr>
        <w:t>entorno de desarrollo integrado (</w:t>
      </w:r>
      <w:r w:rsidRPr="00E8013F">
        <w:rPr>
          <w:rFonts w:ascii="Arial" w:hAnsi="Arial" w:cs="Arial"/>
          <w:sz w:val="24"/>
          <w:szCs w:val="24"/>
          <w:lang w:val="es-CL"/>
        </w:rPr>
        <w:t>IDE</w:t>
      </w:r>
      <w:r w:rsidR="00282FFE">
        <w:rPr>
          <w:rFonts w:ascii="Arial" w:hAnsi="Arial" w:cs="Arial"/>
          <w:sz w:val="24"/>
          <w:szCs w:val="24"/>
          <w:lang w:val="es-CL"/>
        </w:rPr>
        <w:t xml:space="preserve">) llamado Eclipse, el cual cuenta con todas las herramientas y funciones necesarias para este trabajo. Además </w:t>
      </w:r>
      <w:r w:rsidR="00282FFE" w:rsidRPr="00282FFE">
        <w:rPr>
          <w:rFonts w:ascii="Arial" w:hAnsi="Arial" w:cs="Arial"/>
          <w:sz w:val="24"/>
          <w:szCs w:val="24"/>
          <w:lang w:val="es-CL"/>
        </w:rPr>
        <w:t xml:space="preserve">cuenta con un editor de texto donde </w:t>
      </w:r>
      <w:r w:rsidR="00282FFE">
        <w:rPr>
          <w:rFonts w:ascii="Arial" w:hAnsi="Arial" w:cs="Arial"/>
          <w:sz w:val="24"/>
          <w:szCs w:val="24"/>
          <w:lang w:val="es-CL"/>
        </w:rPr>
        <w:t>se puede</w:t>
      </w:r>
      <w:r w:rsidR="00282FFE" w:rsidRPr="00282FFE">
        <w:rPr>
          <w:rFonts w:ascii="Arial" w:hAnsi="Arial" w:cs="Arial"/>
          <w:sz w:val="24"/>
          <w:szCs w:val="24"/>
          <w:lang w:val="es-CL"/>
        </w:rPr>
        <w:t xml:space="preserve"> ver el contenido del fichero en el que </w:t>
      </w:r>
      <w:r w:rsidR="00282FFE">
        <w:rPr>
          <w:rFonts w:ascii="Arial" w:hAnsi="Arial" w:cs="Arial"/>
          <w:sz w:val="24"/>
          <w:szCs w:val="24"/>
          <w:lang w:val="es-CL"/>
        </w:rPr>
        <w:t xml:space="preserve">se </w:t>
      </w:r>
      <w:r w:rsidR="001D3D3D">
        <w:rPr>
          <w:rFonts w:ascii="Arial" w:hAnsi="Arial" w:cs="Arial"/>
          <w:sz w:val="24"/>
          <w:szCs w:val="24"/>
          <w:lang w:val="es-CL"/>
        </w:rPr>
        <w:t>está</w:t>
      </w:r>
      <w:r w:rsidR="00282FFE" w:rsidRPr="00282FFE">
        <w:rPr>
          <w:rFonts w:ascii="Arial" w:hAnsi="Arial" w:cs="Arial"/>
          <w:sz w:val="24"/>
          <w:szCs w:val="24"/>
          <w:lang w:val="es-CL"/>
        </w:rPr>
        <w:t xml:space="preserve"> trabajando, una lista de tareas, y otros módulos similares</w:t>
      </w:r>
      <w:r w:rsidR="00282FFE">
        <w:rPr>
          <w:rFonts w:ascii="Arial" w:hAnsi="Arial" w:cs="Arial"/>
          <w:sz w:val="24"/>
          <w:szCs w:val="24"/>
          <w:lang w:val="es-CL"/>
        </w:rPr>
        <w:t>.</w:t>
      </w:r>
    </w:p>
    <w:p w14:paraId="3265497B" w14:textId="58F55A1A" w:rsidR="004B655E" w:rsidRPr="00443C2A" w:rsidRDefault="004159EA" w:rsidP="00885200">
      <w:pPr>
        <w:pStyle w:val="Prrafodelista"/>
        <w:spacing w:line="360" w:lineRule="auto"/>
        <w:ind w:left="567" w:firstLine="283"/>
        <w:jc w:val="both"/>
        <w:rPr>
          <w:rFonts w:ascii="Arial" w:hAnsi="Arial" w:cs="Arial"/>
          <w:color w:val="FF0000"/>
          <w:sz w:val="24"/>
          <w:szCs w:val="24"/>
        </w:rPr>
      </w:pPr>
      <w:r>
        <w:rPr>
          <w:rFonts w:ascii="Arial" w:hAnsi="Arial" w:cs="Arial"/>
          <w:sz w:val="24"/>
          <w:szCs w:val="24"/>
          <w:lang w:val="es-CL"/>
        </w:rPr>
        <w:t>En conjunto con Eclipse se utiliza XAMPP que e</w:t>
      </w:r>
      <w:r w:rsidRPr="004159EA">
        <w:rPr>
          <w:rFonts w:ascii="Arial" w:hAnsi="Arial" w:cs="Arial"/>
          <w:sz w:val="24"/>
          <w:szCs w:val="24"/>
          <w:lang w:val="es-CL"/>
        </w:rPr>
        <w:t>s el servidor independiente de plataforma, software libre consiste en MySQL</w:t>
      </w:r>
      <w:r>
        <w:rPr>
          <w:rFonts w:ascii="Arial" w:hAnsi="Arial" w:cs="Arial"/>
          <w:sz w:val="24"/>
          <w:szCs w:val="24"/>
          <w:lang w:val="es-CL"/>
        </w:rPr>
        <w:t>.</w:t>
      </w:r>
      <w:r w:rsidR="00E8013F" w:rsidRPr="00E8013F">
        <w:rPr>
          <w:rFonts w:ascii="Arial" w:hAnsi="Arial" w:cs="Arial"/>
          <w:color w:val="FF0000"/>
          <w:sz w:val="24"/>
          <w:szCs w:val="24"/>
          <w:lang w:val="es-CL"/>
        </w:rPr>
        <w:t xml:space="preserve"> </w:t>
      </w: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1B886BD9" w:rsidR="0007022F" w:rsidRPr="004159EA" w:rsidRDefault="0007022F" w:rsidP="00885200">
      <w:pPr>
        <w:spacing w:after="160" w:line="259" w:lineRule="auto"/>
        <w:ind w:left="567"/>
        <w:rPr>
          <w:rFonts w:ascii="Arial" w:hAnsi="Arial" w:cs="Arial"/>
          <w:b/>
          <w:sz w:val="24"/>
          <w:szCs w:val="24"/>
        </w:rPr>
      </w:pPr>
      <w:r w:rsidRPr="004159EA">
        <w:rPr>
          <w:rFonts w:ascii="Arial" w:hAnsi="Arial" w:cs="Arial"/>
          <w:b/>
          <w:sz w:val="24"/>
          <w:szCs w:val="24"/>
        </w:rPr>
        <w:t>Pruebas</w:t>
      </w:r>
    </w:p>
    <w:p w14:paraId="37D50283" w14:textId="28435425" w:rsidR="0007022F" w:rsidRPr="00443C2A" w:rsidRDefault="004159EA" w:rsidP="00885200">
      <w:pPr>
        <w:spacing w:after="160" w:line="360" w:lineRule="auto"/>
        <w:ind w:left="567" w:firstLine="283"/>
        <w:jc w:val="both"/>
        <w:rPr>
          <w:rFonts w:ascii="Arial" w:hAnsi="Arial" w:cs="Arial"/>
          <w:color w:val="FF0000"/>
          <w:sz w:val="24"/>
          <w:szCs w:val="24"/>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r w:rsidR="00933587" w:rsidRPr="004159EA">
        <w:rPr>
          <w:rFonts w:ascii="Arial" w:hAnsi="Arial" w:cs="Arial"/>
          <w:sz w:val="24"/>
          <w:szCs w:val="24"/>
        </w:rPr>
        <w:t>J</w:t>
      </w:r>
      <w:r w:rsidRPr="004159EA">
        <w:rPr>
          <w:rFonts w:ascii="Arial" w:hAnsi="Arial" w:cs="Arial"/>
          <w:sz w:val="24"/>
          <w:szCs w:val="24"/>
        </w:rPr>
        <w:t>Unit</w:t>
      </w:r>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es un framework</w:t>
      </w:r>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35919461" w:rsidR="0007022F" w:rsidRPr="00A73352" w:rsidRDefault="00A73352" w:rsidP="00885200">
      <w:pPr>
        <w:spacing w:after="160" w:line="360" w:lineRule="auto"/>
        <w:ind w:left="567"/>
        <w:jc w:val="both"/>
        <w:rPr>
          <w:rFonts w:ascii="Arial" w:hAnsi="Arial" w:cs="Arial"/>
          <w:b/>
          <w:sz w:val="24"/>
          <w:szCs w:val="24"/>
        </w:rPr>
      </w:pPr>
      <w:r w:rsidRPr="00A73352">
        <w:rPr>
          <w:rFonts w:ascii="Arial" w:hAnsi="Arial" w:cs="Arial"/>
          <w:b/>
          <w:sz w:val="24"/>
          <w:szCs w:val="24"/>
        </w:rPr>
        <w:lastRenderedPageBreak/>
        <w:t>Ambiente de producción</w:t>
      </w:r>
    </w:p>
    <w:p w14:paraId="7FDECB67" w14:textId="77777777" w:rsidR="00FE5084" w:rsidRPr="00FE5084" w:rsidRDefault="00FE5084" w:rsidP="00885200">
      <w:pPr>
        <w:spacing w:after="160" w:line="360" w:lineRule="auto"/>
        <w:ind w:left="567" w:firstLine="283"/>
        <w:jc w:val="both"/>
        <w:rPr>
          <w:rFonts w:ascii="Arial" w:hAnsi="Arial" w:cs="Arial"/>
          <w:sz w:val="24"/>
          <w:szCs w:val="24"/>
        </w:rPr>
      </w:pPr>
      <w:bookmarkStart w:id="96" w:name="OLE_LINK37"/>
      <w:bookmarkStart w:id="97" w:name="OLE_LINK38"/>
      <w:r w:rsidRPr="00FE5084">
        <w:rPr>
          <w:rFonts w:ascii="Arial" w:hAnsi="Arial" w:cs="Arial"/>
          <w:sz w:val="24"/>
          <w:szCs w:val="24"/>
        </w:rPr>
        <w:t>El proyecto se desarrollara en un ambiente de producción que se guiará por las siguientes características:</w:t>
      </w:r>
    </w:p>
    <w:p w14:paraId="0468F3F5" w14:textId="77777777" w:rsidR="00FE5084" w:rsidRPr="00443C2A" w:rsidRDefault="00FE5084" w:rsidP="00CD65A9">
      <w:pPr>
        <w:numPr>
          <w:ilvl w:val="0"/>
          <w:numId w:val="28"/>
        </w:numPr>
        <w:spacing w:after="160" w:line="360" w:lineRule="auto"/>
        <w:ind w:left="851"/>
        <w:jc w:val="both"/>
        <w:rPr>
          <w:rFonts w:ascii="Arial" w:hAnsi="Arial" w:cs="Arial"/>
          <w:sz w:val="24"/>
          <w:szCs w:val="24"/>
        </w:rPr>
      </w:pPr>
      <w:r w:rsidRPr="00443C2A">
        <w:rPr>
          <w:rFonts w:ascii="Arial" w:hAnsi="Arial" w:cs="Arial"/>
          <w:sz w:val="24"/>
          <w:szCs w:val="24"/>
        </w:rPr>
        <w:t>Servidor web, alojado en internet (servidor universidad).</w:t>
      </w:r>
    </w:p>
    <w:p w14:paraId="4963B201" w14:textId="77777777" w:rsidR="00FE5084" w:rsidRPr="00FE5084" w:rsidRDefault="00FE5084" w:rsidP="00CD65A9">
      <w:pPr>
        <w:numPr>
          <w:ilvl w:val="0"/>
          <w:numId w:val="28"/>
        </w:numPr>
        <w:spacing w:after="160" w:line="360" w:lineRule="auto"/>
        <w:ind w:left="851"/>
        <w:jc w:val="both"/>
        <w:rPr>
          <w:rFonts w:ascii="Arial" w:hAnsi="Arial" w:cs="Arial"/>
          <w:sz w:val="24"/>
          <w:szCs w:val="24"/>
        </w:rPr>
      </w:pPr>
      <w:r w:rsidRPr="00FE5084">
        <w:rPr>
          <w:rFonts w:ascii="Arial" w:hAnsi="Arial" w:cs="Arial"/>
          <w:sz w:val="24"/>
          <w:szCs w:val="24"/>
        </w:rPr>
        <w:t>Aplicación móvil, se entregará el .apk para su posterior instalación en un dispositivo móvil que funcione con el sistema operativo android 4.1.2 en adelante.</w:t>
      </w:r>
    </w:p>
    <w:bookmarkEnd w:id="96"/>
    <w:bookmarkEnd w:id="97"/>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98" w:name="_Toc399252561"/>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98"/>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B9335A">
          <w:footerReference w:type="first" r:id="rId45"/>
          <w:pgSz w:w="12240" w:h="15840" w:code="1"/>
          <w:pgMar w:top="1134" w:right="1134" w:bottom="1134" w:left="1134" w:header="709" w:footer="794" w:gutter="0"/>
          <w:cols w:space="708"/>
          <w:titlePg/>
          <w:docGrid w:linePitch="360"/>
        </w:sectPr>
      </w:pPr>
    </w:p>
    <w:p w14:paraId="5A28CD3F" w14:textId="5BA03C7D" w:rsidR="00C84DD1" w:rsidRDefault="00FF3096" w:rsidP="00CD65A9">
      <w:pPr>
        <w:pStyle w:val="Prrafodelista"/>
        <w:numPr>
          <w:ilvl w:val="1"/>
          <w:numId w:val="15"/>
        </w:numPr>
        <w:spacing w:line="276" w:lineRule="auto"/>
        <w:outlineLvl w:val="1"/>
        <w:rPr>
          <w:rFonts w:ascii="Arial" w:hAnsi="Arial" w:cs="Arial"/>
          <w:b/>
          <w:sz w:val="24"/>
          <w:szCs w:val="24"/>
          <w:lang w:val="es-CL"/>
        </w:rPr>
      </w:pPr>
      <w:bookmarkStart w:id="99" w:name="_Toc399252562"/>
      <w:r>
        <w:rPr>
          <w:rFonts w:ascii="Arial" w:hAnsi="Arial" w:cs="Arial"/>
          <w:b/>
          <w:sz w:val="24"/>
          <w:szCs w:val="24"/>
          <w:lang w:val="es-CL"/>
        </w:rPr>
        <w:lastRenderedPageBreak/>
        <w:t>Product Backlog</w:t>
      </w:r>
      <w:bookmarkEnd w:id="99"/>
    </w:p>
    <w:p w14:paraId="6E916A19" w14:textId="77777777" w:rsidR="00FF3096" w:rsidRDefault="00FF3096" w:rsidP="00FF3096">
      <w:pPr>
        <w:ind w:left="709"/>
        <w:rPr>
          <w:rFonts w:ascii="Arial" w:hAnsi="Arial" w:cs="Arial"/>
          <w:b/>
          <w:sz w:val="24"/>
          <w:szCs w:val="24"/>
          <w:lang w:val="es-CL"/>
        </w:rPr>
      </w:pPr>
    </w:p>
    <w:tbl>
      <w:tblPr>
        <w:tblStyle w:val="Tabladecuadrcula6concolores-nfasis51"/>
        <w:tblW w:w="10110" w:type="dxa"/>
        <w:tblInd w:w="108" w:type="dxa"/>
        <w:tblLook w:val="04A0" w:firstRow="1" w:lastRow="0" w:firstColumn="1" w:lastColumn="0" w:noHBand="0" w:noVBand="1"/>
      </w:tblPr>
      <w:tblGrid>
        <w:gridCol w:w="563"/>
        <w:gridCol w:w="8050"/>
        <w:gridCol w:w="1497"/>
      </w:tblGrid>
      <w:tr w:rsidR="00443A87" w14:paraId="0A33E18F" w14:textId="60C37CC0" w:rsidTr="00F2677B">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563"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8050"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497"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360BF6" w:rsidRPr="00FF3096" w14:paraId="0CBD4667" w14:textId="7A17CCA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AA20B3C"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w:t>
            </w:r>
          </w:p>
        </w:tc>
        <w:tc>
          <w:tcPr>
            <w:tcW w:w="8050" w:type="dxa"/>
            <w:noWrap/>
            <w:hideMark/>
          </w:tcPr>
          <w:p w14:paraId="7595BE95" w14:textId="56E65646"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registrarme en la aplicación.</w:t>
            </w:r>
          </w:p>
        </w:tc>
        <w:tc>
          <w:tcPr>
            <w:tcW w:w="1497" w:type="dxa"/>
            <w:vAlign w:val="center"/>
          </w:tcPr>
          <w:p w14:paraId="7E13A445" w14:textId="6C1592CD"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757C7B36" w14:textId="5291D77D"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5442A30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2</w:t>
            </w:r>
          </w:p>
        </w:tc>
        <w:tc>
          <w:tcPr>
            <w:tcW w:w="8050" w:type="dxa"/>
            <w:noWrap/>
            <w:hideMark/>
          </w:tcPr>
          <w:p w14:paraId="1B751392" w14:textId="5E9C29AA"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mi restaurant a la aplicación.</w:t>
            </w:r>
          </w:p>
        </w:tc>
        <w:tc>
          <w:tcPr>
            <w:tcW w:w="1497" w:type="dxa"/>
            <w:vAlign w:val="center"/>
          </w:tcPr>
          <w:p w14:paraId="4004A9F5" w14:textId="12ADBEEF"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52BB441C" w14:textId="0DF8E3CA"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38FC924"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3</w:t>
            </w:r>
          </w:p>
        </w:tc>
        <w:tc>
          <w:tcPr>
            <w:tcW w:w="8050" w:type="dxa"/>
            <w:noWrap/>
            <w:hideMark/>
          </w:tcPr>
          <w:p w14:paraId="7E24541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los datos de mi restaurant.</w:t>
            </w:r>
          </w:p>
        </w:tc>
        <w:tc>
          <w:tcPr>
            <w:tcW w:w="1497" w:type="dxa"/>
            <w:vAlign w:val="center"/>
          </w:tcPr>
          <w:p w14:paraId="2047704F" w14:textId="2E827F10"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265DA31" w14:textId="6FAC5BD1"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530B7EA"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4</w:t>
            </w:r>
          </w:p>
        </w:tc>
        <w:tc>
          <w:tcPr>
            <w:tcW w:w="8050" w:type="dxa"/>
            <w:noWrap/>
            <w:hideMark/>
          </w:tcPr>
          <w:p w14:paraId="690C92BA"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mi restaurant.</w:t>
            </w:r>
          </w:p>
        </w:tc>
        <w:tc>
          <w:tcPr>
            <w:tcW w:w="1497" w:type="dxa"/>
            <w:vAlign w:val="center"/>
          </w:tcPr>
          <w:p w14:paraId="424B47F4" w14:textId="5F51510B"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68FE524A" w14:textId="5D142C30"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8703D81"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5</w:t>
            </w:r>
          </w:p>
        </w:tc>
        <w:tc>
          <w:tcPr>
            <w:tcW w:w="8050" w:type="dxa"/>
            <w:noWrap/>
            <w:hideMark/>
          </w:tcPr>
          <w:p w14:paraId="44F43E14" w14:textId="5442C03C"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los menús de mi restaurant.</w:t>
            </w:r>
          </w:p>
        </w:tc>
        <w:tc>
          <w:tcPr>
            <w:tcW w:w="1497" w:type="dxa"/>
            <w:vAlign w:val="center"/>
          </w:tcPr>
          <w:p w14:paraId="69F01164" w14:textId="4D9EF0BB"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10B99C9C" w14:textId="39D80F02"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FA7D69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6</w:t>
            </w:r>
          </w:p>
        </w:tc>
        <w:tc>
          <w:tcPr>
            <w:tcW w:w="8050" w:type="dxa"/>
            <w:noWrap/>
            <w:hideMark/>
          </w:tcPr>
          <w:p w14:paraId="64E06CC5" w14:textId="5F63A2AE"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los datos de menús en mi restaurant.</w:t>
            </w:r>
          </w:p>
        </w:tc>
        <w:tc>
          <w:tcPr>
            <w:tcW w:w="1497" w:type="dxa"/>
            <w:vAlign w:val="center"/>
          </w:tcPr>
          <w:p w14:paraId="30C485DC" w14:textId="658618B0"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56B387E0" w14:textId="7E50235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BB9B46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7</w:t>
            </w:r>
          </w:p>
        </w:tc>
        <w:tc>
          <w:tcPr>
            <w:tcW w:w="8050" w:type="dxa"/>
            <w:noWrap/>
            <w:hideMark/>
          </w:tcPr>
          <w:p w14:paraId="5E49F7C7" w14:textId="12E43C00"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los menús de mi restaurant.</w:t>
            </w:r>
          </w:p>
        </w:tc>
        <w:tc>
          <w:tcPr>
            <w:tcW w:w="1497" w:type="dxa"/>
            <w:vAlign w:val="center"/>
          </w:tcPr>
          <w:p w14:paraId="6369637A" w14:textId="646E0136"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6A8BB7DF" w14:textId="5D1A1E41"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0707C8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8</w:t>
            </w:r>
          </w:p>
        </w:tc>
        <w:tc>
          <w:tcPr>
            <w:tcW w:w="8050" w:type="dxa"/>
            <w:noWrap/>
            <w:hideMark/>
          </w:tcPr>
          <w:p w14:paraId="366562CA"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ofertas o datos de promociones de mi restaurant.</w:t>
            </w:r>
          </w:p>
        </w:tc>
        <w:tc>
          <w:tcPr>
            <w:tcW w:w="1497" w:type="dxa"/>
            <w:vAlign w:val="center"/>
          </w:tcPr>
          <w:p w14:paraId="4E0782C6" w14:textId="6B315652"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E39BE11" w14:textId="1130B3A2"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D19D3B6"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9</w:t>
            </w:r>
          </w:p>
        </w:tc>
        <w:tc>
          <w:tcPr>
            <w:tcW w:w="8050" w:type="dxa"/>
            <w:noWrap/>
            <w:hideMark/>
          </w:tcPr>
          <w:p w14:paraId="32DB9D9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ofertas o datos de promociones de mi restaurant.</w:t>
            </w:r>
          </w:p>
        </w:tc>
        <w:tc>
          <w:tcPr>
            <w:tcW w:w="1497" w:type="dxa"/>
            <w:vAlign w:val="center"/>
          </w:tcPr>
          <w:p w14:paraId="14680F31" w14:textId="5EC98298"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191DEC09" w14:textId="771B8D42"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83D509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0</w:t>
            </w:r>
          </w:p>
        </w:tc>
        <w:tc>
          <w:tcPr>
            <w:tcW w:w="8050" w:type="dxa"/>
            <w:noWrap/>
            <w:hideMark/>
          </w:tcPr>
          <w:p w14:paraId="63499675"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ofertas o datos de promociones de mi restaurant.</w:t>
            </w:r>
          </w:p>
        </w:tc>
        <w:tc>
          <w:tcPr>
            <w:tcW w:w="1497" w:type="dxa"/>
            <w:vAlign w:val="center"/>
          </w:tcPr>
          <w:p w14:paraId="77072199" w14:textId="73A3F654"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146288F0" w14:textId="0C2CED1E"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7FF1C1B"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2</w:t>
            </w:r>
          </w:p>
        </w:tc>
        <w:tc>
          <w:tcPr>
            <w:tcW w:w="8050" w:type="dxa"/>
            <w:noWrap/>
            <w:hideMark/>
          </w:tcPr>
          <w:p w14:paraId="00E60BE2"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registrarme en el sistema para poder acceder a las reservas</w:t>
            </w:r>
          </w:p>
        </w:tc>
        <w:tc>
          <w:tcPr>
            <w:tcW w:w="1497" w:type="dxa"/>
            <w:vAlign w:val="center"/>
          </w:tcPr>
          <w:p w14:paraId="32915052" w14:textId="21852F01"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085AF5F6" w14:textId="0BC32B04"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32C1CA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3</w:t>
            </w:r>
          </w:p>
        </w:tc>
        <w:tc>
          <w:tcPr>
            <w:tcW w:w="8050" w:type="dxa"/>
            <w:noWrap/>
            <w:hideMark/>
          </w:tcPr>
          <w:p w14:paraId="6E532FBA" w14:textId="6A154544"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reservar una mesa con fecha y hora determinada en el restaurant elegido en línea.</w:t>
            </w:r>
          </w:p>
        </w:tc>
        <w:tc>
          <w:tcPr>
            <w:tcW w:w="1497" w:type="dxa"/>
            <w:vAlign w:val="center"/>
          </w:tcPr>
          <w:p w14:paraId="5955E808" w14:textId="0D690485"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721F2F07" w14:textId="4FB361D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49A9225"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4</w:t>
            </w:r>
          </w:p>
        </w:tc>
        <w:tc>
          <w:tcPr>
            <w:tcW w:w="8050" w:type="dxa"/>
            <w:noWrap/>
            <w:hideMark/>
          </w:tcPr>
          <w:p w14:paraId="58E55C9F" w14:textId="7A9159C0"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seleccionar el menú del restaura</w:t>
            </w:r>
            <w:r>
              <w:rPr>
                <w:rFonts w:ascii="Arial" w:hAnsi="Arial" w:cs="Arial"/>
                <w:color w:val="000000"/>
                <w:sz w:val="24"/>
                <w:szCs w:val="24"/>
              </w:rPr>
              <w:t>nt  reservado, para cancelarlo.</w:t>
            </w:r>
          </w:p>
        </w:tc>
        <w:tc>
          <w:tcPr>
            <w:tcW w:w="1497" w:type="dxa"/>
            <w:vAlign w:val="center"/>
          </w:tcPr>
          <w:p w14:paraId="2FBDFE6E" w14:textId="10DF1CEA"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5DF8A599" w14:textId="26D67CB5"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15C15A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5</w:t>
            </w:r>
          </w:p>
        </w:tc>
        <w:tc>
          <w:tcPr>
            <w:tcW w:w="8050" w:type="dxa"/>
            <w:noWrap/>
            <w:hideMark/>
          </w:tcPr>
          <w:p w14:paraId="34B6A585" w14:textId="509C0D56"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3A87">
              <w:rPr>
                <w:rFonts w:ascii="Arial" w:hAnsi="Arial" w:cs="Arial"/>
                <w:color w:val="auto"/>
                <w:sz w:val="24"/>
                <w:szCs w:val="24"/>
              </w:rPr>
              <w:t>Como cliente necesito pagar menú en línea.</w:t>
            </w:r>
          </w:p>
        </w:tc>
        <w:tc>
          <w:tcPr>
            <w:tcW w:w="1497" w:type="dxa"/>
            <w:vAlign w:val="center"/>
          </w:tcPr>
          <w:p w14:paraId="0D7AEED1" w14:textId="5A64F221"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Calibri" w:hAnsi="Calibri" w:cs="Arial"/>
                <w:b/>
                <w:bCs/>
                <w:color w:val="000000"/>
                <w:sz w:val="22"/>
                <w:szCs w:val="22"/>
              </w:rPr>
              <w:t>8</w:t>
            </w:r>
          </w:p>
        </w:tc>
      </w:tr>
      <w:tr w:rsidR="00360BF6" w:rsidRPr="00FF3096" w14:paraId="1BDA5476" w14:textId="40289135"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6F5C6F6"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6</w:t>
            </w:r>
          </w:p>
        </w:tc>
        <w:tc>
          <w:tcPr>
            <w:tcW w:w="8050" w:type="dxa"/>
            <w:noWrap/>
            <w:hideMark/>
          </w:tcPr>
          <w:p w14:paraId="3DDE7FD1"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comentar sobre un restaurant o del sistema.</w:t>
            </w:r>
          </w:p>
        </w:tc>
        <w:tc>
          <w:tcPr>
            <w:tcW w:w="1497" w:type="dxa"/>
            <w:vAlign w:val="center"/>
          </w:tcPr>
          <w:p w14:paraId="6F576A74" w14:textId="6DA9D3DF"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052DB4D8" w14:textId="079BD9EF"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1E6FD0C"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7</w:t>
            </w:r>
          </w:p>
        </w:tc>
        <w:tc>
          <w:tcPr>
            <w:tcW w:w="8050" w:type="dxa"/>
            <w:noWrap/>
            <w:hideMark/>
          </w:tcPr>
          <w:p w14:paraId="35868875"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acceder al sistema para buscar un restaurant en mi smartphone</w:t>
            </w:r>
          </w:p>
        </w:tc>
        <w:tc>
          <w:tcPr>
            <w:tcW w:w="1497" w:type="dxa"/>
            <w:vAlign w:val="center"/>
          </w:tcPr>
          <w:p w14:paraId="0104479F" w14:textId="273203D4"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6A21051F" w14:textId="1C3C4F2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57F68C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8</w:t>
            </w:r>
          </w:p>
        </w:tc>
        <w:tc>
          <w:tcPr>
            <w:tcW w:w="8050" w:type="dxa"/>
            <w:noWrap/>
            <w:hideMark/>
          </w:tcPr>
          <w:p w14:paraId="43E2AD5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mis datos</w:t>
            </w:r>
          </w:p>
        </w:tc>
        <w:tc>
          <w:tcPr>
            <w:tcW w:w="1497" w:type="dxa"/>
            <w:vAlign w:val="center"/>
          </w:tcPr>
          <w:p w14:paraId="50B5E523" w14:textId="44C9B28F"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527DE83" w14:textId="6D243DC0"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FCE75A5"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9</w:t>
            </w:r>
          </w:p>
        </w:tc>
        <w:tc>
          <w:tcPr>
            <w:tcW w:w="8050" w:type="dxa"/>
            <w:noWrap/>
            <w:hideMark/>
          </w:tcPr>
          <w:p w14:paraId="7E83E652"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mi  registro</w:t>
            </w:r>
          </w:p>
        </w:tc>
        <w:tc>
          <w:tcPr>
            <w:tcW w:w="1497" w:type="dxa"/>
            <w:vAlign w:val="center"/>
          </w:tcPr>
          <w:p w14:paraId="2261E297" w14:textId="08D3E9ED"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1A88F8FC" w14:textId="203E8DCE"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59011D9"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20</w:t>
            </w:r>
          </w:p>
        </w:tc>
        <w:tc>
          <w:tcPr>
            <w:tcW w:w="8050" w:type="dxa"/>
            <w:noWrap/>
            <w:hideMark/>
          </w:tcPr>
          <w:p w14:paraId="03096589" w14:textId="632BDEC3"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modificar mis datos</w:t>
            </w:r>
          </w:p>
        </w:tc>
        <w:tc>
          <w:tcPr>
            <w:tcW w:w="1497" w:type="dxa"/>
            <w:vAlign w:val="center"/>
          </w:tcPr>
          <w:p w14:paraId="1AD2CE3D" w14:textId="44C1D1A2"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bl>
    <w:p w14:paraId="3D917C64" w14:textId="250DDC92" w:rsidR="00FF3096" w:rsidRDefault="00360BF6" w:rsidP="00FF3096">
      <w:pPr>
        <w:ind w:left="709"/>
        <w:rPr>
          <w:rFonts w:ascii="Arial" w:hAnsi="Arial" w:cs="Arial"/>
          <w:b/>
          <w:sz w:val="24"/>
          <w:szCs w:val="24"/>
          <w:lang w:val="es-CL"/>
        </w:rPr>
      </w:pPr>
      <w:r w:rsidRPr="00B9335A">
        <w:rPr>
          <w:noProof/>
        </w:rPr>
        <mc:AlternateContent>
          <mc:Choice Requires="wps">
            <w:drawing>
              <wp:anchor distT="45720" distB="45720" distL="114300" distR="114300" simplePos="0" relativeHeight="251691008" behindDoc="0" locked="0" layoutInCell="1" allowOverlap="1" wp14:anchorId="0C781DEC" wp14:editId="2BC4FCD4">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41790EFC" w:rsidR="00A64820" w:rsidRDefault="00A64820" w:rsidP="00360BF6">
                            <w:pPr>
                              <w:pStyle w:val="Prrafodelista"/>
                              <w:ind w:left="426"/>
                              <w:jc w:val="center"/>
                            </w:pPr>
                            <w:r>
                              <w:t>Tabla 4.1 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4"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AM4KAIAACwEAAAOAAAAZHJzL2Uyb0RvYy54bWysU9tu2zAMfR+wfxD0vjjXNjHiFF26DAO6&#10;C9DtA2hJjoXJoicpsbOvHyWna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" stroked="f">
                <v:textbox>
                  <w:txbxContent>
                    <w:p w14:paraId="2362103A" w14:textId="41790EFC" w:rsidR="00A64820" w:rsidRDefault="00A64820" w:rsidP="00360BF6">
                      <w:pPr>
                        <w:pStyle w:val="Prrafodelista"/>
                        <w:ind w:left="426"/>
                        <w:jc w:val="center"/>
                      </w:pPr>
                      <w:r>
                        <w:t>Tabla 4.1 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1D75BF91" w14:textId="4D8C29A9" w:rsidR="00443A87" w:rsidRPr="00BC1CD0"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t>En la Tabla 4.1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Pr>
          <w:rFonts w:ascii="Arial" w:hAnsi="Arial" w:cs="Arial"/>
          <w:sz w:val="24"/>
          <w:szCs w:val="24"/>
          <w:lang w:val="es-CL"/>
        </w:rPr>
        <w:t>Además</w:t>
      </w:r>
      <w:r>
        <w:rPr>
          <w:rFonts w:ascii="Arial" w:hAnsi="Arial" w:cs="Arial"/>
          <w:sz w:val="24"/>
          <w:szCs w:val="24"/>
          <w:lang w:val="es-CL"/>
        </w:rPr>
        <w:t xml:space="preserve"> los requerimientos van asociados a una estimación, la cual se hizo </w:t>
      </w:r>
      <w:r w:rsidR="00D776AA">
        <w:rPr>
          <w:rFonts w:ascii="Arial" w:hAnsi="Arial" w:cs="Arial"/>
          <w:sz w:val="24"/>
          <w:szCs w:val="24"/>
          <w:lang w:val="es-CL"/>
        </w:rPr>
        <w:t xml:space="preserve">a través del Planning </w:t>
      </w:r>
      <w:r w:rsidR="00BC1CD0">
        <w:rPr>
          <w:rFonts w:ascii="Arial" w:hAnsi="Arial" w:cs="Arial"/>
          <w:sz w:val="24"/>
          <w:szCs w:val="24"/>
          <w:lang w:val="es-CL"/>
        </w:rPr>
        <w:t>Póker</w:t>
      </w:r>
      <w:r w:rsidR="00D776AA">
        <w:rPr>
          <w:rFonts w:ascii="Arial" w:hAnsi="Arial" w:cs="Arial"/>
          <w:sz w:val="24"/>
          <w:szCs w:val="24"/>
          <w:lang w:val="es-CL"/>
        </w:rPr>
        <w:t xml:space="preserve"> </w:t>
      </w:r>
      <w:r>
        <w:rPr>
          <w:rFonts w:ascii="Arial" w:hAnsi="Arial" w:cs="Arial"/>
          <w:sz w:val="24"/>
          <w:szCs w:val="24"/>
          <w:lang w:val="es-CL"/>
        </w:rPr>
        <w:t xml:space="preserve">con la </w:t>
      </w:r>
      <w:r w:rsidR="00D776AA">
        <w:rPr>
          <w:rFonts w:ascii="Arial" w:hAnsi="Arial" w:cs="Arial"/>
          <w:sz w:val="24"/>
          <w:szCs w:val="24"/>
          <w:lang w:val="es-CL"/>
        </w:rPr>
        <w:t>sucesión</w:t>
      </w:r>
      <w:r>
        <w:rPr>
          <w:rFonts w:ascii="Arial" w:hAnsi="Arial" w:cs="Arial"/>
          <w:sz w:val="24"/>
          <w:szCs w:val="24"/>
          <w:lang w:val="es-CL"/>
        </w:rPr>
        <w:t xml:space="preserve"> de </w:t>
      </w:r>
      <w:r w:rsidR="00521900">
        <w:rPr>
          <w:rFonts w:ascii="Arial" w:hAnsi="Arial" w:cs="Arial"/>
          <w:sz w:val="24"/>
          <w:szCs w:val="24"/>
          <w:lang w:val="es-CL"/>
        </w:rPr>
        <w:t>Fibonacci</w:t>
      </w:r>
      <w:r w:rsidR="00D776AA" w:rsidRPr="00D776AA">
        <w:rPr>
          <w:rFonts w:ascii="Arial" w:hAnsi="Arial" w:cs="Arial"/>
          <w:sz w:val="24"/>
          <w:szCs w:val="24"/>
          <w:vertAlign w:val="superscript"/>
          <w:lang w:val="es-CL"/>
        </w:rPr>
        <w:t>[3]</w:t>
      </w:r>
      <w:r w:rsidR="00D776AA">
        <w:rPr>
          <w:rFonts w:ascii="Arial" w:hAnsi="Arial" w:cs="Arial"/>
          <w:sz w:val="24"/>
          <w:szCs w:val="24"/>
          <w:lang w:val="es-CL"/>
        </w:rPr>
        <w:t>, el que estuvo entre los números: 1,</w:t>
      </w:r>
      <w:r w:rsidR="00BC1CD0">
        <w:rPr>
          <w:rFonts w:ascii="Arial" w:hAnsi="Arial" w:cs="Arial"/>
          <w:sz w:val="24"/>
          <w:szCs w:val="24"/>
          <w:lang w:val="es-CL"/>
        </w:rPr>
        <w:t xml:space="preserve"> </w:t>
      </w:r>
      <w:r w:rsidR="00D776AA">
        <w:rPr>
          <w:rFonts w:ascii="Arial" w:hAnsi="Arial" w:cs="Arial"/>
          <w:sz w:val="24"/>
          <w:szCs w:val="24"/>
          <w:lang w:val="es-CL"/>
        </w:rPr>
        <w:t>2,</w:t>
      </w:r>
      <w:r w:rsidR="00BC1CD0">
        <w:rPr>
          <w:rFonts w:ascii="Arial" w:hAnsi="Arial" w:cs="Arial"/>
          <w:sz w:val="24"/>
          <w:szCs w:val="24"/>
          <w:lang w:val="es-CL"/>
        </w:rPr>
        <w:t xml:space="preserve"> </w:t>
      </w:r>
      <w:r w:rsidR="00D776AA">
        <w:rPr>
          <w:rFonts w:ascii="Arial" w:hAnsi="Arial" w:cs="Arial"/>
          <w:sz w:val="24"/>
          <w:szCs w:val="24"/>
          <w:lang w:val="es-CL"/>
        </w:rPr>
        <w:t>3,</w:t>
      </w:r>
      <w:r w:rsidR="00BC1CD0">
        <w:rPr>
          <w:rFonts w:ascii="Arial" w:hAnsi="Arial" w:cs="Arial"/>
          <w:sz w:val="24"/>
          <w:szCs w:val="24"/>
          <w:lang w:val="es-CL"/>
        </w:rPr>
        <w:t xml:space="preserve"> </w:t>
      </w:r>
      <w:r w:rsidR="00D776AA">
        <w:rPr>
          <w:rFonts w:ascii="Arial" w:hAnsi="Arial" w:cs="Arial"/>
          <w:sz w:val="24"/>
          <w:szCs w:val="24"/>
          <w:lang w:val="es-CL"/>
        </w:rPr>
        <w:t>5,</w:t>
      </w:r>
      <w:r w:rsidR="00BC1CD0">
        <w:rPr>
          <w:rFonts w:ascii="Arial" w:hAnsi="Arial" w:cs="Arial"/>
          <w:sz w:val="24"/>
          <w:szCs w:val="24"/>
          <w:lang w:val="es-CL"/>
        </w:rPr>
        <w:t xml:space="preserve"> 8;</w:t>
      </w:r>
      <w:r w:rsidR="00D776AA">
        <w:rPr>
          <w:rFonts w:ascii="Arial" w:hAnsi="Arial" w:cs="Arial"/>
          <w:sz w:val="24"/>
          <w:szCs w:val="24"/>
          <w:lang w:val="es-CL"/>
        </w:rPr>
        <w:t xml:space="preserve"> siendo el 1 </w:t>
      </w:r>
      <w:r w:rsidR="00BC1CD0">
        <w:rPr>
          <w:rFonts w:ascii="Arial" w:hAnsi="Arial" w:cs="Arial"/>
          <w:sz w:val="24"/>
          <w:szCs w:val="24"/>
          <w:lang w:val="es-CL"/>
        </w:rPr>
        <w:t>y 8 el de menor y mayor dificultad respectivamente.</w:t>
      </w:r>
      <w:bookmarkStart w:id="100" w:name="_Toc398259054"/>
      <w:r w:rsidR="00443A87">
        <w:rPr>
          <w:rFonts w:ascii="Arial" w:hAnsi="Arial" w:cs="Arial"/>
          <w:b/>
          <w:sz w:val="24"/>
          <w:szCs w:val="24"/>
          <w:lang w:val="es-CL"/>
        </w:rPr>
        <w:br w:type="page"/>
      </w:r>
    </w:p>
    <w:p w14:paraId="4B10ADF0" w14:textId="77777777" w:rsidR="00F2677B" w:rsidRDefault="00F2677B" w:rsidP="00CD65A9">
      <w:pPr>
        <w:numPr>
          <w:ilvl w:val="1"/>
          <w:numId w:val="15"/>
        </w:numPr>
        <w:spacing w:line="276" w:lineRule="auto"/>
        <w:contextualSpacing/>
        <w:outlineLvl w:val="1"/>
        <w:rPr>
          <w:rFonts w:ascii="Arial" w:hAnsi="Arial" w:cs="Arial"/>
          <w:b/>
          <w:sz w:val="24"/>
          <w:szCs w:val="24"/>
          <w:lang w:val="es-CL"/>
        </w:rPr>
        <w:sectPr w:rsidR="00F2677B" w:rsidSect="00443A87">
          <w:footerReference w:type="first" r:id="rId46"/>
          <w:pgSz w:w="12240" w:h="15840" w:code="1"/>
          <w:pgMar w:top="1134" w:right="1134" w:bottom="1134" w:left="1134" w:header="709" w:footer="794" w:gutter="0"/>
          <w:cols w:space="708"/>
          <w:titlePg/>
          <w:docGrid w:linePitch="360"/>
        </w:sectPr>
      </w:pPr>
    </w:p>
    <w:p w14:paraId="1C29692F" w14:textId="3FC6DCC8" w:rsidR="00B9335A" w:rsidRPr="00B9335A" w:rsidRDefault="00B9335A" w:rsidP="00CD65A9">
      <w:pPr>
        <w:numPr>
          <w:ilvl w:val="1"/>
          <w:numId w:val="15"/>
        </w:numPr>
        <w:spacing w:line="276" w:lineRule="auto"/>
        <w:contextualSpacing/>
        <w:outlineLvl w:val="1"/>
        <w:rPr>
          <w:rFonts w:ascii="Arial" w:hAnsi="Arial" w:cs="Arial"/>
          <w:b/>
          <w:sz w:val="24"/>
          <w:szCs w:val="24"/>
          <w:lang w:val="es-CL"/>
        </w:rPr>
      </w:pPr>
      <w:bookmarkStart w:id="101" w:name="_Toc399252563"/>
      <w:r w:rsidRPr="00B9335A">
        <w:rPr>
          <w:rFonts w:ascii="Arial" w:hAnsi="Arial" w:cs="Arial"/>
          <w:b/>
          <w:sz w:val="24"/>
          <w:szCs w:val="24"/>
          <w:lang w:val="es-CL"/>
        </w:rPr>
        <w:lastRenderedPageBreak/>
        <w:t>Plan de proyecto</w:t>
      </w:r>
      <w:bookmarkEnd w:id="100"/>
      <w:bookmarkEnd w:id="101"/>
      <w:r w:rsidRPr="00B9335A">
        <w:rPr>
          <w:rFonts w:ascii="Arial" w:hAnsi="Arial" w:cs="Arial"/>
          <w:b/>
          <w:sz w:val="24"/>
          <w:szCs w:val="24"/>
          <w:lang w:val="es-CL"/>
        </w:rPr>
        <w:t xml:space="preserve"> </w:t>
      </w:r>
    </w:p>
    <w:p w14:paraId="3812F3B2" w14:textId="77777777" w:rsidR="00B9335A" w:rsidRDefault="00B9335A" w:rsidP="00F2677B">
      <w:pPr>
        <w:spacing w:line="360" w:lineRule="auto"/>
        <w:jc w:val="both"/>
        <w:rPr>
          <w:rFonts w:ascii="Arial" w:hAnsi="Arial" w:cs="Arial"/>
          <w:sz w:val="24"/>
          <w:szCs w:val="24"/>
        </w:rPr>
      </w:pPr>
    </w:p>
    <w:p w14:paraId="240AA108" w14:textId="77777777" w:rsidR="00F2677B" w:rsidRDefault="00F2677B" w:rsidP="00F2677B">
      <w:pPr>
        <w:spacing w:line="360" w:lineRule="auto"/>
        <w:jc w:val="both"/>
        <w:rPr>
          <w:rFonts w:ascii="Arial" w:hAnsi="Arial" w:cs="Arial"/>
          <w:sz w:val="24"/>
          <w:szCs w:val="24"/>
        </w:rPr>
      </w:pPr>
    </w:p>
    <w:p w14:paraId="46D06B2D" w14:textId="77777777" w:rsidR="00F2677B" w:rsidRPr="00B9335A" w:rsidRDefault="00F2677B" w:rsidP="00F2677B">
      <w:pPr>
        <w:spacing w:line="360" w:lineRule="auto"/>
        <w:jc w:val="both"/>
        <w:rPr>
          <w:rFonts w:ascii="Arial" w:hAnsi="Arial" w:cs="Arial"/>
          <w:sz w:val="24"/>
          <w:szCs w:val="24"/>
        </w:rPr>
      </w:pPr>
    </w:p>
    <w:p w14:paraId="4A1BCD81" w14:textId="77777777" w:rsidR="00B9335A" w:rsidRPr="00B9335A" w:rsidRDefault="00B9335A" w:rsidP="00B9335A">
      <w:pPr>
        <w:spacing w:line="360" w:lineRule="auto"/>
        <w:jc w:val="center"/>
        <w:rPr>
          <w:rFonts w:ascii="Arial" w:hAnsi="Arial" w:cs="Arial"/>
          <w:sz w:val="24"/>
          <w:szCs w:val="24"/>
        </w:rPr>
      </w:pPr>
      <w:r w:rsidRPr="00B9335A">
        <w:rPr>
          <w:rFonts w:ascii="Arial" w:hAnsi="Arial" w:cs="Arial"/>
          <w:noProof/>
          <w:sz w:val="24"/>
          <w:szCs w:val="24"/>
        </w:rPr>
        <w:drawing>
          <wp:inline distT="0" distB="0" distL="0" distR="0" wp14:anchorId="3E31C6DF" wp14:editId="3F240E3B">
            <wp:extent cx="8210550" cy="2950877"/>
            <wp:effectExtent l="0" t="0" r="0" b="1905"/>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212726" cy="2951659"/>
                    </a:xfrm>
                    <a:prstGeom prst="rect">
                      <a:avLst/>
                    </a:prstGeom>
                    <a:noFill/>
                  </pic:spPr>
                </pic:pic>
              </a:graphicData>
            </a:graphic>
          </wp:inline>
        </w:drawing>
      </w:r>
    </w:p>
    <w:p w14:paraId="27A79F89" w14:textId="77777777" w:rsidR="00B9335A" w:rsidRPr="00B9335A" w:rsidRDefault="00B9335A" w:rsidP="00B9335A">
      <w:pPr>
        <w:rPr>
          <w:rFonts w:ascii="Arial" w:hAnsi="Arial" w:cs="Arial"/>
          <w:b/>
          <w:sz w:val="24"/>
          <w:szCs w:val="24"/>
        </w:rPr>
      </w:pPr>
    </w:p>
    <w:p w14:paraId="64A02428" w14:textId="77777777" w:rsidR="00B9335A" w:rsidRPr="00B9335A" w:rsidRDefault="00B9335A" w:rsidP="00B9335A">
      <w:pPr>
        <w:rPr>
          <w:rFonts w:ascii="Arial" w:hAnsi="Arial" w:cs="Arial"/>
          <w:b/>
          <w:sz w:val="24"/>
          <w:szCs w:val="24"/>
        </w:rPr>
      </w:pPr>
      <w:r w:rsidRPr="00B9335A">
        <w:rPr>
          <w:noProof/>
        </w:rPr>
        <mc:AlternateContent>
          <mc:Choice Requires="wps">
            <w:drawing>
              <wp:anchor distT="45720" distB="45720" distL="114300" distR="114300" simplePos="0" relativeHeight="251624448" behindDoc="0" locked="0" layoutInCell="1" allowOverlap="1" wp14:anchorId="25A77A45" wp14:editId="6542D6A2">
                <wp:simplePos x="0" y="0"/>
                <wp:positionH relativeFrom="margin">
                  <wp:align>center</wp:align>
                </wp:positionH>
                <wp:positionV relativeFrom="paragraph">
                  <wp:posOffset>889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23C8E4ED" w:rsidR="00A64820" w:rsidRDefault="00A64820" w:rsidP="00B9335A">
                            <w:pPr>
                              <w:pStyle w:val="Prrafodelista"/>
                              <w:ind w:left="426"/>
                              <w:jc w:val="center"/>
                            </w:pPr>
                            <w:r>
                              <w:t>Imagen 4.0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5" type="#_x0000_t202" style="position:absolute;margin-left:0;margin-top:.7pt;width:309.75pt;height:18.75pt;z-index:2516244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uFKAIAAC4EAAAOAAAAZHJzL2Uyb0RvYy54bWysU1+P0zAMf0fiO0R5Z127DbZq3enYMYR0&#10;/JEOPoCXpGtEGpckW3t8+nPS3Rj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" stroked="f">
                <v:textbox>
                  <w:txbxContent>
                    <w:p w14:paraId="044A0F5D" w14:textId="23C8E4ED" w:rsidR="00A64820" w:rsidRDefault="00A64820" w:rsidP="00B9335A">
                      <w:pPr>
                        <w:pStyle w:val="Prrafodelista"/>
                        <w:ind w:left="426"/>
                        <w:jc w:val="center"/>
                      </w:pPr>
                      <w:r>
                        <w:t>Imagen 4.0  Planificación de los sprint del proyecto completo.</w:t>
                      </w:r>
                    </w:p>
                  </w:txbxContent>
                </v:textbox>
                <w10:wrap anchorx="margin"/>
              </v:shape>
            </w:pict>
          </mc:Fallback>
        </mc:AlternateContent>
      </w:r>
    </w:p>
    <w:p w14:paraId="6E98071E" w14:textId="77777777" w:rsidR="00B9335A" w:rsidRPr="00B9335A" w:rsidRDefault="00B9335A" w:rsidP="00B9335A">
      <w:pPr>
        <w:rPr>
          <w:rFonts w:ascii="Arial" w:hAnsi="Arial" w:cs="Arial"/>
          <w:b/>
          <w:sz w:val="24"/>
          <w:szCs w:val="24"/>
        </w:rPr>
      </w:pPr>
    </w:p>
    <w:p w14:paraId="5955FC03"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sz w:val="24"/>
          <w:szCs w:val="24"/>
        </w:rPr>
        <w:br w:type="page"/>
      </w:r>
    </w:p>
    <w:p w14:paraId="2EE21CF9" w14:textId="77777777" w:rsidR="00F2677B" w:rsidRDefault="00F2677B" w:rsidP="00F2677B">
      <w:pPr>
        <w:spacing w:line="276" w:lineRule="auto"/>
        <w:ind w:left="709" w:firstLine="284"/>
        <w:contextualSpacing/>
        <w:rPr>
          <w:rFonts w:ascii="Arial" w:hAnsi="Arial" w:cs="Arial"/>
          <w:sz w:val="24"/>
          <w:szCs w:val="24"/>
          <w:lang w:val="es-CL"/>
        </w:rPr>
        <w:sectPr w:rsidR="00F2677B" w:rsidSect="00F2677B">
          <w:pgSz w:w="15840" w:h="12240" w:orient="landscape" w:code="1"/>
          <w:pgMar w:top="1134" w:right="1134" w:bottom="1134" w:left="1134" w:header="709" w:footer="794" w:gutter="0"/>
          <w:cols w:space="708"/>
          <w:titlePg/>
          <w:docGrid w:linePitch="360"/>
        </w:sectPr>
      </w:pPr>
    </w:p>
    <w:p w14:paraId="4D6B1D00" w14:textId="18B657B4" w:rsidR="00F2677B" w:rsidRDefault="007B3FB8"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lastRenderedPageBreak/>
        <w:t xml:space="preserve">La tabla </w:t>
      </w:r>
      <w:r w:rsidR="00F2677B" w:rsidRPr="00B9335A">
        <w:rPr>
          <w:rFonts w:ascii="Arial" w:hAnsi="Arial" w:cs="Arial"/>
          <w:sz w:val="24"/>
          <w:szCs w:val="24"/>
          <w:lang w:val="es-CL"/>
        </w:rPr>
        <w:t>4</w:t>
      </w:r>
      <w:r>
        <w:rPr>
          <w:rFonts w:ascii="Arial" w:hAnsi="Arial" w:cs="Arial"/>
          <w:sz w:val="24"/>
          <w:szCs w:val="24"/>
          <w:lang w:val="es-CL"/>
        </w:rPr>
        <w:t>.2</w:t>
      </w:r>
      <w:r w:rsidR="00F2677B" w:rsidRPr="00B9335A">
        <w:rPr>
          <w:rFonts w:ascii="Arial" w:hAnsi="Arial" w:cs="Arial"/>
          <w:sz w:val="24"/>
          <w:szCs w:val="24"/>
          <w:lang w:val="es-CL"/>
        </w:rPr>
        <w:t xml:space="preserve"> muestra la planificación inicial del proyecto, resultando en ella la cantidad de 7 sprint, con una duración de 3 semanas cada uno.</w:t>
      </w:r>
    </w:p>
    <w:p w14:paraId="5C8D4B6B" w14:textId="3266A2D4" w:rsidR="0041175F" w:rsidRDefault="0041175F"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lang w:val="es-CL"/>
        </w:rPr>
        <w:t>Preparar los entornos de desarrollo.</w:t>
      </w:r>
    </w:p>
    <w:p w14:paraId="36F1D471" w14:textId="78D1B3ED" w:rsidR="00E22E5C" w:rsidRPr="00E22E5C" w:rsidRDefault="00E22E5C"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lang w:val="es-CL"/>
        </w:rPr>
        <w:t>T</w:t>
      </w:r>
      <w:r>
        <w:rPr>
          <w:rFonts w:ascii="Arial" w:hAnsi="Arial" w:cs="Arial"/>
          <w:sz w:val="24"/>
          <w:szCs w:val="24"/>
        </w:rPr>
        <w:t xml:space="preserve">rabajar </w:t>
      </w:r>
      <w:r w:rsidRPr="00E22E5C">
        <w:rPr>
          <w:rFonts w:ascii="Arial" w:hAnsi="Arial" w:cs="Arial"/>
          <w:sz w:val="24"/>
          <w:szCs w:val="24"/>
        </w:rPr>
        <w:t xml:space="preserve">en el product backlog, </w:t>
      </w:r>
      <w:r>
        <w:rPr>
          <w:rFonts w:ascii="Arial" w:hAnsi="Arial" w:cs="Arial"/>
          <w:sz w:val="24"/>
          <w:szCs w:val="24"/>
        </w:rPr>
        <w:t>principalmente</w:t>
      </w:r>
      <w:r w:rsidRPr="00E22E5C">
        <w:rPr>
          <w:rFonts w:ascii="Arial" w:hAnsi="Arial" w:cs="Arial"/>
          <w:sz w:val="24"/>
          <w:szCs w:val="24"/>
        </w:rPr>
        <w:t xml:space="preserve"> dejar listas las historias de usuario, priorizadas y estimadas</w:t>
      </w:r>
      <w:r>
        <w:rPr>
          <w:rFonts w:ascii="Arial" w:hAnsi="Arial" w:cs="Arial"/>
          <w:sz w:val="24"/>
          <w:szCs w:val="24"/>
        </w:rPr>
        <w:t>.</w:t>
      </w:r>
    </w:p>
    <w:p w14:paraId="45DAE00A" w14:textId="39FF509E" w:rsidR="00E22E5C" w:rsidRPr="00E811C8" w:rsidRDefault="00E811C8"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E811C8">
      <w:pPr>
        <w:spacing w:line="360" w:lineRule="auto"/>
        <w:ind w:left="774"/>
        <w:jc w:val="both"/>
        <w:rPr>
          <w:rFonts w:ascii="Arial" w:hAnsi="Arial" w:cs="Arial"/>
          <w:sz w:val="24"/>
          <w:szCs w:val="24"/>
          <w:lang w:val="es-CL"/>
        </w:rPr>
      </w:pPr>
    </w:p>
    <w:p w14:paraId="258AF373" w14:textId="77777777" w:rsidR="00F2677B" w:rsidRDefault="00F2677B" w:rsidP="0041175F">
      <w:pPr>
        <w:spacing w:line="360" w:lineRule="auto"/>
        <w:jc w:val="both"/>
        <w:rPr>
          <w:rFonts w:ascii="Arial" w:hAnsi="Arial" w:cs="Arial"/>
          <w:b/>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02" w:name="_Toc399252564"/>
      <w:r w:rsidRPr="00B9335A">
        <w:rPr>
          <w:rFonts w:ascii="Arial" w:hAnsi="Arial" w:cs="Arial"/>
          <w:b/>
          <w:sz w:val="24"/>
          <w:szCs w:val="24"/>
          <w:lang w:val="es-CL"/>
        </w:rPr>
        <w:lastRenderedPageBreak/>
        <w:t>Desarrollo de los sprint</w:t>
      </w:r>
      <w:bookmarkEnd w:id="102"/>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03" w:name="_Toc399252565"/>
      <w:r w:rsidRPr="00834ADF">
        <w:rPr>
          <w:rFonts w:ascii="Arial" w:hAnsi="Arial" w:cs="Arial"/>
          <w:b/>
          <w:color w:val="auto"/>
          <w:lang w:val="es-CL"/>
        </w:rPr>
        <w:t>Planificación</w:t>
      </w:r>
      <w:bookmarkEnd w:id="103"/>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04" w:name="_Toc399252566"/>
      <w:r w:rsidRPr="00834ADF">
        <w:rPr>
          <w:rFonts w:ascii="Arial" w:hAnsi="Arial" w:cs="Arial"/>
          <w:b/>
          <w:color w:val="auto"/>
          <w:lang w:val="es-CL"/>
        </w:rPr>
        <w:lastRenderedPageBreak/>
        <w:t>Sprint Backlog</w:t>
      </w:r>
      <w:bookmarkEnd w:id="104"/>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2A1A4AA8" w14:textId="77777777" w:rsid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5 que se encuentra en desarrollo. </w:t>
      </w:r>
    </w:p>
    <w:p w14:paraId="6E4D2353" w14:textId="77777777" w:rsidR="00E83110" w:rsidRPr="00B9335A" w:rsidRDefault="00E83110" w:rsidP="00266F87">
      <w:pPr>
        <w:spacing w:line="360" w:lineRule="auto"/>
        <w:ind w:left="567" w:firstLine="284"/>
        <w:jc w:val="both"/>
        <w:rPr>
          <w:rFonts w:ascii="Arial" w:hAnsi="Arial" w:cs="Arial"/>
          <w:sz w:val="24"/>
          <w:szCs w:val="24"/>
        </w:rPr>
      </w:pP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BC4F5C">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BC4F5C">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188C591F"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1DBA7CE9"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2</w:t>
            </w:r>
          </w:p>
        </w:tc>
        <w:tc>
          <w:tcPr>
            <w:tcW w:w="9063" w:type="dxa"/>
            <w:noWrap/>
            <w:hideMark/>
          </w:tcPr>
          <w:p w14:paraId="1656BC8E"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9D23F5"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9D23F5"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9D23F5"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9D23F5"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2C7FF06"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7</w:t>
            </w:r>
          </w:p>
        </w:tc>
        <w:tc>
          <w:tcPr>
            <w:tcW w:w="9063" w:type="dxa"/>
            <w:noWrap/>
          </w:tcPr>
          <w:p w14:paraId="28D2858B" w14:textId="6D8F3FA6"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acceder al sistema para buscar un restaurant en mi smartphone</w:t>
            </w:r>
          </w:p>
        </w:tc>
      </w:tr>
      <w:tr w:rsidR="009D23F5"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9D23F5"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2C8B28EF"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65D6F389" w14:textId="71AE25B3"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9D23F5" w:rsidRPr="00B9335A" w14:paraId="0898278F"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1C67C7F" w14:textId="40E92BCE"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4</w:t>
            </w:r>
          </w:p>
        </w:tc>
        <w:tc>
          <w:tcPr>
            <w:tcW w:w="9063" w:type="dxa"/>
            <w:noWrap/>
          </w:tcPr>
          <w:p w14:paraId="16A30F8C" w14:textId="4C42475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seleccionar el menú del restaurant  reservado, para cancelarlo.</w:t>
            </w:r>
          </w:p>
        </w:tc>
      </w:tr>
      <w:tr w:rsidR="009D23F5" w:rsidRPr="00B9335A" w14:paraId="4126FDD8"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72FF954" w14:textId="25B7B5B7"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467CE9ED" w14:textId="13C2F08B"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sz w:val="24"/>
                <w:szCs w:val="24"/>
                <w:lang w:val="es-CL" w:eastAsia="es-CL"/>
              </w:rPr>
              <w:t>Como cliente necesito pagar menú en línea.</w:t>
            </w:r>
          </w:p>
        </w:tc>
      </w:tr>
      <w:tr w:rsidR="009D23F5"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9D23F5" w:rsidRPr="00BC4F5C" w:rsidRDefault="009D23F5" w:rsidP="00BC4F5C">
            <w:pPr>
              <w:rPr>
                <w:rFonts w:ascii="Arial" w:hAnsi="Arial" w:cs="Arial"/>
                <w:sz w:val="24"/>
                <w:szCs w:val="24"/>
                <w:lang w:val="es-CL" w:eastAsia="es-CL"/>
              </w:rPr>
            </w:pPr>
            <w:r w:rsidRPr="00BC4F5C">
              <w:rPr>
                <w:rFonts w:ascii="Arial" w:hAnsi="Arial" w:cs="Arial"/>
                <w:sz w:val="24"/>
                <w:szCs w:val="24"/>
                <w:lang w:val="es-CL" w:eastAsia="es-CL"/>
              </w:rPr>
              <w:t>SPRINT 5</w:t>
            </w:r>
          </w:p>
        </w:tc>
      </w:tr>
      <w:tr w:rsidR="009D23F5"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6B09A62F"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0B01B41D" w14:textId="6C393CBA"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9D23F5"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6ADB9BE3"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30A716C7" w14:textId="05F83819"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modificar mis datos</w:t>
            </w:r>
          </w:p>
        </w:tc>
      </w:tr>
      <w:tr w:rsidR="009D23F5" w:rsidRPr="00B9335A" w14:paraId="74BAF4C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0626132" w14:textId="1E8CC876"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4937977A" w14:textId="19F3253F"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rPr>
        <mc:AlternateContent>
          <mc:Choice Requires="wps">
            <w:drawing>
              <wp:anchor distT="45720" distB="45720" distL="114300" distR="114300" simplePos="0" relativeHeight="251632640" behindDoc="0" locked="0" layoutInCell="1" allowOverlap="1" wp14:anchorId="2A294CD3" wp14:editId="5030DF97">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2C58101D" w:rsidR="00A64820" w:rsidRDefault="00A64820"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6" type="#_x0000_t202" style="position:absolute;margin-left:100.8pt;margin-top:.8pt;width:309.75pt;height:18.75pt;z-index:251632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" stroked="f">
                <v:textbox>
                  <w:txbxContent>
                    <w:p w14:paraId="794A6807" w14:textId="2C58101D" w:rsidR="00A64820" w:rsidRDefault="00A64820"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05" w:name="_Toc399252567"/>
      <w:r w:rsidRPr="007036DF">
        <w:rPr>
          <w:rFonts w:ascii="Arial" w:hAnsi="Arial" w:cs="Arial"/>
          <w:b/>
          <w:color w:val="000000" w:themeColor="text1"/>
        </w:rPr>
        <w:lastRenderedPageBreak/>
        <w:t>Product Backlog faltante.</w:t>
      </w:r>
      <w:bookmarkEnd w:id="105"/>
    </w:p>
    <w:p w14:paraId="7DFFA8A0" w14:textId="77777777" w:rsidR="00B9335A" w:rsidRPr="00B9335A" w:rsidRDefault="00B9335A" w:rsidP="00B9335A">
      <w:pPr>
        <w:spacing w:line="360" w:lineRule="auto"/>
        <w:jc w:val="both"/>
        <w:rPr>
          <w:rFonts w:ascii="Arial" w:hAnsi="Arial" w:cs="Arial"/>
          <w:sz w:val="24"/>
          <w:szCs w:val="24"/>
        </w:rPr>
      </w:pPr>
    </w:p>
    <w:p w14:paraId="53F4F4C4" w14:textId="23442EFB"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B3FB8">
        <w:rPr>
          <w:rFonts w:ascii="Arial" w:hAnsi="Arial" w:cs="Arial"/>
          <w:sz w:val="24"/>
          <w:szCs w:val="24"/>
        </w:rPr>
        <w:t>4.4</w:t>
      </w:r>
      <w:r w:rsidRPr="00B9335A">
        <w:rPr>
          <w:rFonts w:ascii="Arial" w:hAnsi="Arial" w:cs="Arial"/>
          <w:sz w:val="24"/>
          <w:szCs w:val="24"/>
        </w:rPr>
        <w:t xml:space="preserve"> se observan las historias de usuario que faltan para el termino del proyecto, las cuales deben ser priorizadas por el Product owner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598" w:type="dxa"/>
        <w:tblLook w:val="04A0" w:firstRow="1" w:lastRow="0" w:firstColumn="1" w:lastColumn="0" w:noHBand="0" w:noVBand="1"/>
      </w:tblPr>
      <w:tblGrid>
        <w:gridCol w:w="817"/>
        <w:gridCol w:w="9781"/>
      </w:tblGrid>
      <w:tr w:rsidR="00BC4F5C" w:rsidRPr="00B9335A" w14:paraId="6AB11BA2" w14:textId="77777777" w:rsidTr="00BC248A">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598" w:type="dxa"/>
            <w:gridSpan w:val="2"/>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BC248A">
        <w:trPr>
          <w:trHeight w:val="447"/>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781" w:type="dxa"/>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BC4F5C" w:rsidRPr="00B9335A" w14:paraId="42108602" w14:textId="77777777" w:rsidTr="00BC248A">
        <w:trPr>
          <w:trHeight w:val="315"/>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7F3A118B"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6</w:t>
            </w:r>
          </w:p>
        </w:tc>
        <w:tc>
          <w:tcPr>
            <w:tcW w:w="9781" w:type="dxa"/>
            <w:noWrap/>
            <w:hideMark/>
          </w:tcPr>
          <w:p w14:paraId="71BFFFF9"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BC4F5C" w:rsidRPr="00B9335A" w14:paraId="4A0386D2" w14:textId="77777777" w:rsidTr="00BC248A">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0EF1C76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7</w:t>
            </w:r>
          </w:p>
        </w:tc>
        <w:tc>
          <w:tcPr>
            <w:tcW w:w="9781" w:type="dxa"/>
            <w:noWrap/>
            <w:vAlign w:val="center"/>
            <w:hideMark/>
          </w:tcPr>
          <w:p w14:paraId="6C7AA71B" w14:textId="77777777"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BC4F5C" w:rsidRPr="00B9335A" w14:paraId="21B95135" w14:textId="77777777" w:rsidTr="00BC248A">
        <w:trPr>
          <w:trHeight w:val="559"/>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16</w:t>
            </w:r>
          </w:p>
        </w:tc>
        <w:tc>
          <w:tcPr>
            <w:tcW w:w="9781" w:type="dxa"/>
            <w:noWrap/>
            <w:vAlign w:val="center"/>
          </w:tcPr>
          <w:p w14:paraId="3EDEA59A" w14:textId="77777777"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comentar sobre un restaurant o del sistema.</w:t>
            </w:r>
          </w:p>
        </w:tc>
      </w:tr>
      <w:tr w:rsidR="00BC4F5C" w:rsidRPr="00B9335A" w14:paraId="54138D78"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8</w:t>
            </w:r>
          </w:p>
        </w:tc>
        <w:tc>
          <w:tcPr>
            <w:tcW w:w="9781" w:type="dxa"/>
            <w:noWrap/>
          </w:tcPr>
          <w:p w14:paraId="3C5F43D4"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ofertas o datos de promociones de mi restaurant.</w:t>
            </w:r>
          </w:p>
        </w:tc>
      </w:tr>
      <w:tr w:rsidR="00BC4F5C" w:rsidRPr="00B9335A" w14:paraId="3F396449"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9</w:t>
            </w:r>
          </w:p>
        </w:tc>
        <w:tc>
          <w:tcPr>
            <w:tcW w:w="9781" w:type="dxa"/>
            <w:noWrap/>
          </w:tcPr>
          <w:p w14:paraId="2EDA4491"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ofertas o datos de promociones de mi restaurant.</w:t>
            </w:r>
          </w:p>
        </w:tc>
      </w:tr>
      <w:tr w:rsidR="00BC4F5C" w:rsidRPr="00B9335A" w14:paraId="4AAAFC48"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7C915D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10</w:t>
            </w:r>
          </w:p>
        </w:tc>
        <w:tc>
          <w:tcPr>
            <w:tcW w:w="9781" w:type="dxa"/>
            <w:noWrap/>
          </w:tcPr>
          <w:p w14:paraId="1856CFD7"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ofertas o datos de promociones de mi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F2677B">
          <w:pgSz w:w="12240" w:h="15840" w:code="1"/>
          <w:pgMar w:top="1134" w:right="1134" w:bottom="1134" w:left="1134" w:header="709" w:footer="794" w:gutter="0"/>
          <w:cols w:space="708"/>
          <w:titlePg/>
          <w:docGrid w:linePitch="360"/>
        </w:sectPr>
      </w:pPr>
      <w:r w:rsidRPr="00B9335A">
        <w:rPr>
          <w:noProof/>
        </w:rPr>
        <mc:AlternateContent>
          <mc:Choice Requires="wps">
            <w:drawing>
              <wp:anchor distT="45720" distB="45720" distL="114300" distR="114300" simplePos="0" relativeHeight="251625472" behindDoc="0" locked="0" layoutInCell="1" allowOverlap="1" wp14:anchorId="10BD18AF" wp14:editId="7DFE7C6B">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418FFBFF" w:rsidR="00A64820" w:rsidRDefault="00A64820"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7" type="#_x0000_t202" style="position:absolute;left:0;text-align:left;margin-left:0;margin-top:1.05pt;width:309.75pt;height:21pt;z-index:2516254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" stroked="f">
                <v:textbox>
                  <w:txbxContent>
                    <w:p w14:paraId="5F8BBA6B" w14:textId="418FFBFF" w:rsidR="00A64820" w:rsidRDefault="00A64820"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448B4489" w14:textId="77777777" w:rsidR="007036DF" w:rsidRPr="00443C2A" w:rsidRDefault="007036DF" w:rsidP="00B9335A">
      <w:pPr>
        <w:spacing w:line="360" w:lineRule="auto"/>
        <w:jc w:val="both"/>
        <w:rPr>
          <w:rFonts w:ascii="Arial" w:hAnsi="Arial" w:cs="Arial"/>
          <w:color w:val="FF0000"/>
          <w:sz w:val="24"/>
          <w:szCs w:val="24"/>
        </w:rPr>
      </w:pPr>
    </w:p>
    <w:p w14:paraId="16572213" w14:textId="77777777" w:rsidR="00B9335A" w:rsidRPr="00443C2A" w:rsidRDefault="00B9335A" w:rsidP="00CD65A9">
      <w:pPr>
        <w:numPr>
          <w:ilvl w:val="2"/>
          <w:numId w:val="15"/>
        </w:numPr>
        <w:spacing w:line="276" w:lineRule="auto"/>
        <w:contextualSpacing/>
        <w:outlineLvl w:val="2"/>
        <w:rPr>
          <w:rFonts w:ascii="Arial" w:hAnsi="Arial" w:cs="Arial"/>
          <w:b/>
          <w:color w:val="FF0000"/>
          <w:sz w:val="24"/>
          <w:szCs w:val="24"/>
        </w:rPr>
      </w:pPr>
      <w:bookmarkStart w:id="106" w:name="_Toc396924444"/>
      <w:bookmarkStart w:id="107" w:name="_Toc398259053"/>
      <w:bookmarkStart w:id="108" w:name="_Toc399252568"/>
      <w:r w:rsidRPr="00443C2A">
        <w:rPr>
          <w:rFonts w:ascii="Arial" w:hAnsi="Arial" w:cs="Arial"/>
          <w:b/>
          <w:color w:val="FF0000"/>
          <w:sz w:val="24"/>
          <w:szCs w:val="24"/>
        </w:rPr>
        <w:t>Trazabilidad de requerimientos</w:t>
      </w:r>
      <w:bookmarkEnd w:id="106"/>
      <w:bookmarkEnd w:id="107"/>
      <w:bookmarkEnd w:id="108"/>
    </w:p>
    <w:p w14:paraId="27C2DF09" w14:textId="77777777" w:rsidR="00B9335A" w:rsidRPr="00443C2A" w:rsidRDefault="00B9335A" w:rsidP="00FF3096">
      <w:pPr>
        <w:rPr>
          <w:rFonts w:ascii="Arial" w:hAnsi="Arial" w:cs="Arial"/>
          <w:b/>
          <w:color w:val="FF0000"/>
          <w:sz w:val="24"/>
          <w:szCs w:val="24"/>
        </w:rPr>
      </w:pPr>
    </w:p>
    <w:p w14:paraId="79F33595" w14:textId="1E128EFA" w:rsidR="00B9335A" w:rsidRPr="00443C2A" w:rsidRDefault="00B9335A" w:rsidP="009716A8">
      <w:pPr>
        <w:ind w:left="709"/>
        <w:rPr>
          <w:rFonts w:ascii="Arial" w:hAnsi="Arial" w:cs="Arial"/>
          <w:color w:val="FF0000"/>
          <w:sz w:val="24"/>
          <w:szCs w:val="24"/>
        </w:rPr>
      </w:pPr>
      <w:r w:rsidRPr="00443C2A">
        <w:rPr>
          <w:rFonts w:ascii="Arial" w:hAnsi="Arial" w:cs="Arial"/>
          <w:color w:val="FF0000"/>
          <w:sz w:val="24"/>
          <w:szCs w:val="24"/>
        </w:rPr>
        <w:t xml:space="preserve">La tabla </w:t>
      </w:r>
      <w:r w:rsidR="009716A8" w:rsidRPr="00443C2A">
        <w:rPr>
          <w:rFonts w:ascii="Arial" w:hAnsi="Arial" w:cs="Arial"/>
          <w:color w:val="FF0000"/>
          <w:sz w:val="24"/>
          <w:szCs w:val="24"/>
        </w:rPr>
        <w:t>4.</w:t>
      </w:r>
      <w:r w:rsidR="0041716F">
        <w:rPr>
          <w:rFonts w:ascii="Arial" w:hAnsi="Arial" w:cs="Arial"/>
          <w:color w:val="FF0000"/>
          <w:sz w:val="24"/>
          <w:szCs w:val="24"/>
        </w:rPr>
        <w:t>4</w:t>
      </w:r>
      <w:r w:rsidRPr="00443C2A">
        <w:rPr>
          <w:rFonts w:ascii="Arial" w:hAnsi="Arial" w:cs="Arial"/>
          <w:color w:val="FF0000"/>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0BB3CFB4" w14:textId="77777777" w:rsidR="00B9335A" w:rsidRPr="00B9335A" w:rsidRDefault="00B9335A" w:rsidP="00B9335A">
      <w:pPr>
        <w:spacing w:after="160" w:line="259" w:lineRule="auto"/>
        <w:rPr>
          <w:rFonts w:ascii="Arial" w:hAnsi="Arial" w:cs="Arial"/>
          <w:sz w:val="24"/>
          <w:szCs w:val="24"/>
          <w:lang w:val="es-CL"/>
        </w:rPr>
      </w:pPr>
      <w:r w:rsidRPr="00B9335A">
        <w:rPr>
          <w:noProof/>
        </w:rPr>
        <w:drawing>
          <wp:anchor distT="0" distB="0" distL="114300" distR="114300" simplePos="0" relativeHeight="251622400" behindDoc="0" locked="0" layoutInCell="1" allowOverlap="1" wp14:anchorId="66C47311" wp14:editId="26F80989">
            <wp:simplePos x="0" y="0"/>
            <wp:positionH relativeFrom="margin">
              <wp:align>right</wp:align>
            </wp:positionH>
            <wp:positionV relativeFrom="paragraph">
              <wp:posOffset>190500</wp:posOffset>
            </wp:positionV>
            <wp:extent cx="8343900" cy="1847850"/>
            <wp:effectExtent l="0" t="0" r="0" b="0"/>
            <wp:wrapNone/>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9">
                      <a:extLst>
                        <a:ext uri="{28A0092B-C50C-407E-A947-70E740481C1C}">
                          <a14:useLocalDpi xmlns:a14="http://schemas.microsoft.com/office/drawing/2010/main" val="0"/>
                        </a:ext>
                      </a:extLst>
                    </a:blip>
                    <a:srcRect b="26515"/>
                    <a:stretch/>
                  </pic:blipFill>
                  <pic:spPr bwMode="auto">
                    <a:xfrm>
                      <a:off x="0" y="0"/>
                      <a:ext cx="8343900" cy="18478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C33D89B" w14:textId="77777777" w:rsidR="00B9335A" w:rsidRPr="00B9335A" w:rsidRDefault="00B9335A" w:rsidP="00B9335A">
      <w:pPr>
        <w:spacing w:after="160" w:line="259" w:lineRule="auto"/>
        <w:rPr>
          <w:rFonts w:ascii="Arial" w:hAnsi="Arial" w:cs="Arial"/>
          <w:sz w:val="24"/>
          <w:szCs w:val="24"/>
          <w:lang w:val="es-CL"/>
        </w:rPr>
      </w:pPr>
    </w:p>
    <w:p w14:paraId="3C095CDC" w14:textId="77777777" w:rsidR="00B9335A" w:rsidRPr="00B9335A" w:rsidRDefault="00B9335A" w:rsidP="00B9335A">
      <w:pPr>
        <w:spacing w:after="160" w:line="259" w:lineRule="auto"/>
        <w:rPr>
          <w:rFonts w:ascii="Arial" w:hAnsi="Arial" w:cs="Arial"/>
          <w:sz w:val="24"/>
          <w:szCs w:val="24"/>
          <w:lang w:val="es-CL"/>
        </w:rPr>
      </w:pPr>
    </w:p>
    <w:p w14:paraId="4E3C3519" w14:textId="77777777" w:rsidR="00B9335A" w:rsidRPr="00B9335A" w:rsidRDefault="00B9335A" w:rsidP="00B9335A">
      <w:pPr>
        <w:spacing w:after="160" w:line="259" w:lineRule="auto"/>
        <w:rPr>
          <w:rFonts w:ascii="Arial" w:hAnsi="Arial" w:cs="Arial"/>
          <w:sz w:val="24"/>
          <w:szCs w:val="24"/>
          <w:lang w:val="es-CL"/>
        </w:rPr>
      </w:pPr>
    </w:p>
    <w:p w14:paraId="76CDD679" w14:textId="77777777" w:rsidR="00B9335A" w:rsidRPr="00B9335A" w:rsidRDefault="00B9335A" w:rsidP="00B9335A">
      <w:pPr>
        <w:spacing w:after="160" w:line="259" w:lineRule="auto"/>
        <w:rPr>
          <w:rFonts w:ascii="Arial" w:hAnsi="Arial" w:cs="Arial"/>
          <w:sz w:val="24"/>
          <w:szCs w:val="24"/>
          <w:lang w:val="es-CL"/>
        </w:rPr>
      </w:pPr>
    </w:p>
    <w:p w14:paraId="51A9CA5B" w14:textId="77777777" w:rsidR="00B9335A" w:rsidRPr="00B9335A" w:rsidRDefault="00B9335A" w:rsidP="00B9335A">
      <w:pPr>
        <w:spacing w:after="160" w:line="259" w:lineRule="auto"/>
        <w:rPr>
          <w:rFonts w:ascii="Arial" w:hAnsi="Arial" w:cs="Arial"/>
          <w:sz w:val="24"/>
          <w:szCs w:val="24"/>
          <w:lang w:val="es-CL"/>
        </w:rPr>
      </w:pPr>
    </w:p>
    <w:p w14:paraId="79C4DC32" w14:textId="77777777" w:rsidR="00B9335A" w:rsidRPr="00B9335A" w:rsidRDefault="00B9335A" w:rsidP="00B9335A">
      <w:pPr>
        <w:spacing w:after="160" w:line="259" w:lineRule="auto"/>
        <w:rPr>
          <w:rFonts w:ascii="Arial" w:hAnsi="Arial" w:cs="Arial"/>
          <w:sz w:val="24"/>
          <w:szCs w:val="24"/>
          <w:lang w:val="es-CL"/>
        </w:rPr>
      </w:pPr>
    </w:p>
    <w:p w14:paraId="104073E3"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23424" behindDoc="0" locked="0" layoutInCell="1" allowOverlap="1" wp14:anchorId="3F3F4081" wp14:editId="14929F91">
                <wp:simplePos x="0" y="0"/>
                <wp:positionH relativeFrom="margin">
                  <wp:align>center</wp:align>
                </wp:positionH>
                <wp:positionV relativeFrom="paragraph">
                  <wp:posOffset>111760</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1D52B264" w:rsidR="00A64820" w:rsidRDefault="00A64820"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8" type="#_x0000_t202" style="position:absolute;margin-left:0;margin-top:8.8pt;width:325.5pt;height:19.4pt;z-index:2516234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135KAIAACsEAAAOAAAAZHJzL2Uyb0RvYy54bWysU11v2yAUfZ+0/4B4X5w4SZtacaouXaZJ&#10;3YfU7QdgwDEacBmQ2N2v7wWnW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" stroked="f">
                <v:textbox style="mso-fit-shape-to-text:t">
                  <w:txbxContent>
                    <w:p w14:paraId="5789B2E9" w14:textId="1D52B264" w:rsidR="00A64820" w:rsidRDefault="00A64820" w:rsidP="00B9335A">
                      <w:pPr>
                        <w:jc w:val="center"/>
                      </w:pPr>
                      <w:r>
                        <w:t>Tabla 4.4 Trazabilidad de objetivos específicos vs Historias de usuario.</w:t>
                      </w:r>
                    </w:p>
                  </w:txbxContent>
                </v:textbox>
                <w10:wrap anchorx="margin"/>
              </v:shape>
            </w:pict>
          </mc:Fallback>
        </mc:AlternateContent>
      </w:r>
    </w:p>
    <w:p w14:paraId="13AA798C" w14:textId="77777777" w:rsidR="00B9335A" w:rsidRPr="00B9335A" w:rsidRDefault="00B9335A" w:rsidP="00B9335A">
      <w:pPr>
        <w:spacing w:after="160" w:line="259" w:lineRule="auto"/>
        <w:rPr>
          <w:rFonts w:ascii="Arial" w:hAnsi="Arial" w:cs="Arial"/>
          <w:sz w:val="24"/>
          <w:szCs w:val="24"/>
          <w:lang w:val="es-CL"/>
        </w:rPr>
      </w:pPr>
    </w:p>
    <w:p w14:paraId="239FD8A9" w14:textId="77777777" w:rsidR="00955BA1" w:rsidRDefault="00955BA1" w:rsidP="00B9335A">
      <w:pPr>
        <w:spacing w:after="160" w:line="259" w:lineRule="auto"/>
        <w:rPr>
          <w:rFonts w:ascii="Arial" w:hAnsi="Arial" w:cs="Arial"/>
          <w:sz w:val="24"/>
          <w:szCs w:val="24"/>
          <w:lang w:val="es-CL"/>
        </w:rPr>
      </w:pPr>
    </w:p>
    <w:p w14:paraId="681776EA" w14:textId="77777777" w:rsidR="00294A9E" w:rsidRDefault="00294A9E" w:rsidP="00B9335A">
      <w:pPr>
        <w:spacing w:after="160" w:line="259" w:lineRule="auto"/>
        <w:rPr>
          <w:rFonts w:ascii="Arial" w:hAnsi="Arial" w:cs="Arial"/>
          <w:sz w:val="24"/>
          <w:szCs w:val="24"/>
          <w:lang w:val="es-CL"/>
        </w:rPr>
      </w:pPr>
    </w:p>
    <w:p w14:paraId="6739D38F" w14:textId="77777777" w:rsidR="00294A9E" w:rsidRDefault="00294A9E" w:rsidP="00B9335A">
      <w:pPr>
        <w:spacing w:after="160" w:line="259" w:lineRule="auto"/>
        <w:rPr>
          <w:rFonts w:ascii="Arial" w:hAnsi="Arial" w:cs="Arial"/>
          <w:sz w:val="24"/>
          <w:szCs w:val="24"/>
          <w:lang w:val="es-CL"/>
        </w:rPr>
      </w:pPr>
    </w:p>
    <w:p w14:paraId="39C8E4A0" w14:textId="77777777" w:rsidR="00294A9E" w:rsidRDefault="00294A9E" w:rsidP="00B9335A">
      <w:pPr>
        <w:spacing w:after="160" w:line="259" w:lineRule="auto"/>
        <w:rPr>
          <w:rFonts w:ascii="Arial" w:hAnsi="Arial" w:cs="Arial"/>
          <w:sz w:val="24"/>
          <w:szCs w:val="24"/>
          <w:lang w:val="es-CL"/>
        </w:rPr>
      </w:pPr>
    </w:p>
    <w:p w14:paraId="512E89FC" w14:textId="77777777" w:rsidR="00294A9E" w:rsidRDefault="00294A9E"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955BA1">
          <w:pgSz w:w="15840" w:h="12240" w:orient="landscape"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09" w:name="_Toc398259055"/>
      <w:bookmarkStart w:id="110" w:name="_Toc399252569"/>
      <w:bookmarkEnd w:id="109"/>
      <w:r w:rsidRPr="008D4A76">
        <w:rPr>
          <w:rFonts w:ascii="Arial" w:hAnsi="Arial" w:cs="Arial"/>
          <w:b/>
          <w:color w:val="000000" w:themeColor="text1"/>
          <w:lang w:val="es-CL"/>
        </w:rPr>
        <w:lastRenderedPageBreak/>
        <w:t>Diagrama Base de datos</w:t>
      </w:r>
      <w:bookmarkEnd w:id="110"/>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6F1832B5" w:rsidR="00294A9E" w:rsidRPr="0041716F" w:rsidRDefault="0041716F" w:rsidP="00294A9E">
      <w:pPr>
        <w:spacing w:after="160" w:line="259" w:lineRule="auto"/>
        <w:contextualSpacing/>
        <w:rPr>
          <w:rFonts w:ascii="Arial" w:hAnsi="Arial" w:cs="Arial"/>
          <w:sz w:val="24"/>
          <w:szCs w:val="24"/>
          <w:lang w:val="es-CL"/>
        </w:rPr>
      </w:pPr>
      <w:r>
        <w:rPr>
          <w:rFonts w:ascii="Arial" w:hAnsi="Arial" w:cs="Arial"/>
          <w:noProof/>
          <w:sz w:val="24"/>
          <w:szCs w:val="24"/>
        </w:rPr>
        <w:drawing>
          <wp:inline distT="0" distB="0" distL="0" distR="0" wp14:anchorId="0E5E2CD0" wp14:editId="58004C80">
            <wp:extent cx="6451920" cy="3114675"/>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D V3.PNG"/>
                    <pic:cNvPicPr/>
                  </pic:nvPicPr>
                  <pic:blipFill>
                    <a:blip r:embed="rId50">
                      <a:extLst>
                        <a:ext uri="{28A0092B-C50C-407E-A947-70E740481C1C}">
                          <a14:useLocalDpi xmlns:a14="http://schemas.microsoft.com/office/drawing/2010/main" val="0"/>
                        </a:ext>
                      </a:extLst>
                    </a:blip>
                    <a:stretch>
                      <a:fillRect/>
                    </a:stretch>
                  </pic:blipFill>
                  <pic:spPr>
                    <a:xfrm>
                      <a:off x="0" y="0"/>
                      <a:ext cx="6461328" cy="3119217"/>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51072" behindDoc="0" locked="0" layoutInCell="1" allowOverlap="1" wp14:anchorId="422BAA7D" wp14:editId="1E83A7A3">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77777777" w:rsidR="00A64820" w:rsidRDefault="00A64820" w:rsidP="00294A9E">
                            <w:pPr>
                              <w:jc w:val="center"/>
                            </w:pPr>
                            <w:r>
                              <w:t>Imagen  4.1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9" type="#_x0000_t202" style="position:absolute;left:0;text-align:left;margin-left:86.55pt;margin-top:6.75pt;width:325.5pt;height:19.4pt;z-index:25165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guHKA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" stroked="f">
                <v:textbox style="mso-fit-shape-to-text:t">
                  <w:txbxContent>
                    <w:p w14:paraId="6A0EF27C" w14:textId="77777777" w:rsidR="00A64820" w:rsidRDefault="00A64820" w:rsidP="00294A9E">
                      <w:pPr>
                        <w:jc w:val="center"/>
                      </w:pPr>
                      <w:r>
                        <w:t>Imagen  4.1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1" w:name="_Toc399252570"/>
      <w:r w:rsidRPr="00B9335A">
        <w:rPr>
          <w:rFonts w:ascii="Arial" w:hAnsi="Arial" w:cs="Arial"/>
          <w:b/>
          <w:sz w:val="24"/>
          <w:szCs w:val="24"/>
        </w:rPr>
        <w:lastRenderedPageBreak/>
        <w:t>Desarrollo del sprint 1</w:t>
      </w:r>
      <w:bookmarkEnd w:id="111"/>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12" w:name="_Toc399252571"/>
      <w:r w:rsidRPr="00FD1876">
        <w:rPr>
          <w:rFonts w:ascii="Arial" w:hAnsi="Arial" w:cs="Arial"/>
          <w:b/>
          <w:color w:val="auto"/>
        </w:rPr>
        <w:t>Planificación</w:t>
      </w:r>
      <w:bookmarkEnd w:id="112"/>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13" w:name="_Toc399252572"/>
      <w:r w:rsidRPr="00FD1876">
        <w:rPr>
          <w:rFonts w:ascii="Arial" w:hAnsi="Arial" w:cs="Arial"/>
          <w:b/>
          <w:color w:val="auto"/>
        </w:rPr>
        <w:t>Sprint Backlog</w:t>
      </w:r>
      <w:bookmarkEnd w:id="113"/>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Pr="008E2E15" w:rsidRDefault="00DA28B8"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35356093" w14:textId="77777777" w:rsidTr="00DF150A">
        <w:tc>
          <w:tcPr>
            <w:tcW w:w="8984" w:type="dxa"/>
            <w:gridSpan w:val="3"/>
          </w:tcPr>
          <w:p w14:paraId="00721FAA" w14:textId="58981724" w:rsidR="00DF150A" w:rsidRDefault="00DF150A" w:rsidP="00DF150A">
            <w:pPr>
              <w:rPr>
                <w:rFonts w:ascii="Arial" w:hAnsi="Arial" w:cs="Arial"/>
                <w:b/>
                <w:sz w:val="24"/>
                <w:szCs w:val="24"/>
              </w:rPr>
            </w:pPr>
            <w:r>
              <w:rPr>
                <w:rFonts w:ascii="Arial" w:hAnsi="Arial" w:cs="Arial"/>
                <w:b/>
                <w:sz w:val="24"/>
                <w:szCs w:val="24"/>
              </w:rPr>
              <w:t>HISTORIA DE USUARIO 2</w:t>
            </w:r>
          </w:p>
        </w:tc>
      </w:tr>
      <w:tr w:rsidR="00DF150A" w14:paraId="0C844DFF" w14:textId="77777777" w:rsidTr="00DF150A">
        <w:tc>
          <w:tcPr>
            <w:tcW w:w="2528" w:type="dxa"/>
          </w:tcPr>
          <w:p w14:paraId="5BC6BA7F"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71ED9055"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41C70E81"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65D2369" w14:textId="77777777" w:rsidTr="00F328EE">
        <w:tc>
          <w:tcPr>
            <w:tcW w:w="2528" w:type="dxa"/>
            <w:vMerge w:val="restart"/>
            <w:vAlign w:val="center"/>
          </w:tcPr>
          <w:p w14:paraId="4AB0EF07" w14:textId="0CBAFFF1" w:rsidR="008E2E15" w:rsidRPr="00DF150A" w:rsidRDefault="008E2E15" w:rsidP="008E2E15">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00CEACA6" w14:textId="5920E474" w:rsidR="008E2E15" w:rsidRDefault="008E2E15" w:rsidP="008E2E15">
            <w:pPr>
              <w:rPr>
                <w:rFonts w:ascii="Arial" w:hAnsi="Arial" w:cs="Arial"/>
                <w:b/>
                <w:sz w:val="24"/>
                <w:szCs w:val="24"/>
              </w:rPr>
            </w:pPr>
            <w:r w:rsidRPr="00B92FC7">
              <w:t>Crear tabla restaurant</w:t>
            </w:r>
          </w:p>
        </w:tc>
        <w:tc>
          <w:tcPr>
            <w:tcW w:w="1363" w:type="dxa"/>
          </w:tcPr>
          <w:p w14:paraId="13C20C43" w14:textId="5139604E" w:rsidR="008E2E15" w:rsidRDefault="008E2E15" w:rsidP="008E2E15">
            <w:pPr>
              <w:jc w:val="center"/>
              <w:rPr>
                <w:rFonts w:ascii="Arial" w:hAnsi="Arial" w:cs="Arial"/>
                <w:b/>
                <w:sz w:val="24"/>
                <w:szCs w:val="24"/>
              </w:rPr>
            </w:pPr>
            <w:r w:rsidRPr="00B92FC7">
              <w:t>1</w:t>
            </w:r>
          </w:p>
        </w:tc>
      </w:tr>
      <w:tr w:rsidR="008E2E15" w14:paraId="1D073FAF" w14:textId="77777777" w:rsidTr="00F328EE">
        <w:tc>
          <w:tcPr>
            <w:tcW w:w="2528" w:type="dxa"/>
            <w:vMerge/>
          </w:tcPr>
          <w:p w14:paraId="0E24338C" w14:textId="77777777" w:rsidR="008E2E15" w:rsidRDefault="008E2E15" w:rsidP="008E2E15">
            <w:pPr>
              <w:rPr>
                <w:rFonts w:ascii="Arial" w:hAnsi="Arial" w:cs="Arial"/>
                <w:b/>
                <w:sz w:val="24"/>
                <w:szCs w:val="24"/>
              </w:rPr>
            </w:pPr>
          </w:p>
        </w:tc>
        <w:tc>
          <w:tcPr>
            <w:tcW w:w="5093" w:type="dxa"/>
          </w:tcPr>
          <w:p w14:paraId="1DDA4D21" w14:textId="12C08926" w:rsidR="008E2E15" w:rsidRDefault="008E2E15" w:rsidP="008E2E15">
            <w:pPr>
              <w:rPr>
                <w:rFonts w:ascii="Arial" w:hAnsi="Arial" w:cs="Arial"/>
                <w:b/>
                <w:sz w:val="24"/>
                <w:szCs w:val="24"/>
              </w:rPr>
            </w:pPr>
            <w:r w:rsidRPr="00B92FC7">
              <w:t>Crear atributo código restaurant</w:t>
            </w:r>
          </w:p>
        </w:tc>
        <w:tc>
          <w:tcPr>
            <w:tcW w:w="1363" w:type="dxa"/>
          </w:tcPr>
          <w:p w14:paraId="5ACD9CDA" w14:textId="72413740" w:rsidR="008E2E15" w:rsidRDefault="008E2E15" w:rsidP="008E2E15">
            <w:pPr>
              <w:jc w:val="center"/>
              <w:rPr>
                <w:rFonts w:ascii="Arial" w:hAnsi="Arial" w:cs="Arial"/>
                <w:b/>
                <w:sz w:val="24"/>
                <w:szCs w:val="24"/>
              </w:rPr>
            </w:pPr>
            <w:r w:rsidRPr="00B92FC7">
              <w:t>1</w:t>
            </w:r>
          </w:p>
        </w:tc>
      </w:tr>
      <w:tr w:rsidR="008E2E15" w14:paraId="070896CA" w14:textId="77777777" w:rsidTr="00F328EE">
        <w:tc>
          <w:tcPr>
            <w:tcW w:w="2528" w:type="dxa"/>
            <w:vMerge/>
          </w:tcPr>
          <w:p w14:paraId="3A22EEB2" w14:textId="77777777" w:rsidR="008E2E15" w:rsidRDefault="008E2E15" w:rsidP="008E2E15">
            <w:pPr>
              <w:rPr>
                <w:rFonts w:ascii="Arial" w:hAnsi="Arial" w:cs="Arial"/>
                <w:b/>
                <w:sz w:val="24"/>
                <w:szCs w:val="24"/>
              </w:rPr>
            </w:pPr>
          </w:p>
        </w:tc>
        <w:tc>
          <w:tcPr>
            <w:tcW w:w="5093" w:type="dxa"/>
          </w:tcPr>
          <w:p w14:paraId="692BFF7F" w14:textId="2F390D26" w:rsidR="008E2E15" w:rsidRDefault="008E2E15" w:rsidP="008E2E15">
            <w:pPr>
              <w:rPr>
                <w:rFonts w:ascii="Arial" w:hAnsi="Arial" w:cs="Arial"/>
                <w:b/>
                <w:sz w:val="24"/>
                <w:szCs w:val="24"/>
              </w:rPr>
            </w:pPr>
            <w:r w:rsidRPr="00B92FC7">
              <w:t>Crear atributo nombre restaurant</w:t>
            </w:r>
          </w:p>
        </w:tc>
        <w:tc>
          <w:tcPr>
            <w:tcW w:w="1363" w:type="dxa"/>
          </w:tcPr>
          <w:p w14:paraId="57F5AD5C" w14:textId="160529D5" w:rsidR="008E2E15" w:rsidRDefault="008E2E15" w:rsidP="008E2E15">
            <w:pPr>
              <w:jc w:val="center"/>
              <w:rPr>
                <w:rFonts w:ascii="Arial" w:hAnsi="Arial" w:cs="Arial"/>
                <w:b/>
                <w:sz w:val="24"/>
                <w:szCs w:val="24"/>
              </w:rPr>
            </w:pPr>
            <w:r w:rsidRPr="00B92FC7">
              <w:t>1</w:t>
            </w:r>
          </w:p>
        </w:tc>
      </w:tr>
      <w:tr w:rsidR="008E2E15" w14:paraId="648D66E4" w14:textId="77777777" w:rsidTr="00F328EE">
        <w:tc>
          <w:tcPr>
            <w:tcW w:w="2528" w:type="dxa"/>
            <w:vMerge/>
          </w:tcPr>
          <w:p w14:paraId="6F8D7A3A" w14:textId="77777777" w:rsidR="008E2E15" w:rsidRDefault="008E2E15" w:rsidP="008E2E15">
            <w:pPr>
              <w:rPr>
                <w:rFonts w:ascii="Arial" w:hAnsi="Arial" w:cs="Arial"/>
                <w:b/>
                <w:sz w:val="24"/>
                <w:szCs w:val="24"/>
              </w:rPr>
            </w:pPr>
          </w:p>
        </w:tc>
        <w:tc>
          <w:tcPr>
            <w:tcW w:w="5093" w:type="dxa"/>
          </w:tcPr>
          <w:p w14:paraId="219701C7" w14:textId="4CE3BACE" w:rsidR="008E2E15" w:rsidRDefault="008E2E15" w:rsidP="008E2E15">
            <w:pPr>
              <w:rPr>
                <w:rFonts w:ascii="Arial" w:hAnsi="Arial" w:cs="Arial"/>
                <w:b/>
                <w:sz w:val="24"/>
                <w:szCs w:val="24"/>
              </w:rPr>
            </w:pPr>
            <w:r w:rsidRPr="00B92FC7">
              <w:t>Crear atributo tipo restaurant</w:t>
            </w:r>
          </w:p>
        </w:tc>
        <w:tc>
          <w:tcPr>
            <w:tcW w:w="1363" w:type="dxa"/>
          </w:tcPr>
          <w:p w14:paraId="392BE8C4" w14:textId="3BCE0826" w:rsidR="008E2E15" w:rsidRDefault="008E2E15" w:rsidP="008E2E15">
            <w:pPr>
              <w:jc w:val="center"/>
              <w:rPr>
                <w:rFonts w:ascii="Arial" w:hAnsi="Arial" w:cs="Arial"/>
                <w:b/>
                <w:sz w:val="24"/>
                <w:szCs w:val="24"/>
              </w:rPr>
            </w:pPr>
            <w:r w:rsidRPr="00B92FC7">
              <w:t>1</w:t>
            </w:r>
          </w:p>
        </w:tc>
      </w:tr>
      <w:tr w:rsidR="008E2E15" w14:paraId="4C6079E6" w14:textId="77777777" w:rsidTr="00F328EE">
        <w:tc>
          <w:tcPr>
            <w:tcW w:w="2528" w:type="dxa"/>
            <w:vMerge/>
          </w:tcPr>
          <w:p w14:paraId="1FB121CE" w14:textId="77777777" w:rsidR="008E2E15" w:rsidRDefault="008E2E15" w:rsidP="008E2E15">
            <w:pPr>
              <w:rPr>
                <w:rFonts w:ascii="Arial" w:hAnsi="Arial" w:cs="Arial"/>
                <w:b/>
                <w:sz w:val="24"/>
                <w:szCs w:val="24"/>
              </w:rPr>
            </w:pPr>
          </w:p>
        </w:tc>
        <w:tc>
          <w:tcPr>
            <w:tcW w:w="5093" w:type="dxa"/>
          </w:tcPr>
          <w:p w14:paraId="696AA1AB" w14:textId="4187EFA9" w:rsidR="008E2E15" w:rsidRDefault="008E2E15" w:rsidP="008E2E15">
            <w:pPr>
              <w:rPr>
                <w:rFonts w:ascii="Arial" w:hAnsi="Arial" w:cs="Arial"/>
                <w:b/>
                <w:sz w:val="24"/>
                <w:szCs w:val="24"/>
              </w:rPr>
            </w:pPr>
            <w:r w:rsidRPr="00B92FC7">
              <w:t>Crear atributo descripción restaurant</w:t>
            </w:r>
          </w:p>
        </w:tc>
        <w:tc>
          <w:tcPr>
            <w:tcW w:w="1363" w:type="dxa"/>
          </w:tcPr>
          <w:p w14:paraId="3AC9020D" w14:textId="0ED6B7B0" w:rsidR="008E2E15" w:rsidRDefault="008E2E15" w:rsidP="008E2E15">
            <w:pPr>
              <w:jc w:val="center"/>
              <w:rPr>
                <w:rFonts w:ascii="Arial" w:hAnsi="Arial" w:cs="Arial"/>
                <w:b/>
                <w:sz w:val="24"/>
                <w:szCs w:val="24"/>
              </w:rPr>
            </w:pPr>
            <w:r w:rsidRPr="00B92FC7">
              <w:t>1</w:t>
            </w:r>
          </w:p>
        </w:tc>
      </w:tr>
      <w:tr w:rsidR="008E2E15" w14:paraId="0B17ECFB" w14:textId="77777777" w:rsidTr="00F328EE">
        <w:tc>
          <w:tcPr>
            <w:tcW w:w="2528" w:type="dxa"/>
            <w:vMerge/>
          </w:tcPr>
          <w:p w14:paraId="2C3149D8" w14:textId="77777777" w:rsidR="008E2E15" w:rsidRDefault="008E2E15" w:rsidP="008E2E15">
            <w:pPr>
              <w:rPr>
                <w:rFonts w:ascii="Arial" w:hAnsi="Arial" w:cs="Arial"/>
                <w:b/>
                <w:sz w:val="24"/>
                <w:szCs w:val="24"/>
              </w:rPr>
            </w:pPr>
          </w:p>
        </w:tc>
        <w:tc>
          <w:tcPr>
            <w:tcW w:w="5093" w:type="dxa"/>
          </w:tcPr>
          <w:p w14:paraId="79EA9C69" w14:textId="3FB0B36C" w:rsidR="008E2E15" w:rsidRDefault="008E2E15" w:rsidP="008E2E15">
            <w:pPr>
              <w:rPr>
                <w:rFonts w:ascii="Arial" w:hAnsi="Arial" w:cs="Arial"/>
                <w:b/>
                <w:sz w:val="24"/>
                <w:szCs w:val="24"/>
              </w:rPr>
            </w:pPr>
            <w:r w:rsidRPr="00B92FC7">
              <w:t>Crear atributo características restaurant</w:t>
            </w:r>
          </w:p>
        </w:tc>
        <w:tc>
          <w:tcPr>
            <w:tcW w:w="1363" w:type="dxa"/>
          </w:tcPr>
          <w:p w14:paraId="387F6A25" w14:textId="3D9A631A" w:rsidR="008E2E15" w:rsidRDefault="008E2E15" w:rsidP="008E2E15">
            <w:pPr>
              <w:jc w:val="center"/>
              <w:rPr>
                <w:rFonts w:ascii="Arial" w:hAnsi="Arial" w:cs="Arial"/>
                <w:b/>
                <w:sz w:val="24"/>
                <w:szCs w:val="24"/>
              </w:rPr>
            </w:pPr>
            <w:r w:rsidRPr="00B92FC7">
              <w:t>1</w:t>
            </w:r>
          </w:p>
        </w:tc>
      </w:tr>
      <w:tr w:rsidR="008E2E15" w14:paraId="11A60887" w14:textId="77777777" w:rsidTr="00F328EE">
        <w:tc>
          <w:tcPr>
            <w:tcW w:w="2528" w:type="dxa"/>
            <w:vMerge/>
          </w:tcPr>
          <w:p w14:paraId="2FEAFD00" w14:textId="77777777" w:rsidR="008E2E15" w:rsidRDefault="008E2E15" w:rsidP="008E2E15">
            <w:pPr>
              <w:rPr>
                <w:rFonts w:ascii="Arial" w:hAnsi="Arial" w:cs="Arial"/>
                <w:b/>
                <w:sz w:val="24"/>
                <w:szCs w:val="24"/>
              </w:rPr>
            </w:pPr>
          </w:p>
        </w:tc>
        <w:tc>
          <w:tcPr>
            <w:tcW w:w="5093" w:type="dxa"/>
          </w:tcPr>
          <w:p w14:paraId="64F8BC18" w14:textId="1F6927A3" w:rsidR="008E2E15" w:rsidRDefault="008E2E15" w:rsidP="008E2E15">
            <w:pPr>
              <w:rPr>
                <w:rFonts w:ascii="Arial" w:hAnsi="Arial" w:cs="Arial"/>
                <w:b/>
                <w:sz w:val="24"/>
                <w:szCs w:val="24"/>
              </w:rPr>
            </w:pPr>
            <w:r w:rsidRPr="00B92FC7">
              <w:t>Crear atributo mail restaurant</w:t>
            </w:r>
          </w:p>
        </w:tc>
        <w:tc>
          <w:tcPr>
            <w:tcW w:w="1363" w:type="dxa"/>
          </w:tcPr>
          <w:p w14:paraId="3554CF6B" w14:textId="6311452E" w:rsidR="008E2E15" w:rsidRDefault="008E2E15" w:rsidP="008E2E15">
            <w:pPr>
              <w:jc w:val="center"/>
              <w:rPr>
                <w:rFonts w:ascii="Arial" w:hAnsi="Arial" w:cs="Arial"/>
                <w:b/>
                <w:sz w:val="24"/>
                <w:szCs w:val="24"/>
              </w:rPr>
            </w:pPr>
            <w:r w:rsidRPr="00B92FC7">
              <w:t>1</w:t>
            </w:r>
          </w:p>
        </w:tc>
      </w:tr>
      <w:tr w:rsidR="008E2E15" w14:paraId="6ED43157" w14:textId="77777777" w:rsidTr="00F328EE">
        <w:tc>
          <w:tcPr>
            <w:tcW w:w="2528" w:type="dxa"/>
            <w:vMerge/>
          </w:tcPr>
          <w:p w14:paraId="29A1CF8D" w14:textId="77777777" w:rsidR="008E2E15" w:rsidRDefault="008E2E15" w:rsidP="008E2E15">
            <w:pPr>
              <w:rPr>
                <w:rFonts w:ascii="Arial" w:hAnsi="Arial" w:cs="Arial"/>
                <w:b/>
                <w:sz w:val="24"/>
                <w:szCs w:val="24"/>
              </w:rPr>
            </w:pPr>
          </w:p>
        </w:tc>
        <w:tc>
          <w:tcPr>
            <w:tcW w:w="5093" w:type="dxa"/>
          </w:tcPr>
          <w:p w14:paraId="3FA42A04" w14:textId="66A29C1F" w:rsidR="008E2E15" w:rsidRDefault="008E2E15" w:rsidP="008E2E15">
            <w:pPr>
              <w:rPr>
                <w:rFonts w:ascii="Arial" w:hAnsi="Arial" w:cs="Arial"/>
                <w:b/>
                <w:sz w:val="24"/>
                <w:szCs w:val="24"/>
              </w:rPr>
            </w:pPr>
            <w:r w:rsidRPr="00B92FC7">
              <w:t>Prueba conexión BD</w:t>
            </w:r>
          </w:p>
        </w:tc>
        <w:tc>
          <w:tcPr>
            <w:tcW w:w="1363" w:type="dxa"/>
          </w:tcPr>
          <w:p w14:paraId="17ECB479" w14:textId="11CAA2DA" w:rsidR="008E2E15" w:rsidRDefault="008E2E15" w:rsidP="008E2E15">
            <w:pPr>
              <w:jc w:val="center"/>
              <w:rPr>
                <w:rFonts w:ascii="Arial" w:hAnsi="Arial" w:cs="Arial"/>
                <w:b/>
                <w:sz w:val="24"/>
                <w:szCs w:val="24"/>
              </w:rPr>
            </w:pPr>
            <w:r w:rsidRPr="00B92FC7">
              <w:t>2</w:t>
            </w:r>
          </w:p>
        </w:tc>
      </w:tr>
      <w:tr w:rsidR="008E2E15" w14:paraId="5CC4D33F" w14:textId="77777777" w:rsidTr="00F328EE">
        <w:tc>
          <w:tcPr>
            <w:tcW w:w="2528" w:type="dxa"/>
            <w:vMerge/>
          </w:tcPr>
          <w:p w14:paraId="5D75B6F6" w14:textId="77777777" w:rsidR="008E2E15" w:rsidRDefault="008E2E15" w:rsidP="008E2E15">
            <w:pPr>
              <w:rPr>
                <w:rFonts w:ascii="Arial" w:hAnsi="Arial" w:cs="Arial"/>
                <w:b/>
                <w:sz w:val="24"/>
                <w:szCs w:val="24"/>
              </w:rPr>
            </w:pPr>
          </w:p>
        </w:tc>
        <w:tc>
          <w:tcPr>
            <w:tcW w:w="5093" w:type="dxa"/>
          </w:tcPr>
          <w:p w14:paraId="07F8EBFD" w14:textId="45FB0467" w:rsidR="008E2E15" w:rsidRDefault="008E2E15" w:rsidP="008E2E15">
            <w:pPr>
              <w:rPr>
                <w:rFonts w:ascii="Arial" w:hAnsi="Arial" w:cs="Arial"/>
                <w:b/>
                <w:sz w:val="24"/>
                <w:szCs w:val="24"/>
              </w:rPr>
            </w:pPr>
            <w:r w:rsidRPr="00B92FC7">
              <w:t>Prueba de aceptación HU</w:t>
            </w:r>
          </w:p>
        </w:tc>
        <w:tc>
          <w:tcPr>
            <w:tcW w:w="1363" w:type="dxa"/>
          </w:tcPr>
          <w:p w14:paraId="7381FC9C" w14:textId="17B7E523" w:rsidR="008E2E15" w:rsidRDefault="008E2E15" w:rsidP="008E2E15">
            <w:pPr>
              <w:jc w:val="center"/>
              <w:rPr>
                <w:rFonts w:ascii="Arial" w:hAnsi="Arial" w:cs="Arial"/>
                <w:b/>
                <w:sz w:val="24"/>
                <w:szCs w:val="24"/>
              </w:rPr>
            </w:pPr>
            <w:r w:rsidRPr="00B92FC7">
              <w:t>4</w:t>
            </w:r>
          </w:p>
        </w:tc>
      </w:tr>
      <w:tr w:rsidR="008E2E15" w14:paraId="4CD46994" w14:textId="77777777" w:rsidTr="00F328EE">
        <w:tc>
          <w:tcPr>
            <w:tcW w:w="2528" w:type="dxa"/>
            <w:vMerge/>
          </w:tcPr>
          <w:p w14:paraId="05E90B5B" w14:textId="77777777" w:rsidR="008E2E15" w:rsidRDefault="008E2E15" w:rsidP="008E2E15">
            <w:pPr>
              <w:rPr>
                <w:rFonts w:ascii="Arial" w:hAnsi="Arial" w:cs="Arial"/>
                <w:b/>
                <w:sz w:val="24"/>
                <w:szCs w:val="24"/>
              </w:rPr>
            </w:pPr>
          </w:p>
        </w:tc>
        <w:tc>
          <w:tcPr>
            <w:tcW w:w="5093" w:type="dxa"/>
          </w:tcPr>
          <w:p w14:paraId="58655203" w14:textId="5B9F41F3" w:rsidR="008E2E15" w:rsidRDefault="008E2E15" w:rsidP="008E2E15">
            <w:pPr>
              <w:rPr>
                <w:rFonts w:ascii="Arial" w:hAnsi="Arial" w:cs="Arial"/>
                <w:b/>
                <w:sz w:val="24"/>
                <w:szCs w:val="24"/>
              </w:rPr>
            </w:pPr>
            <w:r w:rsidRPr="00B92FC7">
              <w:t>GUI para Ingresar un nuevo restaurant</w:t>
            </w:r>
          </w:p>
        </w:tc>
        <w:tc>
          <w:tcPr>
            <w:tcW w:w="1363" w:type="dxa"/>
          </w:tcPr>
          <w:p w14:paraId="42082085" w14:textId="51BF2369" w:rsidR="008E2E15" w:rsidRDefault="008E2E15" w:rsidP="008E2E15">
            <w:pPr>
              <w:jc w:val="center"/>
              <w:rPr>
                <w:rFonts w:ascii="Arial" w:hAnsi="Arial" w:cs="Arial"/>
                <w:b/>
                <w:sz w:val="24"/>
                <w:szCs w:val="24"/>
              </w:rPr>
            </w:pPr>
            <w:r w:rsidRPr="00B92FC7">
              <w:t>4</w:t>
            </w:r>
          </w:p>
        </w:tc>
      </w:tr>
      <w:tr w:rsidR="008E2E15" w14:paraId="6956F8E4" w14:textId="77777777" w:rsidTr="00F328EE">
        <w:tc>
          <w:tcPr>
            <w:tcW w:w="2528" w:type="dxa"/>
            <w:vMerge/>
          </w:tcPr>
          <w:p w14:paraId="6309BD97" w14:textId="77777777" w:rsidR="008E2E15" w:rsidRDefault="008E2E15" w:rsidP="008E2E15">
            <w:pPr>
              <w:rPr>
                <w:rFonts w:ascii="Arial" w:hAnsi="Arial" w:cs="Arial"/>
                <w:b/>
                <w:sz w:val="24"/>
                <w:szCs w:val="24"/>
              </w:rPr>
            </w:pPr>
          </w:p>
        </w:tc>
        <w:tc>
          <w:tcPr>
            <w:tcW w:w="5093" w:type="dxa"/>
          </w:tcPr>
          <w:p w14:paraId="07BB3CE0" w14:textId="2CBE4BC9" w:rsidR="008E2E15" w:rsidRPr="003F74E5" w:rsidRDefault="008E2E15" w:rsidP="008E2E15">
            <w:r w:rsidRPr="00B92FC7">
              <w:t xml:space="preserve">Tarea de implementación </w:t>
            </w:r>
          </w:p>
        </w:tc>
        <w:tc>
          <w:tcPr>
            <w:tcW w:w="1363" w:type="dxa"/>
          </w:tcPr>
          <w:p w14:paraId="351B09E2" w14:textId="1B6E334A" w:rsidR="008E2E15" w:rsidRPr="003F74E5" w:rsidRDefault="008E2E15" w:rsidP="008E2E15">
            <w:pPr>
              <w:jc w:val="center"/>
            </w:pPr>
            <w:r w:rsidRPr="00B92FC7">
              <w:t>4</w:t>
            </w:r>
          </w:p>
        </w:tc>
      </w:tr>
      <w:tr w:rsidR="008E2E15" w14:paraId="56033A71" w14:textId="77777777" w:rsidTr="00F328EE">
        <w:tc>
          <w:tcPr>
            <w:tcW w:w="2528" w:type="dxa"/>
            <w:vMerge/>
          </w:tcPr>
          <w:p w14:paraId="567A00F9" w14:textId="77777777" w:rsidR="008E2E15" w:rsidRDefault="008E2E15" w:rsidP="008E2E15">
            <w:pPr>
              <w:rPr>
                <w:rFonts w:ascii="Arial" w:hAnsi="Arial" w:cs="Arial"/>
                <w:b/>
                <w:sz w:val="24"/>
                <w:szCs w:val="24"/>
              </w:rPr>
            </w:pPr>
          </w:p>
        </w:tc>
        <w:tc>
          <w:tcPr>
            <w:tcW w:w="5093" w:type="dxa"/>
          </w:tcPr>
          <w:p w14:paraId="218433F7" w14:textId="6DB26C7B" w:rsidR="008E2E15" w:rsidRPr="003F74E5" w:rsidRDefault="008E2E15" w:rsidP="008E2E15">
            <w:r w:rsidRPr="00B92FC7">
              <w:t xml:space="preserve">Tarea de pruebas unitarias </w:t>
            </w:r>
          </w:p>
        </w:tc>
        <w:tc>
          <w:tcPr>
            <w:tcW w:w="1363" w:type="dxa"/>
          </w:tcPr>
          <w:p w14:paraId="67CA4699" w14:textId="70F89946" w:rsidR="008E2E15" w:rsidRPr="003F74E5" w:rsidRDefault="008E2E15" w:rsidP="008E2E15">
            <w:pPr>
              <w:jc w:val="center"/>
            </w:pPr>
            <w:r w:rsidRPr="00B92FC7">
              <w:t>6</w:t>
            </w:r>
          </w:p>
        </w:tc>
      </w:tr>
      <w:tr w:rsidR="008E2E15" w14:paraId="3D104E31" w14:textId="77777777" w:rsidTr="00F328EE">
        <w:tc>
          <w:tcPr>
            <w:tcW w:w="2528" w:type="dxa"/>
            <w:vMerge/>
          </w:tcPr>
          <w:p w14:paraId="6113FBC6" w14:textId="77777777" w:rsidR="008E2E15" w:rsidRDefault="008E2E15" w:rsidP="008E2E15">
            <w:pPr>
              <w:rPr>
                <w:rFonts w:ascii="Arial" w:hAnsi="Arial" w:cs="Arial"/>
                <w:b/>
                <w:sz w:val="24"/>
                <w:szCs w:val="24"/>
              </w:rPr>
            </w:pPr>
          </w:p>
        </w:tc>
        <w:tc>
          <w:tcPr>
            <w:tcW w:w="5093" w:type="dxa"/>
          </w:tcPr>
          <w:p w14:paraId="56AED48A" w14:textId="0C1D1688" w:rsidR="008E2E15" w:rsidRPr="003F74E5" w:rsidRDefault="008E2E15" w:rsidP="008E2E15">
            <w:r w:rsidRPr="00B92FC7">
              <w:t>Tarea de revisión de código</w:t>
            </w:r>
          </w:p>
        </w:tc>
        <w:tc>
          <w:tcPr>
            <w:tcW w:w="1363" w:type="dxa"/>
          </w:tcPr>
          <w:p w14:paraId="0C1C8468" w14:textId="52F61BDF" w:rsidR="008E2E15" w:rsidRPr="003F74E5" w:rsidRDefault="008E2E15" w:rsidP="008E2E15">
            <w:pPr>
              <w:jc w:val="center"/>
            </w:pPr>
            <w:r w:rsidRPr="00B92FC7">
              <w:t>2</w:t>
            </w:r>
          </w:p>
        </w:tc>
      </w:tr>
      <w:tr w:rsidR="008E2E15" w14:paraId="50FC04EE" w14:textId="77777777" w:rsidTr="00F328EE">
        <w:tc>
          <w:tcPr>
            <w:tcW w:w="2528" w:type="dxa"/>
            <w:vMerge/>
          </w:tcPr>
          <w:p w14:paraId="5BD70F16" w14:textId="77777777" w:rsidR="008E2E15" w:rsidRDefault="008E2E15" w:rsidP="008E2E15">
            <w:pPr>
              <w:rPr>
                <w:rFonts w:ascii="Arial" w:hAnsi="Arial" w:cs="Arial"/>
                <w:b/>
                <w:sz w:val="24"/>
                <w:szCs w:val="24"/>
              </w:rPr>
            </w:pPr>
          </w:p>
        </w:tc>
        <w:tc>
          <w:tcPr>
            <w:tcW w:w="5093" w:type="dxa"/>
          </w:tcPr>
          <w:p w14:paraId="646AA3EB" w14:textId="46982A41" w:rsidR="008E2E15" w:rsidRPr="003F74E5" w:rsidRDefault="008E2E15" w:rsidP="008E2E15">
            <w:r w:rsidRPr="00B92FC7">
              <w:t xml:space="preserve">Tarea de refactorización de código </w:t>
            </w:r>
          </w:p>
        </w:tc>
        <w:tc>
          <w:tcPr>
            <w:tcW w:w="1363" w:type="dxa"/>
          </w:tcPr>
          <w:p w14:paraId="6A1F61E9" w14:textId="5699DD33" w:rsidR="008E2E15" w:rsidRPr="003F74E5" w:rsidRDefault="008E2E15" w:rsidP="008E2E15">
            <w:pPr>
              <w:jc w:val="center"/>
            </w:pPr>
            <w:r w:rsidRPr="00B92FC7">
              <w:t>2</w:t>
            </w:r>
          </w:p>
        </w:tc>
      </w:tr>
      <w:tr w:rsidR="008E2E15" w14:paraId="1FC92BB7" w14:textId="77777777" w:rsidTr="00F328EE">
        <w:tc>
          <w:tcPr>
            <w:tcW w:w="2528" w:type="dxa"/>
            <w:vMerge/>
          </w:tcPr>
          <w:p w14:paraId="2DF76534" w14:textId="77777777" w:rsidR="008E2E15" w:rsidRDefault="008E2E15" w:rsidP="008E2E15">
            <w:pPr>
              <w:rPr>
                <w:rFonts w:ascii="Arial" w:hAnsi="Arial" w:cs="Arial"/>
                <w:b/>
                <w:sz w:val="24"/>
                <w:szCs w:val="24"/>
              </w:rPr>
            </w:pPr>
          </w:p>
        </w:tc>
        <w:tc>
          <w:tcPr>
            <w:tcW w:w="5093" w:type="dxa"/>
          </w:tcPr>
          <w:p w14:paraId="06F2519D" w14:textId="67C7C258" w:rsidR="008E2E15" w:rsidRPr="003F74E5" w:rsidRDefault="008E2E15" w:rsidP="008E2E15">
            <w:r w:rsidRPr="00B92FC7">
              <w:t>Tarea de emulación de interfaces.</w:t>
            </w:r>
          </w:p>
        </w:tc>
        <w:tc>
          <w:tcPr>
            <w:tcW w:w="1363" w:type="dxa"/>
          </w:tcPr>
          <w:p w14:paraId="19319FB9" w14:textId="75779B7B" w:rsidR="008E2E15" w:rsidRPr="003F74E5" w:rsidRDefault="008E2E15" w:rsidP="008E2E15">
            <w:pPr>
              <w:jc w:val="center"/>
            </w:pPr>
            <w:r w:rsidRPr="00B92FC7">
              <w:t>2</w:t>
            </w:r>
          </w:p>
        </w:tc>
      </w:tr>
      <w:tr w:rsidR="008E2E15" w14:paraId="70F1065F" w14:textId="77777777" w:rsidTr="00F328EE">
        <w:tc>
          <w:tcPr>
            <w:tcW w:w="2528" w:type="dxa"/>
            <w:vMerge/>
          </w:tcPr>
          <w:p w14:paraId="6CD3DA48" w14:textId="77777777" w:rsidR="008E2E15" w:rsidRDefault="008E2E15" w:rsidP="008E2E15">
            <w:pPr>
              <w:rPr>
                <w:rFonts w:ascii="Arial" w:hAnsi="Arial" w:cs="Arial"/>
                <w:b/>
                <w:sz w:val="24"/>
                <w:szCs w:val="24"/>
              </w:rPr>
            </w:pPr>
          </w:p>
        </w:tc>
        <w:tc>
          <w:tcPr>
            <w:tcW w:w="5093" w:type="dxa"/>
          </w:tcPr>
          <w:p w14:paraId="1669E2BC" w14:textId="0894C502" w:rsidR="008E2E15" w:rsidRPr="003F74E5" w:rsidRDefault="008E2E15" w:rsidP="008E2E15">
            <w:r w:rsidRPr="00B92FC7">
              <w:t>Tarea de corrección de errores</w:t>
            </w:r>
          </w:p>
        </w:tc>
        <w:tc>
          <w:tcPr>
            <w:tcW w:w="1363" w:type="dxa"/>
          </w:tcPr>
          <w:p w14:paraId="772C1365" w14:textId="4E569300" w:rsidR="008E2E15" w:rsidRPr="003F74E5" w:rsidRDefault="008E2E15" w:rsidP="008E2E15">
            <w:pPr>
              <w:jc w:val="center"/>
            </w:pPr>
            <w:r w:rsidRPr="00B92FC7">
              <w:t>4</w:t>
            </w:r>
          </w:p>
        </w:tc>
      </w:tr>
      <w:tr w:rsidR="008E2E15" w14:paraId="54209E4F" w14:textId="77777777" w:rsidTr="00F328EE">
        <w:tc>
          <w:tcPr>
            <w:tcW w:w="2528" w:type="dxa"/>
            <w:vMerge/>
          </w:tcPr>
          <w:p w14:paraId="441827DB" w14:textId="77777777" w:rsidR="008E2E15" w:rsidRDefault="008E2E15" w:rsidP="008E2E15">
            <w:pPr>
              <w:rPr>
                <w:rFonts w:ascii="Arial" w:hAnsi="Arial" w:cs="Arial"/>
                <w:b/>
                <w:sz w:val="24"/>
                <w:szCs w:val="24"/>
              </w:rPr>
            </w:pPr>
          </w:p>
        </w:tc>
        <w:tc>
          <w:tcPr>
            <w:tcW w:w="5093" w:type="dxa"/>
          </w:tcPr>
          <w:p w14:paraId="6DBDE06F" w14:textId="6A524675" w:rsidR="008E2E15" w:rsidRPr="003F74E5" w:rsidRDefault="008E2E15" w:rsidP="008E2E15">
            <w:r w:rsidRPr="00B92FC7">
              <w:t>Tarea de Arquitectura</w:t>
            </w:r>
          </w:p>
        </w:tc>
        <w:tc>
          <w:tcPr>
            <w:tcW w:w="1363" w:type="dxa"/>
          </w:tcPr>
          <w:p w14:paraId="28580766" w14:textId="7165E013" w:rsidR="008E2E15" w:rsidRPr="003F74E5" w:rsidRDefault="008E2E15" w:rsidP="008E2E15">
            <w:pPr>
              <w:jc w:val="center"/>
            </w:pPr>
            <w:r w:rsidRPr="00B92FC7">
              <w:t>4</w:t>
            </w:r>
          </w:p>
        </w:tc>
      </w:tr>
      <w:tr w:rsidR="008E2E15" w14:paraId="7C3E4B58" w14:textId="77777777" w:rsidTr="00F328EE">
        <w:tc>
          <w:tcPr>
            <w:tcW w:w="2528" w:type="dxa"/>
            <w:vMerge/>
          </w:tcPr>
          <w:p w14:paraId="271ABA54" w14:textId="77777777" w:rsidR="008E2E15" w:rsidRDefault="008E2E15" w:rsidP="008E2E15">
            <w:pPr>
              <w:rPr>
                <w:rFonts w:ascii="Arial" w:hAnsi="Arial" w:cs="Arial"/>
                <w:b/>
                <w:sz w:val="24"/>
                <w:szCs w:val="24"/>
              </w:rPr>
            </w:pPr>
          </w:p>
        </w:tc>
        <w:tc>
          <w:tcPr>
            <w:tcW w:w="5093" w:type="dxa"/>
          </w:tcPr>
          <w:p w14:paraId="476AF219" w14:textId="6C52367B" w:rsidR="008E2E15" w:rsidRPr="003F74E5" w:rsidRDefault="008E2E15" w:rsidP="008E2E15">
            <w:r w:rsidRPr="00B92FC7">
              <w:t>Tareas de actualizar documentación</w:t>
            </w:r>
          </w:p>
        </w:tc>
        <w:tc>
          <w:tcPr>
            <w:tcW w:w="1363" w:type="dxa"/>
          </w:tcPr>
          <w:p w14:paraId="6CD681CB" w14:textId="2900F702" w:rsidR="008E2E15" w:rsidRPr="003F74E5" w:rsidRDefault="008E2E15" w:rsidP="008E2E15">
            <w:pPr>
              <w:jc w:val="center"/>
            </w:pPr>
            <w:r w:rsidRPr="00B92FC7">
              <w:t>2</w:t>
            </w:r>
          </w:p>
        </w:tc>
      </w:tr>
      <w:tr w:rsidR="00DF150A" w14:paraId="3F54783C" w14:textId="77777777" w:rsidTr="00DF150A">
        <w:tc>
          <w:tcPr>
            <w:tcW w:w="7621" w:type="dxa"/>
            <w:gridSpan w:val="2"/>
            <w:vAlign w:val="center"/>
          </w:tcPr>
          <w:p w14:paraId="0BE335C0" w14:textId="77777777" w:rsidR="00DF150A" w:rsidRPr="003F74E5" w:rsidRDefault="00DF150A" w:rsidP="00DF150A">
            <w:pPr>
              <w:jc w:val="right"/>
            </w:pPr>
            <w:r>
              <w:t>Total</w:t>
            </w:r>
          </w:p>
        </w:tc>
        <w:tc>
          <w:tcPr>
            <w:tcW w:w="1363" w:type="dxa"/>
            <w:vAlign w:val="center"/>
          </w:tcPr>
          <w:p w14:paraId="2691B834" w14:textId="012B8F93" w:rsidR="00DF150A" w:rsidRPr="00B43ADF" w:rsidRDefault="00DF150A" w:rsidP="00631708">
            <w:pPr>
              <w:jc w:val="center"/>
              <w:rPr>
                <w:b/>
              </w:rPr>
            </w:pPr>
            <w:r w:rsidRPr="00B43ADF">
              <w:rPr>
                <w:b/>
              </w:rPr>
              <w:t>4</w:t>
            </w:r>
            <w:r w:rsidR="00631708">
              <w:rPr>
                <w:b/>
              </w:rPr>
              <w:t>3</w:t>
            </w:r>
          </w:p>
        </w:tc>
      </w:tr>
    </w:tbl>
    <w:p w14:paraId="1182160A" w14:textId="77777777" w:rsidR="00DF150A" w:rsidRDefault="00DF150A"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lastRenderedPageBreak/>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14" w:name="OLE_LINK1"/>
      <w:bookmarkStart w:id="115"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16" w:name="_Toc399252573"/>
      <w:bookmarkStart w:id="117" w:name="OLE_LINK3"/>
      <w:bookmarkStart w:id="118" w:name="OLE_LINK8"/>
      <w:bookmarkEnd w:id="114"/>
      <w:bookmarkEnd w:id="115"/>
      <w:r w:rsidRPr="007036DF">
        <w:rPr>
          <w:rFonts w:ascii="Arial" w:hAnsi="Arial" w:cs="Arial"/>
          <w:b/>
          <w:color w:val="000000" w:themeColor="text1"/>
        </w:rPr>
        <w:lastRenderedPageBreak/>
        <w:t>Seguimiento de las tareas</w:t>
      </w:r>
      <w:bookmarkEnd w:id="116"/>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0241E75D"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Pr="00B9335A">
        <w:rPr>
          <w:rFonts w:ascii="Arial" w:hAnsi="Arial" w:cs="Arial"/>
          <w:sz w:val="24"/>
          <w:szCs w:val="24"/>
        </w:rPr>
        <w:t xml:space="preserve">5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BurnOut. </w:t>
      </w:r>
      <w:r w:rsidR="00733C65" w:rsidRPr="00733C65">
        <w:rPr>
          <w:rFonts w:ascii="Arial" w:hAnsi="Arial" w:cs="Arial"/>
          <w:i/>
          <w:sz w:val="24"/>
          <w:szCs w:val="24"/>
        </w:rPr>
        <w:t>(Imagen 4.</w:t>
      </w:r>
      <w:r w:rsidR="001729D4">
        <w:rPr>
          <w:rFonts w:ascii="Arial" w:hAnsi="Arial" w:cs="Arial"/>
          <w:i/>
          <w:sz w:val="24"/>
          <w:szCs w:val="24"/>
        </w:rPr>
        <w:t>1</w:t>
      </w:r>
      <w:r w:rsidR="00733C65" w:rsidRPr="00733C65">
        <w:rPr>
          <w:rFonts w:ascii="Arial" w:hAnsi="Arial" w:cs="Arial"/>
          <w:i/>
          <w:sz w:val="24"/>
          <w:szCs w:val="24"/>
        </w:rPr>
        <w:t>)</w:t>
      </w:r>
      <w:r w:rsidR="00B43ADF">
        <w:rPr>
          <w:rFonts w:ascii="Arial" w:hAnsi="Arial" w:cs="Arial"/>
          <w:sz w:val="24"/>
          <w:szCs w:val="24"/>
        </w:rPr>
        <w:t xml:space="preserve">. </w:t>
      </w:r>
    </w:p>
    <w:p w14:paraId="2D108FEA" w14:textId="3584B5D5"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17"/>
    <w:bookmarkEnd w:id="118"/>
    <w:p w14:paraId="47BBFF73" w14:textId="77777777" w:rsidR="00B9335A" w:rsidRPr="00B9335A" w:rsidRDefault="00B9335A" w:rsidP="00B9335A">
      <w:pPr>
        <w:rPr>
          <w:rFonts w:ascii="Arial" w:hAnsi="Arial" w:cs="Arial"/>
          <w:sz w:val="24"/>
          <w:szCs w:val="24"/>
        </w:rPr>
      </w:pPr>
    </w:p>
    <w:p w14:paraId="7EA59A2F" w14:textId="77777777" w:rsidR="00B9335A" w:rsidRPr="00B9335A" w:rsidRDefault="00B9335A" w:rsidP="00B9335A">
      <w:pPr>
        <w:ind w:left="1276" w:firstLine="284"/>
        <w:rPr>
          <w:rFonts w:ascii="Arial" w:hAnsi="Arial" w:cs="Arial"/>
          <w:sz w:val="24"/>
          <w:szCs w:val="24"/>
        </w:rPr>
      </w:pPr>
    </w:p>
    <w:p w14:paraId="3218E7D9" w14:textId="272E4C61" w:rsidR="00B9335A" w:rsidRPr="00B9335A" w:rsidRDefault="005408C1"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57216" behindDoc="0" locked="0" layoutInCell="1" allowOverlap="1" wp14:anchorId="60655236" wp14:editId="3BC2E996">
                <wp:simplePos x="0" y="0"/>
                <wp:positionH relativeFrom="margin">
                  <wp:posOffset>1133475</wp:posOffset>
                </wp:positionH>
                <wp:positionV relativeFrom="paragraph">
                  <wp:posOffset>2310130</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7294799B" w:rsidR="00A64820" w:rsidRDefault="00A64820" w:rsidP="00233F92">
                            <w:pPr>
                              <w:jc w:val="center"/>
                            </w:pPr>
                            <w:r>
                              <w:t>Tabla 4.5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50" type="#_x0000_t202" style="position:absolute;margin-left:89.25pt;margin-top:181.9pt;width:325.5pt;height:19.4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" stroked="f">
                <v:textbox style="mso-fit-shape-to-text:t">
                  <w:txbxContent>
                    <w:p w14:paraId="445A4B91" w14:textId="7294799B" w:rsidR="00A64820" w:rsidRDefault="00A64820" w:rsidP="00233F92">
                      <w:pPr>
                        <w:jc w:val="center"/>
                      </w:pPr>
                      <w:r>
                        <w:t>Tabla 4.5 Seguimiento de las tareas Sprint 1.</w:t>
                      </w:r>
                    </w:p>
                  </w:txbxContent>
                </v:textbox>
                <w10:wrap anchorx="margin"/>
              </v:shape>
            </w:pict>
          </mc:Fallback>
        </mc:AlternateContent>
      </w:r>
      <w:r w:rsidRPr="005408C1">
        <w:rPr>
          <w:noProof/>
        </w:rPr>
        <w:drawing>
          <wp:inline distT="0" distB="0" distL="0" distR="0" wp14:anchorId="0071CB2D" wp14:editId="3F88035F">
            <wp:extent cx="6464088" cy="2202532"/>
            <wp:effectExtent l="0" t="0" r="0" b="762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752" cy="2207188"/>
                    </a:xfrm>
                    <a:prstGeom prst="rect">
                      <a:avLst/>
                    </a:prstGeom>
                    <a:noFill/>
                    <a:ln>
                      <a:noFill/>
                    </a:ln>
                  </pic:spPr>
                </pic:pic>
              </a:graphicData>
            </a:graphic>
          </wp:inline>
        </w:drawing>
      </w:r>
      <w:r w:rsidR="00B9335A" w:rsidRPr="00B9335A">
        <w:rPr>
          <w:rFonts w:ascii="Arial" w:hAnsi="Arial" w:cs="Arial"/>
          <w:sz w:val="24"/>
          <w:szCs w:val="24"/>
        </w:rPr>
        <w:t xml:space="preserve"> </w:t>
      </w:r>
    </w:p>
    <w:p w14:paraId="00834388" w14:textId="3AF6BFF1" w:rsidR="00B9335A" w:rsidRPr="00B9335A" w:rsidRDefault="00B9335A" w:rsidP="00B9335A">
      <w:pPr>
        <w:rPr>
          <w:rFonts w:ascii="Arial" w:hAnsi="Arial" w:cs="Arial"/>
          <w:sz w:val="24"/>
          <w:szCs w:val="24"/>
        </w:rPr>
      </w:pPr>
    </w:p>
    <w:p w14:paraId="2A5BBD9B" w14:textId="77777777" w:rsidR="00233F92" w:rsidRDefault="00233F92" w:rsidP="005408C1">
      <w:pPr>
        <w:rPr>
          <w:rFonts w:ascii="Arial" w:hAnsi="Arial" w:cs="Arial"/>
          <w:sz w:val="24"/>
          <w:szCs w:val="24"/>
        </w:rPr>
      </w:pPr>
    </w:p>
    <w:p w14:paraId="1C85BB5A" w14:textId="5D4E48DA" w:rsidR="00233F92" w:rsidRDefault="005408C1" w:rsidP="00B9335A">
      <w:pPr>
        <w:jc w:val="center"/>
        <w:rPr>
          <w:rFonts w:ascii="Arial" w:hAnsi="Arial" w:cs="Arial"/>
          <w:sz w:val="24"/>
          <w:szCs w:val="24"/>
        </w:rPr>
      </w:pPr>
      <w:r>
        <w:rPr>
          <w:noProof/>
        </w:rPr>
        <w:drawing>
          <wp:inline distT="0" distB="0" distL="0" distR="0" wp14:anchorId="10D87390" wp14:editId="5FF63238">
            <wp:extent cx="5846445" cy="2028825"/>
            <wp:effectExtent l="0" t="0" r="1905" b="9525"/>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2E2E0E5B" w14:textId="1F4DB966" w:rsidR="005408C1" w:rsidRDefault="005408C1"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88960" behindDoc="0" locked="0" layoutInCell="1" allowOverlap="1" wp14:anchorId="3F27EAA2" wp14:editId="02F17EF7">
                <wp:simplePos x="0" y="0"/>
                <wp:positionH relativeFrom="margin">
                  <wp:posOffset>1095375</wp:posOffset>
                </wp:positionH>
                <wp:positionV relativeFrom="paragraph">
                  <wp:posOffset>35560</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77777777" w:rsidR="00A64820" w:rsidRDefault="00A64820" w:rsidP="005408C1">
                            <w:pPr>
                              <w:jc w:val="center"/>
                            </w:pPr>
                            <w:r>
                              <w:t>Imagen 4.1 gra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51" type="#_x0000_t202" style="position:absolute;margin-left:86.25pt;margin-top:2.8pt;width:325.5pt;height:19.4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NMu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" stroked="f">
                <v:textbox style="mso-fit-shape-to-text:t">
                  <w:txbxContent>
                    <w:p w14:paraId="405F3BE0" w14:textId="77777777" w:rsidR="00A64820" w:rsidRDefault="00A64820" w:rsidP="005408C1">
                      <w:pPr>
                        <w:jc w:val="center"/>
                      </w:pPr>
                      <w:r>
                        <w:t>Imagen 4.1 grafico Burnout Sprint 1.</w:t>
                      </w:r>
                    </w:p>
                  </w:txbxContent>
                </v:textbox>
                <w10:wrap anchorx="margin"/>
              </v:shape>
            </w:pict>
          </mc:Fallback>
        </mc:AlternateContent>
      </w:r>
    </w:p>
    <w:p w14:paraId="6B114BE3" w14:textId="77777777" w:rsidR="005408C1" w:rsidRDefault="005408C1" w:rsidP="005408C1">
      <w:pPr>
        <w:rPr>
          <w:rFonts w:ascii="Arial" w:hAnsi="Arial" w:cs="Arial"/>
          <w:sz w:val="24"/>
          <w:szCs w:val="24"/>
        </w:rPr>
      </w:pPr>
    </w:p>
    <w:p w14:paraId="174024F8" w14:textId="77777777"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5039605C" w14:textId="77777777"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955BA1">
          <w:footerReference w:type="first" r:id="rId53"/>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19" w:name="_Toc399252574"/>
      <w:r w:rsidRPr="00321F3E">
        <w:rPr>
          <w:rFonts w:ascii="Arial" w:hAnsi="Arial" w:cs="Arial"/>
          <w:b/>
          <w:color w:val="000000" w:themeColor="text1"/>
          <w:lang w:val="es-CL"/>
        </w:rPr>
        <w:lastRenderedPageBreak/>
        <w:t>Diseño detallado Sprint 1</w:t>
      </w:r>
      <w:bookmarkEnd w:id="119"/>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0"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20"/>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328B97FF" w:rsidR="00B9335A" w:rsidRPr="00B9335A" w:rsidRDefault="00387FCC" w:rsidP="00387FCC">
      <w:pPr>
        <w:spacing w:line="276" w:lineRule="auto"/>
        <w:contextualSpacing/>
        <w:rPr>
          <w:rFonts w:ascii="Arial" w:hAnsi="Arial" w:cs="Arial"/>
          <w:sz w:val="24"/>
          <w:szCs w:val="24"/>
          <w:lang w:val="es-CL"/>
        </w:rPr>
      </w:pPr>
      <w:r>
        <w:object w:dxaOrig="14401" w:dyaOrig="8476" w14:anchorId="6F48F9B7">
          <v:shape id="_x0000_i1028" type="#_x0000_t75" style="width:511.95pt;height:301.3pt" o:ole="">
            <v:imagedata r:id="rId54" o:title=""/>
          </v:shape>
          <o:OLEObject Type="Embed" ProgID="Visio.Drawing.15" ShapeID="_x0000_i1028" DrawAspect="Content" ObjectID="_1474398829" r:id="rId55"/>
        </w:object>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34688" behindDoc="0" locked="0" layoutInCell="1" allowOverlap="1" wp14:anchorId="4D994231" wp14:editId="05A07D6F">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3002BDB6" w:rsidR="00A64820" w:rsidRDefault="00A64820" w:rsidP="00B9335A">
                            <w:pPr>
                              <w:jc w:val="center"/>
                            </w:pPr>
                            <w:r>
                              <w:t>Imagen 4.2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52" type="#_x0000_t202" style="position:absolute;left:0;text-align:left;margin-left:102.3pt;margin-top:.6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" stroked="f">
                <v:textbox style="mso-fit-shape-to-text:t">
                  <w:txbxContent>
                    <w:p w14:paraId="07098A92" w14:textId="3002BDB6" w:rsidR="00A64820" w:rsidRDefault="00A64820" w:rsidP="00B9335A">
                      <w:pPr>
                        <w:jc w:val="center"/>
                      </w:pPr>
                      <w:r>
                        <w:t>Imagen 4.2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2B6000D9"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1" w:name="OLE_LINK30"/>
      <w:bookmarkStart w:id="122" w:name="OLE_LINK31"/>
      <w:bookmarkStart w:id="123" w:name="OLE_LINK41"/>
      <w:r w:rsidRPr="00B9335A">
        <w:rPr>
          <w:rFonts w:ascii="Arial" w:hAnsi="Arial" w:cs="Arial"/>
          <w:sz w:val="24"/>
          <w:szCs w:val="24"/>
          <w:lang w:val="es-CL"/>
        </w:rPr>
        <w:lastRenderedPageBreak/>
        <w:t>Diagrama de actividad del sprint, este se realizó con el propósito enfocarse en los flujos manejados por el procesamiento interno.</w:t>
      </w:r>
      <w:r w:rsidR="00387FCC">
        <w:rPr>
          <w:rFonts w:ascii="Arial" w:hAnsi="Arial" w:cs="Arial"/>
          <w:sz w:val="24"/>
          <w:szCs w:val="24"/>
          <w:lang w:val="es-CL"/>
        </w:rPr>
        <w:t xml:space="preserve"> Este diagrama es para el procedimiento donde el administrador ingresa, modifica o elimina sus datos.</w:t>
      </w:r>
    </w:p>
    <w:bookmarkEnd w:id="121"/>
    <w:bookmarkEnd w:id="122"/>
    <w:bookmarkEnd w:id="123"/>
    <w:p w14:paraId="1D4DD233" w14:textId="77777777" w:rsidR="00B9335A" w:rsidRPr="00B9335A" w:rsidRDefault="00B9335A" w:rsidP="00B9335A">
      <w:pPr>
        <w:spacing w:line="276" w:lineRule="auto"/>
        <w:ind w:left="1418"/>
        <w:contextualSpacing/>
        <w:rPr>
          <w:rFonts w:ascii="Arial" w:hAnsi="Arial" w:cs="Arial"/>
          <w:sz w:val="24"/>
          <w:szCs w:val="24"/>
          <w:lang w:val="es-CL"/>
        </w:rPr>
      </w:pPr>
    </w:p>
    <w:p w14:paraId="1BC1653C"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rPr>
        <w:drawing>
          <wp:anchor distT="0" distB="0" distL="114300" distR="114300" simplePos="0" relativeHeight="251626496" behindDoc="0" locked="0" layoutInCell="1" allowOverlap="1" wp14:anchorId="45119EBF" wp14:editId="78F8CB89">
            <wp:simplePos x="0" y="0"/>
            <wp:positionH relativeFrom="margin">
              <wp:posOffset>489098</wp:posOffset>
            </wp:positionH>
            <wp:positionV relativeFrom="paragraph">
              <wp:posOffset>355</wp:posOffset>
            </wp:positionV>
            <wp:extent cx="5259540" cy="6858000"/>
            <wp:effectExtent l="0" t="0" r="0" b="0"/>
            <wp:wrapTopAndBottom/>
            <wp:docPr id="11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14:paraId="65556FD5"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28544" behindDoc="0" locked="0" layoutInCell="1" allowOverlap="1" wp14:anchorId="3EA6109B" wp14:editId="7BA55126">
                <wp:simplePos x="0" y="0"/>
                <wp:positionH relativeFrom="margin">
                  <wp:align>center</wp:align>
                </wp:positionH>
                <wp:positionV relativeFrom="paragraph">
                  <wp:posOffset>7344</wp:posOffset>
                </wp:positionV>
                <wp:extent cx="413385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415B432" w14:textId="2676030B" w:rsidR="00A64820" w:rsidRDefault="00A64820" w:rsidP="00B9335A">
                            <w:pPr>
                              <w:jc w:val="center"/>
                            </w:pPr>
                            <w:r>
                              <w:t>Imagen 4.3 Diagrama de actividad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3" type="#_x0000_t202" style="position:absolute;left:0;text-align:left;margin-left:0;margin-top:.6pt;width:325.5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" stroked="f">
                <v:textbox style="mso-fit-shape-to-text:t">
                  <w:txbxContent>
                    <w:p w14:paraId="1415B432" w14:textId="2676030B" w:rsidR="00A64820" w:rsidRDefault="00A64820" w:rsidP="00B9335A">
                      <w:pPr>
                        <w:jc w:val="center"/>
                      </w:pPr>
                      <w:r>
                        <w:t>Imagen 4.3 Diagrama de actividad Administrador de restaurant Sprint 1.</w:t>
                      </w:r>
                    </w:p>
                  </w:txbxContent>
                </v:textbox>
                <w10:wrap anchorx="margin"/>
              </v:shape>
            </w:pict>
          </mc:Fallback>
        </mc:AlternateContent>
      </w:r>
    </w:p>
    <w:p w14:paraId="19B031B2" w14:textId="4FCA674D" w:rsidR="00B9335A" w:rsidRPr="00B9335A" w:rsidRDefault="00387FCC"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lastRenderedPageBreak/>
        <w:t xml:space="preserve">En la imagen 4.3 se muestra el diagrama de actividad </w:t>
      </w:r>
      <w:r w:rsidR="00A1052E">
        <w:rPr>
          <w:rFonts w:ascii="Arial" w:hAnsi="Arial" w:cs="Arial"/>
          <w:sz w:val="24"/>
          <w:szCs w:val="24"/>
          <w:lang w:val="es-CL"/>
        </w:rPr>
        <w:t>que</w:t>
      </w:r>
      <w:r>
        <w:rPr>
          <w:rFonts w:ascii="Arial" w:hAnsi="Arial" w:cs="Arial"/>
          <w:sz w:val="24"/>
          <w:szCs w:val="24"/>
          <w:lang w:val="es-CL"/>
        </w:rPr>
        <w:t xml:space="preserve"> muestra el procedimiento </w:t>
      </w:r>
      <w:r w:rsidR="00A1052E">
        <w:rPr>
          <w:rFonts w:ascii="Arial" w:hAnsi="Arial" w:cs="Arial"/>
          <w:sz w:val="24"/>
          <w:szCs w:val="24"/>
          <w:lang w:val="es-CL"/>
        </w:rPr>
        <w:t>donde el administrador del restaurant ingresa a un restaurant con sus datos asociados.</w:t>
      </w:r>
    </w:p>
    <w:p w14:paraId="176F420C" w14:textId="77777777" w:rsidR="00B9335A" w:rsidRPr="00B9335A" w:rsidRDefault="00B9335A" w:rsidP="00B9335A">
      <w:pPr>
        <w:spacing w:line="276" w:lineRule="auto"/>
        <w:ind w:left="426"/>
        <w:contextualSpacing/>
        <w:rPr>
          <w:rFonts w:ascii="Arial" w:hAnsi="Arial" w:cs="Arial"/>
          <w:sz w:val="24"/>
          <w:szCs w:val="24"/>
          <w:lang w:val="es-CL"/>
        </w:rPr>
      </w:pPr>
    </w:p>
    <w:p w14:paraId="6E5A1A3A"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rPr>
        <w:drawing>
          <wp:anchor distT="0" distB="0" distL="114300" distR="114300" simplePos="0" relativeHeight="251627520" behindDoc="0" locked="0" layoutInCell="1" allowOverlap="1" wp14:anchorId="0C6996B4" wp14:editId="1027229B">
            <wp:simplePos x="0" y="0"/>
            <wp:positionH relativeFrom="margin">
              <wp:posOffset>414670</wp:posOffset>
            </wp:positionH>
            <wp:positionV relativeFrom="paragraph">
              <wp:posOffset>273818</wp:posOffset>
            </wp:positionV>
            <wp:extent cx="5448585" cy="6884928"/>
            <wp:effectExtent l="0" t="0" r="0" b="0"/>
            <wp:wrapTopAndBottom/>
            <wp:docPr id="1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14:paraId="11AD1BDC" w14:textId="77777777" w:rsidR="00B9335A" w:rsidRPr="00B9335A" w:rsidRDefault="00B9335A" w:rsidP="00B9335A">
      <w:pPr>
        <w:rPr>
          <w:rFonts w:ascii="Arial" w:hAnsi="Arial" w:cs="Arial"/>
          <w:sz w:val="24"/>
          <w:szCs w:val="24"/>
        </w:rPr>
      </w:pPr>
    </w:p>
    <w:p w14:paraId="391272E8" w14:textId="77777777" w:rsidR="00B9335A" w:rsidRPr="00B9335A" w:rsidRDefault="00B9335A" w:rsidP="00B9335A">
      <w:pPr>
        <w:rPr>
          <w:rFonts w:ascii="Arial" w:hAnsi="Arial" w:cs="Arial"/>
          <w:sz w:val="24"/>
          <w:szCs w:val="24"/>
        </w:rPr>
      </w:pPr>
    </w:p>
    <w:p w14:paraId="4C5BE10B" w14:textId="3C3D775A" w:rsidR="00B9335A" w:rsidRPr="00B9335A" w:rsidRDefault="00B9335A"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29568" behindDoc="0" locked="0" layoutInCell="1" allowOverlap="1" wp14:anchorId="7ABE418E" wp14:editId="48675B44">
                <wp:simplePos x="0" y="0"/>
                <wp:positionH relativeFrom="margin">
                  <wp:align>center</wp:align>
                </wp:positionH>
                <wp:positionV relativeFrom="paragraph">
                  <wp:posOffset>5080</wp:posOffset>
                </wp:positionV>
                <wp:extent cx="41338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FAE9BA3" w14:textId="21CF1398" w:rsidR="00A64820" w:rsidRDefault="00A64820" w:rsidP="00B9335A">
                            <w:pPr>
                              <w:jc w:val="center"/>
                            </w:pPr>
                            <w:r>
                              <w:t>Imagen 4.4 Diagrama de actividad Gestionar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4" type="#_x0000_t202" style="position:absolute;margin-left:0;margin-top:.4pt;width:325.5pt;height:19.4pt;z-index:25162956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sCP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" stroked="f">
                <v:textbox style="mso-fit-shape-to-text:t">
                  <w:txbxContent>
                    <w:p w14:paraId="1FAE9BA3" w14:textId="21CF1398" w:rsidR="00A64820" w:rsidRDefault="00A64820" w:rsidP="00B9335A">
                      <w:pPr>
                        <w:jc w:val="center"/>
                      </w:pPr>
                      <w:r>
                        <w:t>Imagen 4.4 Diagrama de actividad Gestionar restaurant Sprint 1.</w:t>
                      </w:r>
                    </w:p>
                  </w:txbxContent>
                </v:textbox>
                <w10:wrap anchorx="margin"/>
              </v:shape>
            </w:pict>
          </mc:Fallback>
        </mc:AlternateContent>
      </w:r>
    </w:p>
    <w:p w14:paraId="40129DD3" w14:textId="753B045C" w:rsidR="00B9335A" w:rsidRPr="003928D2" w:rsidRDefault="00B9335A" w:rsidP="003928D2">
      <w:pPr>
        <w:pStyle w:val="Ttulo3"/>
        <w:numPr>
          <w:ilvl w:val="2"/>
          <w:numId w:val="15"/>
        </w:numPr>
        <w:spacing w:line="360" w:lineRule="auto"/>
        <w:rPr>
          <w:rFonts w:ascii="Arial" w:hAnsi="Arial" w:cs="Arial"/>
          <w:b/>
          <w:color w:val="000000" w:themeColor="text1"/>
        </w:rPr>
      </w:pPr>
      <w:bookmarkStart w:id="124" w:name="_Toc399252575"/>
      <w:r w:rsidRPr="00234331">
        <w:rPr>
          <w:rFonts w:ascii="Arial" w:hAnsi="Arial" w:cs="Arial"/>
          <w:b/>
          <w:color w:val="000000" w:themeColor="text1"/>
        </w:rPr>
        <w:lastRenderedPageBreak/>
        <w:t>Evolución de riesgos.</w:t>
      </w:r>
      <w:bookmarkEnd w:id="124"/>
    </w:p>
    <w:p w14:paraId="45D0F719" w14:textId="7E50C414"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6</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6004534F" w:rsidR="00B9335A" w:rsidRPr="00B9335A" w:rsidRDefault="00B9335A" w:rsidP="00B9335A">
      <w:pPr>
        <w:rPr>
          <w:rFonts w:ascii="Arial" w:hAnsi="Arial" w:cs="Arial"/>
          <w:sz w:val="24"/>
          <w:szCs w:val="24"/>
        </w:rPr>
      </w:pPr>
      <w:r w:rsidRPr="00B9335A">
        <w:rPr>
          <w:noProof/>
        </w:rPr>
        <w:drawing>
          <wp:inline distT="0" distB="0" distL="0" distR="0" wp14:anchorId="61FFA5B2" wp14:editId="40251A11">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165B4095" w:rsidR="00B9335A" w:rsidRPr="00B9335A" w:rsidRDefault="003928D2"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6432" behindDoc="0" locked="0" layoutInCell="1" allowOverlap="1" wp14:anchorId="23B4F5D3" wp14:editId="6A65DA43">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589ACF1B" w:rsidR="00A64820" w:rsidRDefault="00A64820" w:rsidP="00B9335A">
                            <w:pPr>
                              <w:jc w:val="center"/>
                            </w:pPr>
                            <w:r>
                              <w:t>Tabla 4.6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5" type="#_x0000_t202" style="position:absolute;margin-left:86.55pt;margin-top:1pt;width:325.5pt;height:19.4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HxJw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AdW1HxJwIAACsEAAAOAAAAAAAAAAAAAAAAAC4CAABkcnMvZTJvRG9j&#10;LnhtbFBLAQItABQABgAIAAAAIQBvnlpB3AAAAAgBAAAPAAAAAAAAAAAAAAAAAIEEAABkcnMvZG93&#10;bnJldi54bWxQSwUGAAAAAAQABADzAAAAigUAAAAA&#10;" stroked="f">
                <v:textbox style="mso-fit-shape-to-text:t">
                  <w:txbxContent>
                    <w:p w14:paraId="08957BE8" w14:textId="589ACF1B" w:rsidR="00A64820" w:rsidRDefault="00A64820" w:rsidP="00B9335A">
                      <w:pPr>
                        <w:jc w:val="center"/>
                      </w:pPr>
                      <w:r>
                        <w:t>Tabla 4.6 Riesgos del Sprint 1.</w:t>
                      </w:r>
                    </w:p>
                  </w:txbxContent>
                </v:textbox>
                <w10:wrap anchorx="margin"/>
              </v:shape>
            </w:pict>
          </mc:Fallback>
        </mc:AlternateContent>
      </w:r>
    </w:p>
    <w:p w14:paraId="539E1105" w14:textId="2AEC5527" w:rsidR="00770DBE" w:rsidRDefault="00770DBE">
      <w:pPr>
        <w:spacing w:after="160" w:line="259" w:lineRule="auto"/>
        <w:rPr>
          <w:rFonts w:ascii="Arial" w:hAnsi="Arial" w:cs="Arial"/>
          <w:b/>
          <w:sz w:val="24"/>
          <w:szCs w:val="24"/>
        </w:rPr>
      </w:pPr>
    </w:p>
    <w:p w14:paraId="6D72FF63" w14:textId="77777777" w:rsidR="003928D2" w:rsidRDefault="003928D2">
      <w:pPr>
        <w:spacing w:after="160" w:line="259" w:lineRule="auto"/>
        <w:rPr>
          <w:rFonts w:ascii="Arial" w:hAnsi="Arial" w:cs="Arial"/>
          <w:b/>
          <w:sz w:val="24"/>
          <w:szCs w:val="24"/>
        </w:rPr>
      </w:pPr>
      <w:r>
        <w:rPr>
          <w:rFonts w:ascii="Arial" w:hAnsi="Arial" w:cs="Arial"/>
          <w:b/>
          <w:sz w:val="24"/>
          <w:szCs w:val="24"/>
        </w:rPr>
        <w:br w:type="page"/>
      </w:r>
    </w:p>
    <w:p w14:paraId="36E717E7" w14:textId="16D00922" w:rsidR="00D6067B" w:rsidRPr="00D6067B" w:rsidRDefault="00D6067B" w:rsidP="00D6067B">
      <w:pPr>
        <w:pStyle w:val="Prrafodelista"/>
        <w:numPr>
          <w:ilvl w:val="2"/>
          <w:numId w:val="15"/>
        </w:numPr>
        <w:spacing w:after="160" w:line="259" w:lineRule="auto"/>
        <w:outlineLvl w:val="2"/>
        <w:rPr>
          <w:rFonts w:ascii="Arial" w:hAnsi="Arial" w:cs="Arial"/>
          <w:b/>
          <w:sz w:val="24"/>
          <w:szCs w:val="24"/>
        </w:rPr>
      </w:pPr>
      <w:bookmarkStart w:id="125" w:name="_Toc399252576"/>
      <w:r>
        <w:rPr>
          <w:rFonts w:ascii="Arial" w:hAnsi="Arial" w:cs="Arial"/>
          <w:b/>
          <w:sz w:val="24"/>
          <w:szCs w:val="24"/>
        </w:rPr>
        <w:lastRenderedPageBreak/>
        <w:t>Pruebas</w:t>
      </w:r>
      <w:bookmarkEnd w:id="125"/>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0A9C9E47"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6774CF"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F91B64" w14:textId="2D002FFB" w:rsidR="008E2E15" w:rsidRPr="003060C3" w:rsidRDefault="00962503" w:rsidP="008E2E15">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E2E15" w:rsidRPr="00B9335A" w14:paraId="634A3AC9"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70C03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89ECB2" w14:textId="7A3F8823" w:rsidR="008E2E15" w:rsidRPr="00F4639B" w:rsidRDefault="008E2E15" w:rsidP="00962503">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w:t>
            </w:r>
            <w:r w:rsidR="00962503" w:rsidRPr="00F4639B">
              <w:rPr>
                <w:rFonts w:ascii="Calibri" w:eastAsia="Calibri" w:hAnsi="Calibri"/>
                <w:sz w:val="22"/>
                <w:szCs w:val="22"/>
                <w:lang w:eastAsia="en-US"/>
              </w:rPr>
              <w:t>Adm. Del restaurant</w:t>
            </w:r>
            <w:r w:rsidRPr="00F4639B">
              <w:rPr>
                <w:rFonts w:ascii="Calibri" w:eastAsia="Calibri" w:hAnsi="Calibri"/>
                <w:sz w:val="22"/>
                <w:szCs w:val="22"/>
                <w:lang w:eastAsia="en-US"/>
              </w:rPr>
              <w:t xml:space="preserve">, esperando que los datos ingresados sean correctos. </w:t>
            </w:r>
          </w:p>
        </w:tc>
      </w:tr>
      <w:tr w:rsidR="008E2E15" w:rsidRPr="00B9335A" w14:paraId="0E9FDA03"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BE0DDB"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666B"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3340B3C"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E2E15" w:rsidRPr="00B9335A" w14:paraId="3B02CFFB"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7B5712"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C806F0"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FBEDDE9"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7853FA60"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8B920B2"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1283531"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E8D5B2F"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FF017BC"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08CB377B" w14:textId="77777777" w:rsidR="008E2E15" w:rsidRPr="00F4639B" w:rsidRDefault="008E2E15" w:rsidP="00F328EE">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71C154A" w14:textId="77777777" w:rsidR="008E2E15" w:rsidRPr="00F4639B" w:rsidRDefault="008E2E15" w:rsidP="00F328EE">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B69AD26"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7024489E" w14:textId="77777777" w:rsidR="008E2E15" w:rsidRPr="00F4639B" w:rsidRDefault="008E2E15" w:rsidP="00F328EE">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5A8CD8C0" w14:textId="77777777" w:rsidR="00D6067B" w:rsidRDefault="00D6067B">
      <w:pPr>
        <w:spacing w:after="160" w:line="259" w:lineRule="auto"/>
        <w:rPr>
          <w:rFonts w:ascii="Arial" w:hAnsi="Arial" w:cs="Arial"/>
          <w:b/>
          <w:sz w:val="24"/>
          <w:szCs w:val="24"/>
        </w:rPr>
      </w:pPr>
    </w:p>
    <w:p w14:paraId="789394BB" w14:textId="77777777" w:rsidR="008E2E15" w:rsidRDefault="008E2E15">
      <w:pPr>
        <w:spacing w:after="160" w:line="259" w:lineRule="auto"/>
        <w:rPr>
          <w:rFonts w:ascii="Arial" w:hAnsi="Arial" w:cs="Arial"/>
          <w:b/>
          <w:sz w:val="24"/>
          <w:szCs w:val="24"/>
        </w:rPr>
      </w:pPr>
    </w:p>
    <w:p w14:paraId="50BDBDEC" w14:textId="77777777" w:rsidR="008E2E15" w:rsidRDefault="008E2E15">
      <w:pPr>
        <w:spacing w:after="160" w:line="259" w:lineRule="auto"/>
        <w:rPr>
          <w:rFonts w:ascii="Arial" w:hAnsi="Arial" w:cs="Arial"/>
          <w:b/>
          <w:sz w:val="24"/>
          <w:szCs w:val="24"/>
        </w:rPr>
      </w:pPr>
    </w:p>
    <w:p w14:paraId="1A2BE778" w14:textId="77777777" w:rsidR="008E2E15" w:rsidRDefault="008E2E15">
      <w:pPr>
        <w:spacing w:after="160" w:line="259" w:lineRule="auto"/>
        <w:rPr>
          <w:rFonts w:ascii="Arial" w:hAnsi="Arial" w:cs="Arial"/>
          <w:b/>
          <w:sz w:val="24"/>
          <w:szCs w:val="24"/>
        </w:rPr>
      </w:pPr>
    </w:p>
    <w:p w14:paraId="215BAD2E" w14:textId="77777777" w:rsidR="008E2E15" w:rsidRDefault="008E2E15">
      <w:pPr>
        <w:spacing w:after="160" w:line="259" w:lineRule="auto"/>
        <w:rPr>
          <w:rFonts w:ascii="Arial" w:hAnsi="Arial" w:cs="Arial"/>
          <w:b/>
          <w:sz w:val="24"/>
          <w:szCs w:val="24"/>
        </w:rPr>
      </w:pPr>
    </w:p>
    <w:p w14:paraId="550F753B" w14:textId="77777777" w:rsidR="008E2E15" w:rsidRDefault="008E2E15">
      <w:pPr>
        <w:spacing w:after="160" w:line="259" w:lineRule="auto"/>
        <w:rPr>
          <w:rFonts w:ascii="Arial" w:hAnsi="Arial" w:cs="Arial"/>
          <w:b/>
          <w:sz w:val="24"/>
          <w:szCs w:val="24"/>
        </w:rPr>
      </w:pPr>
    </w:p>
    <w:p w14:paraId="4D114920" w14:textId="77777777" w:rsidR="008E2E15" w:rsidRDefault="008E2E15">
      <w:pPr>
        <w:spacing w:after="160" w:line="259" w:lineRule="auto"/>
        <w:rPr>
          <w:rFonts w:ascii="Arial" w:hAnsi="Arial" w:cs="Arial"/>
          <w:b/>
          <w:sz w:val="24"/>
          <w:szCs w:val="24"/>
        </w:rPr>
      </w:pPr>
    </w:p>
    <w:p w14:paraId="2B2F31A9" w14:textId="77777777" w:rsidR="008E2E15" w:rsidRDefault="008E2E15">
      <w:pPr>
        <w:spacing w:after="160" w:line="259" w:lineRule="auto"/>
        <w:rPr>
          <w:rFonts w:ascii="Arial" w:hAnsi="Arial" w:cs="Arial"/>
          <w:b/>
          <w:sz w:val="24"/>
          <w:szCs w:val="24"/>
        </w:rPr>
      </w:pPr>
    </w:p>
    <w:p w14:paraId="4C90DC7D" w14:textId="77777777" w:rsidR="008E2E15" w:rsidRDefault="008E2E15">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8E2E15" w:rsidRPr="00C72D9B" w14:paraId="21F229D2" w14:textId="77777777" w:rsidTr="00F4639B">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449A7CD" w14:textId="5CB1EEAD" w:rsidR="008E2E15" w:rsidRPr="00213E3D" w:rsidRDefault="008E2E15" w:rsidP="00F328EE">
            <w:pPr>
              <w:rPr>
                <w:b/>
              </w:rPr>
            </w:pPr>
            <w:r w:rsidRPr="00213E3D">
              <w:rPr>
                <w:b/>
                <w:lang w:val="es-AR"/>
              </w:rPr>
              <w:lastRenderedPageBreak/>
              <w:t>Caso de prueba</w:t>
            </w:r>
            <w:r w:rsidR="00962503">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B71D64" w14:textId="77777777" w:rsidR="008E2E15" w:rsidRPr="00213E3D" w:rsidRDefault="008E2E15" w:rsidP="00F328EE">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EF6ED4" w14:textId="77777777" w:rsidR="008E2E15" w:rsidRPr="00213E3D" w:rsidRDefault="008E2E15" w:rsidP="00F328EE">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37B8B44" w14:textId="77777777" w:rsidR="008E2E15" w:rsidRPr="00213E3D" w:rsidRDefault="008E2E15" w:rsidP="00F328EE">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9A77C8"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B0C4409" w14:textId="77777777" w:rsidTr="00F4639B">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3B21EC" w14:textId="311E4E26" w:rsidR="008E2E15" w:rsidRPr="00C72D9B" w:rsidRDefault="00962503" w:rsidP="00962503">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733384E" w14:textId="77777777" w:rsidR="008E2E15" w:rsidRDefault="00962503" w:rsidP="00F328EE">
            <w:r>
              <w:t>Rut:12345678-9</w:t>
            </w:r>
          </w:p>
          <w:p w14:paraId="07872455" w14:textId="77777777" w:rsidR="00962503" w:rsidRDefault="00962503" w:rsidP="00F328EE">
            <w:r>
              <w:t>Nombre: 1234</w:t>
            </w:r>
          </w:p>
          <w:p w14:paraId="63EAB56F" w14:textId="77777777" w:rsidR="00962503" w:rsidRDefault="00962503" w:rsidP="00F328EE">
            <w:r>
              <w:t>Apellido : 1234</w:t>
            </w:r>
          </w:p>
          <w:p w14:paraId="1EEE79D5" w14:textId="77777777" w:rsidR="00962503" w:rsidRDefault="00962503" w:rsidP="00F328EE">
            <w:r>
              <w:t>Contraseña: 1234</w:t>
            </w:r>
          </w:p>
          <w:p w14:paraId="11914343" w14:textId="2D4B83EF" w:rsidR="00962503" w:rsidRPr="00C72D9B" w:rsidRDefault="00962503" w:rsidP="00F328EE">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CE23BB" w14:textId="1E47199A" w:rsidR="008E2E15" w:rsidRPr="00C72D9B" w:rsidRDefault="00962503" w:rsidP="00F4639B">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3D6DDC" w14:textId="7B73962B" w:rsidR="008E2E15" w:rsidRPr="00C72D9B" w:rsidRDefault="00962503"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EAC8236" w14:textId="3FE5ADED" w:rsidR="008E2E15" w:rsidRPr="00C72D9B" w:rsidRDefault="00962503" w:rsidP="00F4639B">
            <w:pPr>
              <w:jc w:val="center"/>
            </w:pPr>
            <w:r>
              <w:t>Paso</w:t>
            </w:r>
          </w:p>
        </w:tc>
      </w:tr>
      <w:tr w:rsidR="008E2E15" w:rsidRPr="00C72D9B" w14:paraId="35B18956" w14:textId="77777777" w:rsidTr="00F4639B">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09ACEC2" w14:textId="3DC4A191" w:rsidR="008E2E15" w:rsidRPr="00C72D9B" w:rsidRDefault="00962503" w:rsidP="00962503">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71EB484" w14:textId="77777777" w:rsidR="00962503" w:rsidRDefault="00962503" w:rsidP="00962503">
            <w:r>
              <w:t>Rut:12345678-9</w:t>
            </w:r>
          </w:p>
          <w:p w14:paraId="7FFFFB86" w14:textId="165E9F12" w:rsidR="00962503" w:rsidRDefault="00962503" w:rsidP="00962503">
            <w:r>
              <w:t>Nombre: Pedro</w:t>
            </w:r>
          </w:p>
          <w:p w14:paraId="1A614023" w14:textId="27E01208" w:rsidR="00962503" w:rsidRDefault="00962503" w:rsidP="00962503">
            <w:r>
              <w:t>Apellido : Perez</w:t>
            </w:r>
          </w:p>
          <w:p w14:paraId="1FE64D51" w14:textId="77777777" w:rsidR="00962503" w:rsidRDefault="00962503" w:rsidP="00962503">
            <w:r>
              <w:t>Contraseña: 1234</w:t>
            </w:r>
          </w:p>
          <w:p w14:paraId="0DFAB8E1" w14:textId="6130E4A8" w:rsidR="008E2E15" w:rsidRPr="00C72D9B" w:rsidRDefault="00962503" w:rsidP="00962503">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933F64" w14:textId="51D9B143" w:rsidR="008E2E15" w:rsidRPr="00C72D9B" w:rsidRDefault="00962503" w:rsidP="00F4639B">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9F3CD40" w14:textId="062F969A" w:rsidR="008E2E15" w:rsidRPr="00C72D9B" w:rsidRDefault="00962503"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915D5A2" w14:textId="694E2AB9" w:rsidR="008E2E15" w:rsidRPr="00C72D9B" w:rsidRDefault="00962503" w:rsidP="00F4639B">
            <w:pPr>
              <w:jc w:val="center"/>
            </w:pPr>
            <w:r>
              <w:t>Paso</w:t>
            </w:r>
          </w:p>
        </w:tc>
      </w:tr>
      <w:tr w:rsidR="008E2E15" w:rsidRPr="00C72D9B" w14:paraId="1E0E627E" w14:textId="77777777" w:rsidTr="00F4639B">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EE67C7" w14:textId="5238FBE2" w:rsidR="008E2E15" w:rsidRPr="00C72D9B" w:rsidRDefault="00962503" w:rsidP="00962503">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C0DEC5" w14:textId="77777777" w:rsidR="00962503" w:rsidRDefault="00962503" w:rsidP="00962503">
            <w:r>
              <w:t>Rut:12345678-9</w:t>
            </w:r>
          </w:p>
          <w:p w14:paraId="212EE7F6" w14:textId="1C1E4CA1" w:rsidR="00962503" w:rsidRDefault="00962503" w:rsidP="00962503">
            <w:r>
              <w:t xml:space="preserve">Nombre: </w:t>
            </w:r>
            <w:r w:rsidR="00F4639B">
              <w:t>Pedro</w:t>
            </w:r>
          </w:p>
          <w:p w14:paraId="1F858B48" w14:textId="71F31DAC" w:rsidR="00962503" w:rsidRDefault="00962503" w:rsidP="00962503">
            <w:r>
              <w:t xml:space="preserve">Apellido : </w:t>
            </w:r>
            <w:r w:rsidR="00F4639B">
              <w:t>Perez</w:t>
            </w:r>
          </w:p>
          <w:p w14:paraId="613D047F" w14:textId="77777777" w:rsidR="00962503" w:rsidRDefault="00962503" w:rsidP="00962503">
            <w:r>
              <w:t>Contraseña: 1234</w:t>
            </w:r>
          </w:p>
          <w:p w14:paraId="33103EB2" w14:textId="392DE340" w:rsidR="008E2E15" w:rsidRPr="00C72D9B" w:rsidRDefault="00962503" w:rsidP="00962503">
            <w:r>
              <w:t>Email: admin@hotmail.com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4200D1" w14:textId="3AA4B89F" w:rsidR="008E2E15" w:rsidRPr="00C72D9B" w:rsidRDefault="00962503" w:rsidP="00F4639B">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2616B6" w14:textId="76C9DBF0" w:rsidR="008E2E15" w:rsidRPr="00C72D9B" w:rsidRDefault="00962503" w:rsidP="00F4639B">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C421437" w14:textId="77777777" w:rsidR="008E2E15" w:rsidRPr="00C72D9B" w:rsidRDefault="008E2E15" w:rsidP="00F4639B">
            <w:pPr>
              <w:jc w:val="center"/>
            </w:pPr>
          </w:p>
        </w:tc>
      </w:tr>
      <w:tr w:rsidR="008E2E15" w:rsidRPr="00C72D9B" w14:paraId="0A6BD765" w14:textId="77777777" w:rsidTr="00F4639B">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E52D74" w14:textId="6F23E6CA" w:rsidR="008E2E15" w:rsidRPr="00C72D9B" w:rsidRDefault="00962503" w:rsidP="00962503">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DF2D59" w14:textId="77777777" w:rsidR="00962503" w:rsidRDefault="00962503" w:rsidP="00962503">
            <w:r>
              <w:t>Rut:</w:t>
            </w:r>
          </w:p>
          <w:p w14:paraId="0D8FA00F" w14:textId="69E04B92" w:rsidR="00962503" w:rsidRDefault="00962503" w:rsidP="00962503">
            <w:r>
              <w:t xml:space="preserve">Nombre: </w:t>
            </w:r>
          </w:p>
          <w:p w14:paraId="59FC12B3" w14:textId="5CC000EB" w:rsidR="00962503" w:rsidRDefault="00962503" w:rsidP="00962503">
            <w:r>
              <w:t xml:space="preserve">Apellido : </w:t>
            </w:r>
          </w:p>
          <w:p w14:paraId="36664029" w14:textId="4CF03241" w:rsidR="00962503" w:rsidRDefault="00962503" w:rsidP="00962503">
            <w:r>
              <w:t xml:space="preserve">Contraseña: </w:t>
            </w:r>
          </w:p>
          <w:p w14:paraId="7B0D7F06" w14:textId="0510331E" w:rsidR="008E2E15" w:rsidRPr="00C72D9B" w:rsidRDefault="00962503" w:rsidP="00F4639B">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EF8BF" w14:textId="3B0409B3" w:rsidR="008E2E15" w:rsidRPr="00962503" w:rsidRDefault="00962503" w:rsidP="00F4639B">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229A30F" w14:textId="39077322" w:rsidR="008E2E15" w:rsidRPr="00C72D9B" w:rsidRDefault="00F4639B" w:rsidP="00F4639B">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26150F7" w14:textId="77777777" w:rsidR="008E2E15" w:rsidRPr="00C72D9B" w:rsidRDefault="008E2E15" w:rsidP="00F4639B">
            <w:pPr>
              <w:jc w:val="center"/>
            </w:pPr>
          </w:p>
        </w:tc>
      </w:tr>
      <w:tr w:rsidR="008E2E15" w:rsidRPr="00C72D9B" w14:paraId="563FADC8" w14:textId="77777777" w:rsidTr="00F4639B">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32F1FD" w14:textId="4F59BD7B" w:rsidR="008E2E15" w:rsidRPr="00C72D9B" w:rsidRDefault="00962503" w:rsidP="00962503">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254D19F" w14:textId="1ADE5745" w:rsidR="00962503" w:rsidRDefault="00F4639B" w:rsidP="00962503">
            <w:r>
              <w:t>Rut:12345678</w:t>
            </w:r>
          </w:p>
          <w:p w14:paraId="7AFA9713" w14:textId="77777777" w:rsidR="00962503" w:rsidRDefault="00962503" w:rsidP="00962503">
            <w:r>
              <w:t>Nombre: 1234</w:t>
            </w:r>
          </w:p>
          <w:p w14:paraId="7A82BDB1" w14:textId="77777777" w:rsidR="00962503" w:rsidRDefault="00962503" w:rsidP="00962503">
            <w:r>
              <w:t>Apellido : 1234</w:t>
            </w:r>
          </w:p>
          <w:p w14:paraId="04B43101" w14:textId="77777777" w:rsidR="00962503" w:rsidRDefault="00962503" w:rsidP="00962503">
            <w:r>
              <w:t>Contraseña: 1234</w:t>
            </w:r>
          </w:p>
          <w:p w14:paraId="4B7A6EDF" w14:textId="0FC8B707" w:rsidR="008E2E15" w:rsidRPr="00C72D9B" w:rsidRDefault="00962503" w:rsidP="00962503">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FC336F" w14:textId="5EC6C3BD" w:rsidR="008E2E15" w:rsidRPr="00C72D9B" w:rsidRDefault="00F4639B" w:rsidP="00F4639B">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DFBAC" w14:textId="6DD8BD3C" w:rsidR="008E2E15" w:rsidRPr="00C72D9B" w:rsidRDefault="00F4639B"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ABCC0DD" w14:textId="1F7EDED2" w:rsidR="008E2E15" w:rsidRPr="00C72D9B" w:rsidRDefault="00F4639B" w:rsidP="00F4639B">
            <w:pPr>
              <w:jc w:val="center"/>
            </w:pPr>
            <w:r>
              <w:t>Fallo</w:t>
            </w:r>
          </w:p>
        </w:tc>
      </w:tr>
      <w:tr w:rsidR="00F4639B" w:rsidRPr="00C72D9B" w14:paraId="29CAE53D" w14:textId="77777777" w:rsidTr="00F4639B">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C346AFD" w14:textId="0F93F484" w:rsidR="00F4639B" w:rsidRDefault="00F4639B" w:rsidP="00F4639B">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4B54A3B" w14:textId="77777777" w:rsidR="00F4639B" w:rsidRDefault="00F4639B" w:rsidP="00F4639B">
            <w:r>
              <w:t>Rut:12345678-9</w:t>
            </w:r>
          </w:p>
          <w:p w14:paraId="59ED90A6" w14:textId="77777777" w:rsidR="00F4639B" w:rsidRDefault="00F4639B" w:rsidP="00F4639B">
            <w:r>
              <w:t>Nombre: Pedro</w:t>
            </w:r>
          </w:p>
          <w:p w14:paraId="09D31AA2" w14:textId="77777777" w:rsidR="00F4639B" w:rsidRDefault="00F4639B" w:rsidP="00F4639B">
            <w:r>
              <w:t>Apellido : Perez</w:t>
            </w:r>
          </w:p>
          <w:p w14:paraId="02B162AA" w14:textId="0208FAE5" w:rsidR="00F4639B" w:rsidRDefault="00F4639B" w:rsidP="00F4639B">
            <w:r>
              <w:t>Contraseña: asd</w:t>
            </w:r>
          </w:p>
          <w:p w14:paraId="51F9350A" w14:textId="6A22D4DE" w:rsidR="00F4639B" w:rsidRDefault="00F4639B" w:rsidP="00F4639B">
            <w:r>
              <w:t>Email: admin@hotmail.coml</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074A543" w14:textId="34ADB897" w:rsidR="00F4639B" w:rsidRDefault="00F4639B" w:rsidP="00F4639B">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5F4D301" w14:textId="2EE0977E" w:rsidR="00F4639B" w:rsidRDefault="00F4639B" w:rsidP="00F4639B">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C4FBB22" w14:textId="77777777" w:rsidR="00F4639B" w:rsidRDefault="00F4639B" w:rsidP="00F4639B">
            <w:pPr>
              <w:jc w:val="center"/>
            </w:pPr>
          </w:p>
        </w:tc>
      </w:tr>
    </w:tbl>
    <w:p w14:paraId="686423CD" w14:textId="77777777" w:rsidR="00D6067B" w:rsidRDefault="00D6067B">
      <w:pPr>
        <w:spacing w:after="160" w:line="259" w:lineRule="auto"/>
        <w:rPr>
          <w:rFonts w:ascii="Arial" w:hAnsi="Arial" w:cs="Arial"/>
          <w:b/>
          <w:sz w:val="24"/>
          <w:szCs w:val="24"/>
        </w:rPr>
      </w:pPr>
    </w:p>
    <w:p w14:paraId="75F1B050" w14:textId="77777777" w:rsidR="008E2E15" w:rsidRDefault="008E2E15">
      <w:pPr>
        <w:spacing w:after="160" w:line="259" w:lineRule="auto"/>
        <w:rPr>
          <w:rFonts w:ascii="Arial" w:hAnsi="Arial" w:cs="Arial"/>
          <w:b/>
          <w:sz w:val="24"/>
          <w:szCs w:val="24"/>
        </w:rPr>
      </w:pPr>
    </w:p>
    <w:p w14:paraId="5405EEFD" w14:textId="77777777" w:rsidR="008E2E15" w:rsidRDefault="008E2E15">
      <w:pPr>
        <w:spacing w:after="160" w:line="259" w:lineRule="auto"/>
        <w:rPr>
          <w:rFonts w:ascii="Arial" w:hAnsi="Arial" w:cs="Arial"/>
          <w:b/>
          <w:sz w:val="24"/>
          <w:szCs w:val="24"/>
        </w:rPr>
      </w:pPr>
    </w:p>
    <w:p w14:paraId="02AE388E" w14:textId="77777777" w:rsidR="008E2E15" w:rsidRDefault="008E2E15">
      <w:pPr>
        <w:spacing w:after="160" w:line="259" w:lineRule="auto"/>
        <w:rPr>
          <w:rFonts w:ascii="Arial" w:hAnsi="Arial" w:cs="Arial"/>
          <w:b/>
          <w:sz w:val="24"/>
          <w:szCs w:val="24"/>
        </w:rPr>
      </w:pPr>
    </w:p>
    <w:p w14:paraId="70BC4E7D" w14:textId="77777777" w:rsidR="008E2E15" w:rsidRDefault="008E2E15">
      <w:pPr>
        <w:spacing w:after="160" w:line="259" w:lineRule="auto"/>
        <w:rPr>
          <w:rFonts w:ascii="Arial" w:hAnsi="Arial" w:cs="Arial"/>
          <w:b/>
          <w:sz w:val="24"/>
          <w:szCs w:val="24"/>
        </w:rPr>
      </w:pPr>
    </w:p>
    <w:p w14:paraId="031C0661" w14:textId="77777777" w:rsidR="008E2E15" w:rsidRDefault="008E2E15">
      <w:pPr>
        <w:spacing w:after="160" w:line="259" w:lineRule="auto"/>
        <w:rPr>
          <w:rFonts w:ascii="Arial" w:hAnsi="Arial" w:cs="Arial"/>
          <w:b/>
          <w:sz w:val="24"/>
          <w:szCs w:val="24"/>
        </w:rPr>
      </w:pPr>
    </w:p>
    <w:p w14:paraId="652D701B" w14:textId="77777777" w:rsidR="008E2E15" w:rsidRDefault="008E2E15">
      <w:pPr>
        <w:spacing w:after="160" w:line="259" w:lineRule="auto"/>
        <w:rPr>
          <w:rFonts w:ascii="Arial" w:hAnsi="Arial" w:cs="Arial"/>
          <w:b/>
          <w:sz w:val="24"/>
          <w:szCs w:val="24"/>
        </w:rPr>
      </w:pPr>
    </w:p>
    <w:p w14:paraId="64BE5872" w14:textId="77777777" w:rsidR="00D6067B" w:rsidRDefault="00D6067B">
      <w:pPr>
        <w:spacing w:after="160" w:line="259" w:lineRule="auto"/>
        <w:rPr>
          <w:rFonts w:ascii="Arial" w:hAnsi="Arial" w:cs="Arial"/>
          <w:b/>
          <w:sz w:val="24"/>
          <w:szCs w:val="24"/>
        </w:rPr>
      </w:pPr>
    </w:p>
    <w:p w14:paraId="63FAC724" w14:textId="77777777" w:rsidR="008E2E15" w:rsidRDefault="008E2E15">
      <w:pPr>
        <w:spacing w:after="160" w:line="259" w:lineRule="auto"/>
        <w:rPr>
          <w:rFonts w:ascii="Arial" w:hAnsi="Arial" w:cs="Arial"/>
          <w:b/>
          <w:sz w:val="24"/>
          <w:szCs w:val="24"/>
        </w:rPr>
      </w:pPr>
    </w:p>
    <w:p w14:paraId="26B6A917" w14:textId="77777777" w:rsidR="008E2E15" w:rsidRDefault="008E2E15">
      <w:pPr>
        <w:spacing w:after="160" w:line="259" w:lineRule="auto"/>
        <w:rPr>
          <w:rFonts w:ascii="Arial" w:hAnsi="Arial" w:cs="Arial"/>
          <w:b/>
          <w:sz w:val="24"/>
          <w:szCs w:val="24"/>
        </w:rPr>
      </w:pPr>
    </w:p>
    <w:p w14:paraId="4881983E" w14:textId="77777777" w:rsidR="008E2E15" w:rsidRDefault="008E2E15">
      <w:pPr>
        <w:spacing w:after="160" w:line="259" w:lineRule="auto"/>
        <w:rPr>
          <w:rFonts w:ascii="Arial" w:hAnsi="Arial" w:cs="Arial"/>
          <w:b/>
          <w:sz w:val="24"/>
          <w:szCs w:val="24"/>
        </w:rPr>
      </w:pPr>
    </w:p>
    <w:p w14:paraId="2EBA67E7" w14:textId="77777777" w:rsidR="008E2E15" w:rsidRDefault="008E2E15">
      <w:pPr>
        <w:spacing w:after="160" w:line="259" w:lineRule="auto"/>
        <w:rPr>
          <w:rFonts w:ascii="Arial" w:hAnsi="Arial" w:cs="Arial"/>
          <w:b/>
          <w:sz w:val="24"/>
          <w:szCs w:val="24"/>
        </w:rPr>
      </w:pPr>
    </w:p>
    <w:p w14:paraId="4030D98B" w14:textId="77777777" w:rsidR="008E2E15" w:rsidRDefault="008E2E15">
      <w:pPr>
        <w:spacing w:after="160" w:line="259" w:lineRule="auto"/>
        <w:rPr>
          <w:rFonts w:ascii="Arial" w:hAnsi="Arial" w:cs="Arial"/>
          <w:b/>
          <w:sz w:val="24"/>
          <w:szCs w:val="24"/>
        </w:rPr>
      </w:pPr>
    </w:p>
    <w:p w14:paraId="2D166E0F" w14:textId="77777777" w:rsidR="008E2E15" w:rsidRDefault="008E2E15">
      <w:pPr>
        <w:spacing w:after="160" w:line="259" w:lineRule="auto"/>
        <w:rPr>
          <w:rFonts w:ascii="Arial" w:hAnsi="Arial" w:cs="Arial"/>
          <w:b/>
          <w:sz w:val="24"/>
          <w:szCs w:val="24"/>
        </w:rPr>
      </w:pPr>
    </w:p>
    <w:p w14:paraId="5088F0A4" w14:textId="77777777" w:rsidR="008E2E15" w:rsidRDefault="008E2E15">
      <w:pPr>
        <w:spacing w:after="160" w:line="259" w:lineRule="auto"/>
        <w:rPr>
          <w:rFonts w:ascii="Arial" w:hAnsi="Arial" w:cs="Arial"/>
          <w:b/>
          <w:sz w:val="24"/>
          <w:szCs w:val="24"/>
        </w:rPr>
      </w:pPr>
    </w:p>
    <w:p w14:paraId="3084B073" w14:textId="77777777" w:rsidR="008E2E15" w:rsidRDefault="008E2E15">
      <w:pPr>
        <w:spacing w:after="160" w:line="259" w:lineRule="auto"/>
        <w:rPr>
          <w:rFonts w:ascii="Arial" w:hAnsi="Arial" w:cs="Arial"/>
          <w:b/>
          <w:sz w:val="24"/>
          <w:szCs w:val="24"/>
        </w:rPr>
      </w:pPr>
    </w:p>
    <w:p w14:paraId="7553F99C" w14:textId="77777777" w:rsidR="00D6067B" w:rsidRDefault="00D6067B">
      <w:pPr>
        <w:spacing w:after="160" w:line="259" w:lineRule="auto"/>
        <w:rPr>
          <w:rFonts w:ascii="Arial" w:hAnsi="Arial" w:cs="Arial"/>
          <w:b/>
          <w:sz w:val="24"/>
          <w:szCs w:val="24"/>
        </w:rPr>
      </w:pPr>
    </w:p>
    <w:p w14:paraId="038AC215" w14:textId="77777777" w:rsidR="00F4639B" w:rsidRDefault="00F4639B">
      <w:pPr>
        <w:spacing w:after="160" w:line="259" w:lineRule="auto"/>
        <w:rPr>
          <w:rFonts w:ascii="Arial" w:hAnsi="Arial" w:cs="Arial"/>
          <w:b/>
          <w:sz w:val="24"/>
          <w:szCs w:val="24"/>
        </w:rPr>
      </w:pPr>
    </w:p>
    <w:p w14:paraId="7D443F78" w14:textId="77777777" w:rsidR="00F4639B" w:rsidRDefault="00F4639B">
      <w:pPr>
        <w:spacing w:after="160" w:line="259" w:lineRule="auto"/>
        <w:rPr>
          <w:rFonts w:ascii="Arial" w:hAnsi="Arial" w:cs="Arial"/>
          <w:b/>
          <w:sz w:val="24"/>
          <w:szCs w:val="24"/>
        </w:rPr>
      </w:pPr>
    </w:p>
    <w:p w14:paraId="3E43E65D" w14:textId="77777777" w:rsidR="00F4639B" w:rsidRDefault="00F4639B">
      <w:pPr>
        <w:spacing w:after="160" w:line="259" w:lineRule="auto"/>
        <w:rPr>
          <w:rFonts w:ascii="Arial" w:hAnsi="Arial" w:cs="Arial"/>
          <w:b/>
          <w:sz w:val="24"/>
          <w:szCs w:val="24"/>
        </w:rPr>
      </w:pPr>
    </w:p>
    <w:p w14:paraId="4DE95CB8" w14:textId="77777777" w:rsidR="00F4639B" w:rsidRDefault="00F4639B">
      <w:pPr>
        <w:spacing w:after="160" w:line="259" w:lineRule="auto"/>
        <w:rPr>
          <w:rFonts w:ascii="Arial" w:hAnsi="Arial" w:cs="Arial"/>
          <w:b/>
          <w:sz w:val="24"/>
          <w:szCs w:val="24"/>
        </w:rPr>
      </w:pPr>
    </w:p>
    <w:p w14:paraId="0C96DE02" w14:textId="77777777" w:rsidR="00F4639B" w:rsidRDefault="00F4639B">
      <w:pPr>
        <w:spacing w:after="160" w:line="259" w:lineRule="auto"/>
        <w:rPr>
          <w:rFonts w:ascii="Arial" w:hAnsi="Arial" w:cs="Arial"/>
          <w:b/>
          <w:sz w:val="24"/>
          <w:szCs w:val="24"/>
        </w:rPr>
      </w:pPr>
    </w:p>
    <w:p w14:paraId="12CF9A11" w14:textId="77777777" w:rsidR="00F4639B" w:rsidRDefault="00F4639B">
      <w:pPr>
        <w:spacing w:after="160" w:line="259" w:lineRule="auto"/>
        <w:rPr>
          <w:rFonts w:ascii="Arial" w:hAnsi="Arial" w:cs="Arial"/>
          <w:b/>
          <w:sz w:val="24"/>
          <w:szCs w:val="24"/>
        </w:rPr>
      </w:pPr>
    </w:p>
    <w:p w14:paraId="41563F83" w14:textId="77777777" w:rsidR="00F4639B" w:rsidRDefault="00F4639B">
      <w:pPr>
        <w:spacing w:after="160" w:line="259" w:lineRule="auto"/>
        <w:rPr>
          <w:rFonts w:ascii="Arial" w:hAnsi="Arial" w:cs="Arial"/>
          <w:b/>
          <w:sz w:val="24"/>
          <w:szCs w:val="24"/>
        </w:rPr>
      </w:pPr>
    </w:p>
    <w:p w14:paraId="24CF6D6B" w14:textId="77777777" w:rsidR="00F4639B" w:rsidRDefault="00F4639B">
      <w:pPr>
        <w:spacing w:after="160" w:line="259" w:lineRule="auto"/>
        <w:rPr>
          <w:rFonts w:ascii="Arial" w:hAnsi="Arial" w:cs="Arial"/>
          <w:b/>
          <w:sz w:val="24"/>
          <w:szCs w:val="24"/>
        </w:rPr>
      </w:pPr>
    </w:p>
    <w:p w14:paraId="44A559C5" w14:textId="77777777" w:rsidR="00F4639B" w:rsidRDefault="00F4639B">
      <w:pPr>
        <w:spacing w:after="160" w:line="259" w:lineRule="auto"/>
        <w:rPr>
          <w:rFonts w:ascii="Arial" w:hAnsi="Arial" w:cs="Arial"/>
          <w:b/>
          <w:sz w:val="24"/>
          <w:szCs w:val="24"/>
        </w:rPr>
      </w:pPr>
    </w:p>
    <w:p w14:paraId="1671A160" w14:textId="77777777" w:rsidR="00F4639B" w:rsidRDefault="00F4639B">
      <w:pPr>
        <w:spacing w:after="160" w:line="259" w:lineRule="auto"/>
        <w:rPr>
          <w:rFonts w:ascii="Arial" w:hAnsi="Arial" w:cs="Arial"/>
          <w:b/>
          <w:sz w:val="24"/>
          <w:szCs w:val="24"/>
        </w:rPr>
      </w:pPr>
    </w:p>
    <w:p w14:paraId="7B2433E0" w14:textId="77777777" w:rsidR="00D6067B" w:rsidRDefault="00D6067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4639B" w:rsidRPr="00B9335A" w14:paraId="5655F70D" w14:textId="77777777" w:rsidTr="0052314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576E20"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28BFE2" w14:textId="77E4CAA3" w:rsidR="00F4639B" w:rsidRPr="003060C3" w:rsidRDefault="00F4639B" w:rsidP="0052314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F4639B" w:rsidRPr="00B9335A" w14:paraId="1FC0F92F" w14:textId="77777777" w:rsidTr="0052314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F37F2C"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627F78" w14:textId="666DF81A" w:rsidR="00F4639B" w:rsidRPr="00F4639B" w:rsidRDefault="00F4639B" w:rsidP="00F4639B">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F4639B" w:rsidRPr="00B9335A" w14:paraId="207C3403" w14:textId="77777777" w:rsidTr="0052314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244AB4"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52B1F0"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4F80EFCC"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4639B" w:rsidRPr="00B9335A" w14:paraId="0CD36FC2" w14:textId="77777777" w:rsidTr="0052314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E414D4"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FFFCA1"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6E8B90BD"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7B3CA435"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607487B4"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7186E75E"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5F66FF53"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D5E0EDD"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6C6CE37D" w14:textId="77777777" w:rsidR="00F4639B" w:rsidRPr="00F4639B" w:rsidRDefault="00F4639B"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8601CE3" w14:textId="77777777" w:rsidR="00F4639B" w:rsidRPr="00F4639B" w:rsidRDefault="00F4639B"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A40E84A"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771C1EB8" w14:textId="77777777" w:rsidR="00F4639B" w:rsidRPr="00F4639B" w:rsidRDefault="00F4639B" w:rsidP="0052314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26732325" w14:textId="77777777" w:rsidR="00F4639B" w:rsidRDefault="00F4639B" w:rsidP="00F4639B">
      <w:pPr>
        <w:spacing w:after="160" w:line="259" w:lineRule="auto"/>
        <w:rPr>
          <w:rFonts w:ascii="Arial" w:hAnsi="Arial" w:cs="Arial"/>
          <w:b/>
          <w:sz w:val="24"/>
          <w:szCs w:val="24"/>
        </w:rPr>
      </w:pPr>
    </w:p>
    <w:p w14:paraId="2A1808BA" w14:textId="77777777" w:rsidR="00F4639B" w:rsidRDefault="00F4639B" w:rsidP="00F4639B">
      <w:pPr>
        <w:spacing w:after="160" w:line="259" w:lineRule="auto"/>
        <w:rPr>
          <w:rFonts w:ascii="Arial" w:hAnsi="Arial" w:cs="Arial"/>
          <w:b/>
          <w:sz w:val="24"/>
          <w:szCs w:val="24"/>
        </w:rPr>
      </w:pPr>
    </w:p>
    <w:p w14:paraId="77138994" w14:textId="77777777" w:rsidR="00F4639B" w:rsidRDefault="00F4639B" w:rsidP="00F4639B">
      <w:pPr>
        <w:spacing w:after="160" w:line="259" w:lineRule="auto"/>
        <w:rPr>
          <w:rFonts w:ascii="Arial" w:hAnsi="Arial" w:cs="Arial"/>
          <w:b/>
          <w:sz w:val="24"/>
          <w:szCs w:val="24"/>
        </w:rPr>
      </w:pPr>
    </w:p>
    <w:p w14:paraId="4391F3F1" w14:textId="77777777" w:rsidR="00F4639B" w:rsidRDefault="00F4639B" w:rsidP="00F4639B">
      <w:pPr>
        <w:spacing w:after="160" w:line="259" w:lineRule="auto"/>
        <w:rPr>
          <w:rFonts w:ascii="Arial" w:hAnsi="Arial" w:cs="Arial"/>
          <w:b/>
          <w:sz w:val="24"/>
          <w:szCs w:val="24"/>
        </w:rPr>
      </w:pPr>
    </w:p>
    <w:p w14:paraId="51484415" w14:textId="77777777" w:rsidR="00F4639B" w:rsidRDefault="00F4639B" w:rsidP="00F4639B">
      <w:pPr>
        <w:spacing w:after="160" w:line="259" w:lineRule="auto"/>
        <w:rPr>
          <w:rFonts w:ascii="Arial" w:hAnsi="Arial" w:cs="Arial"/>
          <w:b/>
          <w:sz w:val="24"/>
          <w:szCs w:val="24"/>
        </w:rPr>
      </w:pPr>
    </w:p>
    <w:p w14:paraId="5C68CA2B" w14:textId="77777777" w:rsidR="00F4639B" w:rsidRDefault="00F4639B" w:rsidP="00F4639B">
      <w:pPr>
        <w:spacing w:after="160" w:line="259" w:lineRule="auto"/>
        <w:rPr>
          <w:rFonts w:ascii="Arial" w:hAnsi="Arial" w:cs="Arial"/>
          <w:b/>
          <w:sz w:val="24"/>
          <w:szCs w:val="24"/>
        </w:rPr>
      </w:pPr>
    </w:p>
    <w:p w14:paraId="3B20CD15" w14:textId="77777777" w:rsidR="00F4639B" w:rsidRDefault="00F4639B" w:rsidP="00F4639B">
      <w:pPr>
        <w:spacing w:after="160" w:line="259" w:lineRule="auto"/>
        <w:rPr>
          <w:rFonts w:ascii="Arial" w:hAnsi="Arial" w:cs="Arial"/>
          <w:b/>
          <w:sz w:val="24"/>
          <w:szCs w:val="24"/>
        </w:rPr>
      </w:pPr>
    </w:p>
    <w:p w14:paraId="746862F6" w14:textId="77777777" w:rsidR="00F4639B" w:rsidRDefault="00F4639B" w:rsidP="00F4639B">
      <w:pPr>
        <w:spacing w:after="160" w:line="259" w:lineRule="auto"/>
        <w:rPr>
          <w:rFonts w:ascii="Arial" w:hAnsi="Arial" w:cs="Arial"/>
          <w:b/>
          <w:sz w:val="24"/>
          <w:szCs w:val="24"/>
        </w:rPr>
      </w:pPr>
    </w:p>
    <w:p w14:paraId="63A96A61" w14:textId="77777777" w:rsidR="00F4639B" w:rsidRDefault="00F4639B" w:rsidP="00F4639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4639B" w:rsidRPr="00C72D9B" w14:paraId="27C8E71E" w14:textId="77777777" w:rsidTr="0052314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563048B" w14:textId="2A905AC0" w:rsidR="00F4639B" w:rsidRPr="00213E3D" w:rsidRDefault="00F4639B" w:rsidP="0052314F">
            <w:pPr>
              <w:rPr>
                <w:b/>
              </w:rPr>
            </w:pPr>
            <w:r w:rsidRPr="00213E3D">
              <w:rPr>
                <w:b/>
                <w:lang w:val="es-AR"/>
              </w:rPr>
              <w:lastRenderedPageBreak/>
              <w:t>Caso de prueba</w:t>
            </w:r>
            <w:r w:rsidR="00FD5513">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B24B9E" w14:textId="77777777" w:rsidR="00F4639B" w:rsidRPr="00213E3D" w:rsidRDefault="00F4639B" w:rsidP="0052314F">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0BE7A8" w14:textId="77777777" w:rsidR="00F4639B" w:rsidRPr="00213E3D" w:rsidRDefault="00F4639B" w:rsidP="0052314F">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CC2EA3B" w14:textId="77777777" w:rsidR="00F4639B" w:rsidRPr="00213E3D" w:rsidRDefault="00F4639B" w:rsidP="0052314F">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CA096E0" w14:textId="77777777" w:rsidR="00F4639B" w:rsidRPr="00213E3D" w:rsidRDefault="00F4639B" w:rsidP="0052314F">
            <w:pPr>
              <w:rPr>
                <w:b/>
              </w:rPr>
            </w:pPr>
            <w:r w:rsidRPr="00213E3D">
              <w:rPr>
                <w:b/>
                <w:lang w:val="es-AR"/>
              </w:rPr>
              <w:t>Segunda ronda</w:t>
            </w:r>
            <w:r w:rsidRPr="00213E3D">
              <w:rPr>
                <w:b/>
              </w:rPr>
              <w:t xml:space="preserve"> </w:t>
            </w:r>
          </w:p>
        </w:tc>
      </w:tr>
      <w:tr w:rsidR="00F4639B" w:rsidRPr="00C72D9B" w14:paraId="5656B181" w14:textId="77777777" w:rsidTr="0052314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573846" w14:textId="77777777" w:rsidR="00F4639B" w:rsidRPr="00C72D9B" w:rsidRDefault="00F4639B" w:rsidP="0052314F">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348FC00" w14:textId="77777777" w:rsidR="00F4639B" w:rsidRDefault="00F4639B" w:rsidP="0052314F">
            <w:r>
              <w:t>Nombre: 1234</w:t>
            </w:r>
          </w:p>
          <w:p w14:paraId="21F84745" w14:textId="14AB7284" w:rsidR="00F4639B" w:rsidRDefault="00F4639B" w:rsidP="0052314F">
            <w:r>
              <w:t>tipo : 1234</w:t>
            </w:r>
          </w:p>
          <w:p w14:paraId="4CD2EF8B" w14:textId="0CDB1011" w:rsidR="00F4639B" w:rsidRDefault="00F4639B" w:rsidP="0052314F">
            <w:r>
              <w:t>descripcion: 1234</w:t>
            </w:r>
          </w:p>
          <w:p w14:paraId="4B041EB6" w14:textId="2E699ECE" w:rsidR="00F4639B" w:rsidRDefault="00F4639B" w:rsidP="0052314F">
            <w:r>
              <w:t>características: asd</w:t>
            </w:r>
          </w:p>
          <w:p w14:paraId="533C914B" w14:textId="77777777" w:rsidR="00F4639B" w:rsidRPr="00C72D9B" w:rsidRDefault="00F4639B"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9ED65E" w14:textId="77777777" w:rsidR="00F4639B" w:rsidRPr="00C72D9B" w:rsidRDefault="00F4639B" w:rsidP="0052314F">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992B21C" w14:textId="77777777" w:rsidR="00F4639B" w:rsidRPr="00C72D9B" w:rsidRDefault="00F4639B"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BC7AD79" w14:textId="77777777" w:rsidR="00F4639B" w:rsidRPr="00C72D9B" w:rsidRDefault="00F4639B" w:rsidP="0052314F">
            <w:pPr>
              <w:jc w:val="center"/>
            </w:pPr>
            <w:r>
              <w:t>Paso</w:t>
            </w:r>
          </w:p>
        </w:tc>
      </w:tr>
      <w:tr w:rsidR="00F4639B" w:rsidRPr="00C72D9B" w14:paraId="46864BFC" w14:textId="77777777" w:rsidTr="0052314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E484B1" w14:textId="77777777" w:rsidR="00F4639B" w:rsidRPr="00C72D9B" w:rsidRDefault="00F4639B" w:rsidP="0052314F">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25CD710" w14:textId="499A5AB8" w:rsidR="00F4639B" w:rsidRDefault="00F4639B" w:rsidP="00F4639B">
            <w:r>
              <w:t>Nombre: MAIA</w:t>
            </w:r>
          </w:p>
          <w:p w14:paraId="0EB3478C" w14:textId="5F9D58EE" w:rsidR="00F4639B" w:rsidRDefault="00F4639B" w:rsidP="00F4639B">
            <w:r>
              <w:t>tipo : comida chilena</w:t>
            </w:r>
          </w:p>
          <w:p w14:paraId="0ECC8B52" w14:textId="71858466" w:rsidR="00F4639B" w:rsidRDefault="00F4639B" w:rsidP="00F4639B">
            <w:r>
              <w:t xml:space="preserve">descripcion: </w:t>
            </w:r>
            <w:r w:rsidR="006E217D">
              <w:t>muchas cosas</w:t>
            </w:r>
          </w:p>
          <w:p w14:paraId="58098AE0" w14:textId="4AF899CB" w:rsidR="00F4639B" w:rsidRDefault="00F4639B" w:rsidP="00F4639B">
            <w:r>
              <w:t xml:space="preserve">características: </w:t>
            </w:r>
            <w:r w:rsidR="006E217D">
              <w:t>muchas caracteristicas</w:t>
            </w:r>
          </w:p>
          <w:p w14:paraId="5202077E" w14:textId="01219529" w:rsidR="00F4639B" w:rsidRPr="00C72D9B" w:rsidRDefault="00F4639B" w:rsidP="00F4639B">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E64F3B" w14:textId="77777777" w:rsidR="00F4639B" w:rsidRPr="00C72D9B" w:rsidRDefault="00F4639B" w:rsidP="0052314F">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7A57D6" w14:textId="77777777" w:rsidR="00F4639B" w:rsidRPr="00C72D9B" w:rsidRDefault="00F4639B"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887893" w14:textId="77777777" w:rsidR="00F4639B" w:rsidRPr="00C72D9B" w:rsidRDefault="00F4639B" w:rsidP="0052314F">
            <w:pPr>
              <w:jc w:val="center"/>
            </w:pPr>
            <w:r>
              <w:t>Paso</w:t>
            </w:r>
          </w:p>
        </w:tc>
      </w:tr>
      <w:tr w:rsidR="00F4639B" w:rsidRPr="00C72D9B" w14:paraId="408ADF8F" w14:textId="77777777" w:rsidTr="0052314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1DDF4F" w14:textId="77777777" w:rsidR="00F4639B" w:rsidRPr="00C72D9B" w:rsidRDefault="00F4639B" w:rsidP="0052314F">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7C101C9" w14:textId="77777777" w:rsidR="006E217D" w:rsidRDefault="006E217D" w:rsidP="006E217D">
            <w:r>
              <w:t>Nombre: MAIA</w:t>
            </w:r>
          </w:p>
          <w:p w14:paraId="426E794D" w14:textId="77777777" w:rsidR="006E217D" w:rsidRDefault="006E217D" w:rsidP="006E217D">
            <w:r>
              <w:t>tipo : comida chilena</w:t>
            </w:r>
          </w:p>
          <w:p w14:paraId="23304D6D" w14:textId="77777777" w:rsidR="006E217D" w:rsidRDefault="006E217D" w:rsidP="006E217D">
            <w:r>
              <w:t>descripcion: muchas cosas</w:t>
            </w:r>
          </w:p>
          <w:p w14:paraId="0F1708E5" w14:textId="77777777" w:rsidR="006E217D" w:rsidRDefault="006E217D" w:rsidP="006E217D">
            <w:r>
              <w:t>características: muchas caracteristicas</w:t>
            </w:r>
          </w:p>
          <w:p w14:paraId="51B7E202" w14:textId="0D71F698" w:rsidR="00F4639B" w:rsidRPr="00C72D9B" w:rsidRDefault="006E217D" w:rsidP="006E217D">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66643F1" w14:textId="77777777" w:rsidR="00F4639B" w:rsidRPr="00C72D9B" w:rsidRDefault="00F4639B" w:rsidP="0052314F">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492687" w14:textId="3D76409B" w:rsidR="00F4639B" w:rsidRPr="00C72D9B" w:rsidRDefault="006E217D" w:rsidP="0052314F">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D57E8CD" w14:textId="1A8718F7" w:rsidR="00F4639B" w:rsidRPr="00C72D9B" w:rsidRDefault="006E217D" w:rsidP="0052314F">
            <w:pPr>
              <w:jc w:val="center"/>
            </w:pPr>
            <w:r>
              <w:t xml:space="preserve">Paso </w:t>
            </w:r>
          </w:p>
        </w:tc>
      </w:tr>
      <w:tr w:rsidR="00F4639B" w:rsidRPr="00C72D9B" w14:paraId="2A5DFC07" w14:textId="77777777" w:rsidTr="0052314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F37AF" w14:textId="77777777" w:rsidR="00F4639B" w:rsidRPr="00C72D9B" w:rsidRDefault="00F4639B" w:rsidP="0052314F">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05E26" w14:textId="4BD58143" w:rsidR="00F4639B" w:rsidRDefault="00F4639B" w:rsidP="00F4639B">
            <w:r>
              <w:t xml:space="preserve">Nombre: </w:t>
            </w:r>
          </w:p>
          <w:p w14:paraId="17A8A642" w14:textId="58CCD6C2" w:rsidR="00F4639B" w:rsidRDefault="00F4639B" w:rsidP="00F4639B">
            <w:r>
              <w:t xml:space="preserve">tipo : </w:t>
            </w:r>
          </w:p>
          <w:p w14:paraId="3BFEEC45" w14:textId="5F17D9A5" w:rsidR="00F4639B" w:rsidRDefault="00F4639B" w:rsidP="00F4639B">
            <w:r>
              <w:t xml:space="preserve">descripcion: </w:t>
            </w:r>
          </w:p>
          <w:p w14:paraId="3DBAF90B" w14:textId="3105723A" w:rsidR="00F4639B" w:rsidRDefault="00F4639B" w:rsidP="00F4639B">
            <w:r>
              <w:t xml:space="preserve">características: </w:t>
            </w:r>
          </w:p>
          <w:p w14:paraId="1DFFE4DF" w14:textId="479580B9" w:rsidR="00F4639B" w:rsidRPr="00C72D9B" w:rsidRDefault="00F4639B" w:rsidP="006E217D">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FC0E95" w14:textId="77777777" w:rsidR="00F4639B" w:rsidRPr="00962503" w:rsidRDefault="00F4639B" w:rsidP="0052314F">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C86695" w14:textId="77777777" w:rsidR="00F4639B" w:rsidRPr="00C72D9B" w:rsidRDefault="00F4639B" w:rsidP="0052314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F145717" w14:textId="77777777" w:rsidR="00F4639B" w:rsidRPr="00C72D9B" w:rsidRDefault="00F4639B" w:rsidP="0052314F">
            <w:pPr>
              <w:jc w:val="center"/>
            </w:pPr>
          </w:p>
        </w:tc>
      </w:tr>
      <w:tr w:rsidR="00F4639B" w:rsidRPr="00C72D9B" w14:paraId="364C7F76" w14:textId="77777777" w:rsidTr="0052314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9A56E1" w14:textId="77777777" w:rsidR="00F4639B" w:rsidRPr="00C72D9B" w:rsidRDefault="00F4639B" w:rsidP="0052314F">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C3FC670" w14:textId="77777777" w:rsidR="006E217D" w:rsidRDefault="006E217D" w:rsidP="006E217D">
            <w:r>
              <w:t>Nombre: MAIA</w:t>
            </w:r>
          </w:p>
          <w:p w14:paraId="55AC83F0" w14:textId="77777777" w:rsidR="006E217D" w:rsidRDefault="006E217D" w:rsidP="006E217D">
            <w:r>
              <w:t>tipo : comida chilena</w:t>
            </w:r>
          </w:p>
          <w:p w14:paraId="564E7271" w14:textId="77777777" w:rsidR="006E217D" w:rsidRDefault="006E217D" w:rsidP="006E217D">
            <w:r>
              <w:t>descripcion: muchas cosas</w:t>
            </w:r>
          </w:p>
          <w:p w14:paraId="1A89343E" w14:textId="77777777" w:rsidR="006E217D" w:rsidRDefault="006E217D" w:rsidP="006E217D">
            <w:r>
              <w:t>características: muchas caracteristicas</w:t>
            </w:r>
          </w:p>
          <w:p w14:paraId="3BA64E46" w14:textId="1CA5E42D" w:rsidR="00F4639B" w:rsidRPr="00C72D9B" w:rsidRDefault="006E217D" w:rsidP="006E217D">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15AADE" w14:textId="239FBB7C" w:rsidR="00F4639B" w:rsidRPr="00C72D9B" w:rsidRDefault="006E217D" w:rsidP="006E217D">
            <w:pPr>
              <w:jc w:val="center"/>
            </w:pPr>
            <w:r>
              <w:t xml:space="preserve">Nombre </w:t>
            </w:r>
            <w:r w:rsidR="00F4639B">
              <w:t>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4905E1" w14:textId="77777777" w:rsidR="00F4639B" w:rsidRPr="00C72D9B" w:rsidRDefault="00F4639B"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4734C8C" w14:textId="77777777" w:rsidR="00F4639B" w:rsidRPr="00C72D9B" w:rsidRDefault="00F4639B" w:rsidP="0052314F">
            <w:pPr>
              <w:jc w:val="center"/>
            </w:pPr>
            <w:r>
              <w:t>Fallo</w:t>
            </w:r>
          </w:p>
        </w:tc>
      </w:tr>
    </w:tbl>
    <w:p w14:paraId="661C59ED" w14:textId="77777777" w:rsidR="00F4639B" w:rsidRDefault="00F4639B" w:rsidP="00F4639B">
      <w:pPr>
        <w:spacing w:after="160" w:line="259" w:lineRule="auto"/>
        <w:rPr>
          <w:rFonts w:ascii="Arial" w:hAnsi="Arial" w:cs="Arial"/>
          <w:b/>
          <w:sz w:val="24"/>
          <w:szCs w:val="24"/>
        </w:rPr>
      </w:pPr>
    </w:p>
    <w:p w14:paraId="68B2B914" w14:textId="77777777" w:rsidR="00F4639B" w:rsidRDefault="00F4639B" w:rsidP="00F4639B">
      <w:pPr>
        <w:spacing w:after="160" w:line="259" w:lineRule="auto"/>
        <w:rPr>
          <w:rFonts w:ascii="Arial" w:hAnsi="Arial" w:cs="Arial"/>
          <w:b/>
          <w:sz w:val="24"/>
          <w:szCs w:val="24"/>
        </w:rPr>
      </w:pPr>
    </w:p>
    <w:p w14:paraId="2B732842" w14:textId="77777777" w:rsidR="00F4639B" w:rsidRDefault="00F4639B" w:rsidP="00F4639B">
      <w:pPr>
        <w:spacing w:after="160" w:line="259" w:lineRule="auto"/>
        <w:rPr>
          <w:rFonts w:ascii="Arial" w:hAnsi="Arial" w:cs="Arial"/>
          <w:b/>
          <w:sz w:val="24"/>
          <w:szCs w:val="24"/>
        </w:rPr>
      </w:pPr>
    </w:p>
    <w:p w14:paraId="7BDC2658" w14:textId="77777777" w:rsidR="00F4639B" w:rsidRDefault="00F4639B" w:rsidP="00F4639B">
      <w:pPr>
        <w:spacing w:after="160" w:line="259" w:lineRule="auto"/>
        <w:rPr>
          <w:rFonts w:ascii="Arial" w:hAnsi="Arial" w:cs="Arial"/>
          <w:b/>
          <w:sz w:val="24"/>
          <w:szCs w:val="24"/>
        </w:rPr>
      </w:pPr>
    </w:p>
    <w:p w14:paraId="47B7EAEA" w14:textId="77777777" w:rsidR="00F4639B" w:rsidRDefault="00F4639B" w:rsidP="00F4639B">
      <w:pPr>
        <w:spacing w:after="160" w:line="259" w:lineRule="auto"/>
        <w:rPr>
          <w:rFonts w:ascii="Arial" w:hAnsi="Arial" w:cs="Arial"/>
          <w:b/>
          <w:sz w:val="24"/>
          <w:szCs w:val="24"/>
        </w:rPr>
      </w:pPr>
    </w:p>
    <w:p w14:paraId="75BBF0E4" w14:textId="77777777" w:rsidR="00F4639B" w:rsidRDefault="00F4639B" w:rsidP="00F4639B">
      <w:pPr>
        <w:spacing w:after="160" w:line="259" w:lineRule="auto"/>
        <w:rPr>
          <w:rFonts w:ascii="Arial" w:hAnsi="Arial" w:cs="Arial"/>
          <w:b/>
          <w:sz w:val="24"/>
          <w:szCs w:val="24"/>
        </w:rPr>
      </w:pPr>
    </w:p>
    <w:p w14:paraId="46154B85" w14:textId="77777777" w:rsidR="00F4639B" w:rsidRDefault="00F4639B" w:rsidP="00F4639B">
      <w:pPr>
        <w:spacing w:after="160" w:line="259" w:lineRule="auto"/>
        <w:rPr>
          <w:rFonts w:ascii="Arial" w:hAnsi="Arial" w:cs="Arial"/>
          <w:b/>
          <w:sz w:val="24"/>
          <w:szCs w:val="24"/>
        </w:rPr>
      </w:pPr>
    </w:p>
    <w:p w14:paraId="39FF0E59" w14:textId="77777777" w:rsidR="00F4639B" w:rsidRDefault="00F4639B" w:rsidP="00F4639B">
      <w:pPr>
        <w:spacing w:after="160" w:line="259" w:lineRule="auto"/>
        <w:rPr>
          <w:rFonts w:ascii="Arial" w:hAnsi="Arial" w:cs="Arial"/>
          <w:b/>
          <w:sz w:val="24"/>
          <w:szCs w:val="24"/>
        </w:rPr>
      </w:pPr>
    </w:p>
    <w:p w14:paraId="08D64ECB" w14:textId="77777777" w:rsidR="00F4639B" w:rsidRDefault="00F4639B" w:rsidP="00F4639B">
      <w:pPr>
        <w:spacing w:after="160" w:line="259" w:lineRule="auto"/>
        <w:rPr>
          <w:rFonts w:ascii="Arial" w:hAnsi="Arial" w:cs="Arial"/>
          <w:b/>
          <w:sz w:val="24"/>
          <w:szCs w:val="24"/>
        </w:rPr>
      </w:pPr>
    </w:p>
    <w:p w14:paraId="209968C9" w14:textId="77777777" w:rsidR="00F4639B" w:rsidRDefault="00F4639B" w:rsidP="00F4639B">
      <w:pPr>
        <w:spacing w:after="160" w:line="259" w:lineRule="auto"/>
        <w:rPr>
          <w:rFonts w:ascii="Arial" w:hAnsi="Arial" w:cs="Arial"/>
          <w:b/>
          <w:sz w:val="24"/>
          <w:szCs w:val="24"/>
        </w:rPr>
      </w:pPr>
    </w:p>
    <w:p w14:paraId="3855B2D9" w14:textId="77777777" w:rsidR="00F4639B" w:rsidRDefault="00F4639B" w:rsidP="00F4639B">
      <w:pPr>
        <w:spacing w:after="160" w:line="259" w:lineRule="auto"/>
        <w:rPr>
          <w:rFonts w:ascii="Arial" w:hAnsi="Arial" w:cs="Arial"/>
          <w:b/>
          <w:sz w:val="24"/>
          <w:szCs w:val="24"/>
        </w:rPr>
      </w:pPr>
    </w:p>
    <w:p w14:paraId="4ABB01C7" w14:textId="77777777" w:rsidR="00F4639B" w:rsidRDefault="00F4639B" w:rsidP="00F4639B">
      <w:pPr>
        <w:spacing w:after="160" w:line="259" w:lineRule="auto"/>
        <w:rPr>
          <w:rFonts w:ascii="Arial" w:hAnsi="Arial" w:cs="Arial"/>
          <w:b/>
          <w:sz w:val="24"/>
          <w:szCs w:val="24"/>
        </w:rPr>
      </w:pPr>
    </w:p>
    <w:p w14:paraId="03400C0F" w14:textId="77777777" w:rsidR="00F4639B" w:rsidRDefault="00F4639B" w:rsidP="00F4639B">
      <w:pPr>
        <w:spacing w:after="160" w:line="259" w:lineRule="auto"/>
        <w:rPr>
          <w:rFonts w:ascii="Arial" w:hAnsi="Arial" w:cs="Arial"/>
          <w:b/>
          <w:sz w:val="24"/>
          <w:szCs w:val="24"/>
        </w:rPr>
      </w:pPr>
    </w:p>
    <w:p w14:paraId="4B1B49FB" w14:textId="77777777" w:rsidR="00F4639B" w:rsidRDefault="00F4639B" w:rsidP="00F4639B">
      <w:pPr>
        <w:spacing w:after="160" w:line="259" w:lineRule="auto"/>
        <w:rPr>
          <w:rFonts w:ascii="Arial" w:hAnsi="Arial" w:cs="Arial"/>
          <w:b/>
          <w:sz w:val="24"/>
          <w:szCs w:val="24"/>
        </w:rPr>
      </w:pPr>
    </w:p>
    <w:p w14:paraId="70F1F44E" w14:textId="77777777" w:rsidR="00F4639B" w:rsidRDefault="00F4639B" w:rsidP="00F4639B">
      <w:pPr>
        <w:spacing w:after="160" w:line="259" w:lineRule="auto"/>
        <w:rPr>
          <w:rFonts w:ascii="Arial" w:hAnsi="Arial" w:cs="Arial"/>
          <w:b/>
          <w:sz w:val="24"/>
          <w:szCs w:val="24"/>
        </w:rPr>
      </w:pPr>
    </w:p>
    <w:p w14:paraId="0D36482E" w14:textId="77777777" w:rsidR="00F4639B" w:rsidRDefault="00F4639B" w:rsidP="00F4639B">
      <w:pPr>
        <w:spacing w:after="160" w:line="259" w:lineRule="auto"/>
        <w:rPr>
          <w:rFonts w:ascii="Arial" w:hAnsi="Arial" w:cs="Arial"/>
          <w:b/>
          <w:sz w:val="24"/>
          <w:szCs w:val="24"/>
        </w:rPr>
      </w:pPr>
    </w:p>
    <w:p w14:paraId="767BB924" w14:textId="77777777" w:rsidR="00F4639B" w:rsidRDefault="00F4639B" w:rsidP="00F4639B">
      <w:pPr>
        <w:spacing w:after="160" w:line="259" w:lineRule="auto"/>
        <w:rPr>
          <w:rFonts w:ascii="Arial" w:hAnsi="Arial" w:cs="Arial"/>
          <w:b/>
          <w:sz w:val="24"/>
          <w:szCs w:val="24"/>
        </w:rPr>
      </w:pPr>
    </w:p>
    <w:p w14:paraId="2048AC4E" w14:textId="77777777" w:rsidR="00F4639B" w:rsidRDefault="00F4639B">
      <w:pPr>
        <w:spacing w:after="160" w:line="259" w:lineRule="auto"/>
        <w:rPr>
          <w:rFonts w:ascii="Arial" w:hAnsi="Arial" w:cs="Arial"/>
          <w:b/>
          <w:sz w:val="24"/>
          <w:szCs w:val="24"/>
        </w:rPr>
      </w:pPr>
    </w:p>
    <w:p w14:paraId="037A8F45" w14:textId="77777777" w:rsidR="00F4639B" w:rsidRDefault="00F4639B">
      <w:pPr>
        <w:spacing w:after="160" w:line="259" w:lineRule="auto"/>
        <w:rPr>
          <w:rFonts w:ascii="Arial" w:hAnsi="Arial" w:cs="Arial"/>
          <w:b/>
          <w:sz w:val="24"/>
          <w:szCs w:val="24"/>
        </w:rPr>
      </w:pPr>
    </w:p>
    <w:p w14:paraId="0FD700D8" w14:textId="77777777" w:rsidR="00F4639B" w:rsidRDefault="00F4639B">
      <w:pPr>
        <w:spacing w:after="160" w:line="259" w:lineRule="auto"/>
        <w:rPr>
          <w:rFonts w:ascii="Arial" w:hAnsi="Arial" w:cs="Arial"/>
          <w:b/>
          <w:sz w:val="24"/>
          <w:szCs w:val="24"/>
        </w:rPr>
      </w:pPr>
    </w:p>
    <w:p w14:paraId="4648097A" w14:textId="77777777" w:rsidR="00F4639B" w:rsidRDefault="00F4639B">
      <w:pPr>
        <w:spacing w:after="160" w:line="259" w:lineRule="auto"/>
        <w:rPr>
          <w:rFonts w:ascii="Arial" w:hAnsi="Arial" w:cs="Arial"/>
          <w:b/>
          <w:sz w:val="24"/>
          <w:szCs w:val="24"/>
        </w:rPr>
      </w:pPr>
    </w:p>
    <w:p w14:paraId="54A07133" w14:textId="77777777" w:rsidR="00F4639B" w:rsidRDefault="00F4639B">
      <w:pPr>
        <w:spacing w:after="160" w:line="259" w:lineRule="auto"/>
        <w:rPr>
          <w:rFonts w:ascii="Arial" w:hAnsi="Arial" w:cs="Arial"/>
          <w:b/>
          <w:sz w:val="24"/>
          <w:szCs w:val="24"/>
        </w:rPr>
      </w:pPr>
    </w:p>
    <w:p w14:paraId="2A23903D" w14:textId="77777777" w:rsidR="00F4639B" w:rsidRDefault="00F4639B">
      <w:pPr>
        <w:spacing w:after="160" w:line="259" w:lineRule="auto"/>
        <w:rPr>
          <w:rFonts w:ascii="Arial" w:hAnsi="Arial" w:cs="Arial"/>
          <w:b/>
          <w:sz w:val="24"/>
          <w:szCs w:val="24"/>
        </w:rPr>
      </w:pPr>
    </w:p>
    <w:p w14:paraId="31613E6A" w14:textId="77777777" w:rsidR="00F4639B" w:rsidRDefault="00F4639B">
      <w:pPr>
        <w:spacing w:after="160" w:line="259" w:lineRule="auto"/>
        <w:rPr>
          <w:rFonts w:ascii="Arial" w:hAnsi="Arial" w:cs="Arial"/>
          <w:b/>
          <w:sz w:val="24"/>
          <w:szCs w:val="24"/>
        </w:rPr>
      </w:pPr>
    </w:p>
    <w:p w14:paraId="7AA44292" w14:textId="77777777" w:rsidR="00F4639B" w:rsidRDefault="00F4639B">
      <w:pPr>
        <w:spacing w:after="160" w:line="259" w:lineRule="auto"/>
        <w:rPr>
          <w:rFonts w:ascii="Arial" w:hAnsi="Arial" w:cs="Arial"/>
          <w:b/>
          <w:sz w:val="24"/>
          <w:szCs w:val="24"/>
        </w:rPr>
      </w:pPr>
    </w:p>
    <w:p w14:paraId="0A9AC19F" w14:textId="77777777" w:rsidR="00F4639B" w:rsidRDefault="00F4639B">
      <w:pPr>
        <w:spacing w:after="160" w:line="259" w:lineRule="auto"/>
        <w:rPr>
          <w:rFonts w:ascii="Arial" w:hAnsi="Arial" w:cs="Arial"/>
          <w:b/>
          <w:sz w:val="24"/>
          <w:szCs w:val="24"/>
        </w:rPr>
      </w:pPr>
    </w:p>
    <w:p w14:paraId="6E02977F" w14:textId="77777777" w:rsidR="00F4639B" w:rsidRDefault="00F4639B">
      <w:pPr>
        <w:spacing w:after="160" w:line="259" w:lineRule="auto"/>
        <w:rPr>
          <w:rFonts w:ascii="Arial" w:hAnsi="Arial" w:cs="Arial"/>
          <w:b/>
          <w:sz w:val="24"/>
          <w:szCs w:val="24"/>
        </w:rPr>
      </w:pPr>
    </w:p>
    <w:p w14:paraId="747ADFD1" w14:textId="77777777" w:rsidR="00F4639B" w:rsidRPr="00F4639B" w:rsidRDefault="00F4639B">
      <w:pPr>
        <w:spacing w:after="160" w:line="259" w:lineRule="auto"/>
        <w:rPr>
          <w:rFonts w:ascii="Arial" w:hAnsi="Arial" w:cs="Arial"/>
          <w:b/>
          <w:sz w:val="24"/>
          <w:szCs w:val="24"/>
          <w:u w:val="single"/>
        </w:rPr>
      </w:pPr>
    </w:p>
    <w:p w14:paraId="1F06EA4E" w14:textId="77777777" w:rsidR="00F4639B" w:rsidRDefault="00F4639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D5513" w:rsidRPr="00B9335A" w14:paraId="0DB97D84" w14:textId="77777777" w:rsidTr="0052314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B5F18F"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00D35D" w14:textId="7B499431" w:rsidR="00FD5513" w:rsidRPr="003060C3" w:rsidRDefault="00FD5513" w:rsidP="0052314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FD5513" w:rsidRPr="00B9335A" w14:paraId="7435BB7D" w14:textId="77777777" w:rsidTr="0052314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10E5A1"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461F90" w14:textId="50C7224C" w:rsidR="00FD5513" w:rsidRPr="00F4639B" w:rsidRDefault="00FD5513" w:rsidP="00FD5513">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FD5513" w:rsidRPr="00B9335A" w14:paraId="0D84B976" w14:textId="77777777" w:rsidTr="0052314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66A4FE"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D48469"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BE86558"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D5513" w:rsidRPr="00B9335A" w14:paraId="2EC5F73F" w14:textId="77777777" w:rsidTr="0052314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BAB33"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739A5F"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3CF5F5FE"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2EAF60D"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AEE3653"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2FA6F3AE"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32DF38C6"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891C03F"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A891331"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7B224A2"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5834088F"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5F392825" w14:textId="77777777" w:rsidR="00FD5513" w:rsidRPr="00F4639B" w:rsidRDefault="00FD5513" w:rsidP="0052314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BAB03A0" w14:textId="77777777" w:rsidR="00FD5513" w:rsidRDefault="00FD5513" w:rsidP="00FD5513">
      <w:pPr>
        <w:spacing w:after="160" w:line="259" w:lineRule="auto"/>
        <w:rPr>
          <w:rFonts w:ascii="Arial" w:hAnsi="Arial" w:cs="Arial"/>
          <w:b/>
          <w:sz w:val="24"/>
          <w:szCs w:val="24"/>
        </w:rPr>
      </w:pPr>
    </w:p>
    <w:p w14:paraId="6AB705DC" w14:textId="77777777" w:rsidR="00FD5513" w:rsidRDefault="00FD5513" w:rsidP="00FD5513">
      <w:pPr>
        <w:spacing w:after="160" w:line="259" w:lineRule="auto"/>
        <w:rPr>
          <w:rFonts w:ascii="Arial" w:hAnsi="Arial" w:cs="Arial"/>
          <w:b/>
          <w:sz w:val="24"/>
          <w:szCs w:val="24"/>
        </w:rPr>
      </w:pPr>
    </w:p>
    <w:p w14:paraId="0A68C8FA" w14:textId="77777777" w:rsidR="00FD5513" w:rsidRDefault="00FD5513" w:rsidP="00FD5513">
      <w:pPr>
        <w:spacing w:after="160" w:line="259" w:lineRule="auto"/>
        <w:rPr>
          <w:rFonts w:ascii="Arial" w:hAnsi="Arial" w:cs="Arial"/>
          <w:b/>
          <w:sz w:val="24"/>
          <w:szCs w:val="24"/>
        </w:rPr>
      </w:pPr>
    </w:p>
    <w:p w14:paraId="70F2E28E" w14:textId="77777777" w:rsidR="00FD5513" w:rsidRDefault="00FD5513" w:rsidP="00FD5513">
      <w:pPr>
        <w:spacing w:after="160" w:line="259" w:lineRule="auto"/>
        <w:rPr>
          <w:rFonts w:ascii="Arial" w:hAnsi="Arial" w:cs="Arial"/>
          <w:b/>
          <w:sz w:val="24"/>
          <w:szCs w:val="24"/>
        </w:rPr>
      </w:pPr>
    </w:p>
    <w:p w14:paraId="30EA4338" w14:textId="77777777" w:rsidR="00FD5513" w:rsidRDefault="00FD5513" w:rsidP="00FD5513">
      <w:pPr>
        <w:spacing w:after="160" w:line="259" w:lineRule="auto"/>
        <w:rPr>
          <w:rFonts w:ascii="Arial" w:hAnsi="Arial" w:cs="Arial"/>
          <w:b/>
          <w:sz w:val="24"/>
          <w:szCs w:val="24"/>
        </w:rPr>
      </w:pPr>
    </w:p>
    <w:p w14:paraId="262188E5" w14:textId="77777777" w:rsidR="00FD5513" w:rsidRDefault="00FD5513" w:rsidP="00FD5513">
      <w:pPr>
        <w:spacing w:after="160" w:line="259" w:lineRule="auto"/>
        <w:rPr>
          <w:rFonts w:ascii="Arial" w:hAnsi="Arial" w:cs="Arial"/>
          <w:b/>
          <w:sz w:val="24"/>
          <w:szCs w:val="24"/>
        </w:rPr>
      </w:pPr>
    </w:p>
    <w:p w14:paraId="6F8D92F4" w14:textId="77777777" w:rsidR="00FD5513" w:rsidRDefault="00FD5513" w:rsidP="00FD5513">
      <w:pPr>
        <w:spacing w:after="160" w:line="259" w:lineRule="auto"/>
        <w:rPr>
          <w:rFonts w:ascii="Arial" w:hAnsi="Arial" w:cs="Arial"/>
          <w:b/>
          <w:sz w:val="24"/>
          <w:szCs w:val="24"/>
        </w:rPr>
      </w:pPr>
    </w:p>
    <w:p w14:paraId="254B8BB6" w14:textId="77777777" w:rsidR="00FD5513" w:rsidRDefault="00FD5513" w:rsidP="00FD5513">
      <w:pPr>
        <w:spacing w:after="160" w:line="259" w:lineRule="auto"/>
        <w:rPr>
          <w:rFonts w:ascii="Arial" w:hAnsi="Arial" w:cs="Arial"/>
          <w:b/>
          <w:sz w:val="24"/>
          <w:szCs w:val="24"/>
        </w:rPr>
      </w:pPr>
    </w:p>
    <w:p w14:paraId="5E3B7C56" w14:textId="77777777" w:rsidR="00FD5513" w:rsidRDefault="00FD5513" w:rsidP="00FD5513">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FD5513" w:rsidRPr="00C72D9B" w14:paraId="02A2D6D1" w14:textId="77777777" w:rsidTr="00FD5513">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1DEA6D" w14:textId="36E6C86B" w:rsidR="00FD5513" w:rsidRPr="00213E3D" w:rsidRDefault="00FD5513" w:rsidP="0052314F">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B722C0" w14:textId="77777777" w:rsidR="00FD5513" w:rsidRPr="00213E3D" w:rsidRDefault="00FD5513" w:rsidP="0052314F">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DBD00B5" w14:textId="77777777" w:rsidR="00FD5513" w:rsidRPr="00213E3D" w:rsidRDefault="00FD5513" w:rsidP="0052314F">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6D0FB3D" w14:textId="77777777" w:rsidR="00FD5513" w:rsidRPr="00213E3D" w:rsidRDefault="00FD5513" w:rsidP="0052314F">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A434B0B" w14:textId="77777777" w:rsidR="00FD5513" w:rsidRPr="00213E3D" w:rsidRDefault="00FD5513" w:rsidP="0052314F">
            <w:pPr>
              <w:rPr>
                <w:b/>
              </w:rPr>
            </w:pPr>
            <w:r w:rsidRPr="00213E3D">
              <w:rPr>
                <w:b/>
                <w:lang w:val="es-AR"/>
              </w:rPr>
              <w:t>Segunda ronda</w:t>
            </w:r>
            <w:r w:rsidRPr="00213E3D">
              <w:rPr>
                <w:b/>
              </w:rPr>
              <w:t xml:space="preserve"> </w:t>
            </w:r>
          </w:p>
        </w:tc>
      </w:tr>
      <w:tr w:rsidR="00FD5513" w:rsidRPr="00C72D9B" w14:paraId="5D702071" w14:textId="77777777" w:rsidTr="00FD5513">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17C01B" w14:textId="77777777" w:rsidR="00FD5513" w:rsidRPr="00C72D9B" w:rsidRDefault="00FD5513" w:rsidP="0052314F">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6319DC8" w14:textId="77777777" w:rsidR="00FD5513" w:rsidRDefault="00FD5513" w:rsidP="0052314F">
            <w:r>
              <w:t>Nombre: 1234</w:t>
            </w:r>
          </w:p>
          <w:p w14:paraId="687EE78E" w14:textId="12AB5EFC" w:rsidR="00FD5513" w:rsidRDefault="00FD5513" w:rsidP="0052314F">
            <w:r>
              <w:t>Apellido P : 1234</w:t>
            </w:r>
          </w:p>
          <w:p w14:paraId="678633FC" w14:textId="457A5988" w:rsidR="00FD5513" w:rsidRDefault="00FD5513" w:rsidP="0052314F">
            <w:r>
              <w:t>Apellido M: 1234</w:t>
            </w:r>
          </w:p>
          <w:p w14:paraId="22853EFD" w14:textId="45BD8759" w:rsidR="00FD5513" w:rsidRDefault="00FD5513" w:rsidP="0052314F">
            <w:r>
              <w:t>Contraseña: asd</w:t>
            </w:r>
          </w:p>
          <w:p w14:paraId="6CCE2DB9" w14:textId="77777777" w:rsidR="00FD5513" w:rsidRPr="00C72D9B" w:rsidRDefault="00FD5513" w:rsidP="0052314F">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D0CCA" w14:textId="77777777" w:rsidR="00FD5513" w:rsidRPr="00C72D9B" w:rsidRDefault="00FD5513" w:rsidP="0052314F">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A08184" w14:textId="77777777" w:rsidR="00FD5513" w:rsidRPr="00C72D9B" w:rsidRDefault="00FD5513" w:rsidP="0052314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7958085" w14:textId="77777777" w:rsidR="00FD5513" w:rsidRPr="00C72D9B" w:rsidRDefault="00FD5513" w:rsidP="0052314F">
            <w:pPr>
              <w:jc w:val="center"/>
            </w:pPr>
            <w:r>
              <w:t>Paso</w:t>
            </w:r>
          </w:p>
        </w:tc>
      </w:tr>
      <w:tr w:rsidR="00FD5513" w:rsidRPr="00C72D9B" w14:paraId="0BA095FE" w14:textId="77777777" w:rsidTr="00FD5513">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997CBF" w14:textId="77777777" w:rsidR="00FD5513" w:rsidRPr="00C72D9B" w:rsidRDefault="00FD5513" w:rsidP="0052314F">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8F571C" w14:textId="1C154A8C" w:rsidR="00FD5513" w:rsidRDefault="00FD5513" w:rsidP="00FD5513">
            <w:r>
              <w:t>Nombre: Roberto</w:t>
            </w:r>
          </w:p>
          <w:p w14:paraId="5D0DB53F" w14:textId="22A78681" w:rsidR="00FD5513" w:rsidRDefault="00FD5513" w:rsidP="00FD5513">
            <w:r>
              <w:t>Apellido P : Rodriguez</w:t>
            </w:r>
          </w:p>
          <w:p w14:paraId="71EF1743" w14:textId="73292D74" w:rsidR="00FD5513" w:rsidRDefault="00FD5513" w:rsidP="00FD5513">
            <w:r>
              <w:t>Apellido M: Rodriguez</w:t>
            </w:r>
          </w:p>
          <w:p w14:paraId="7C5C5C53" w14:textId="77777777" w:rsidR="00FD5513" w:rsidRDefault="00FD5513" w:rsidP="00FD5513">
            <w:r>
              <w:t>Contraseña: asd</w:t>
            </w:r>
          </w:p>
          <w:p w14:paraId="123CC24B" w14:textId="7E4EC712" w:rsidR="00FD5513" w:rsidRPr="00C72D9B" w:rsidRDefault="00FD5513" w:rsidP="00FD5513">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F66F71" w14:textId="77777777" w:rsidR="00FD5513" w:rsidRPr="00C72D9B" w:rsidRDefault="00FD5513" w:rsidP="0052314F">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1E24BB" w14:textId="77777777" w:rsidR="00FD5513" w:rsidRPr="00C72D9B" w:rsidRDefault="00FD5513" w:rsidP="0052314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73FC3D" w14:textId="77777777" w:rsidR="00FD5513" w:rsidRPr="00C72D9B" w:rsidRDefault="00FD5513" w:rsidP="0052314F">
            <w:pPr>
              <w:jc w:val="center"/>
            </w:pPr>
            <w:r>
              <w:t>Paso</w:t>
            </w:r>
          </w:p>
        </w:tc>
      </w:tr>
      <w:tr w:rsidR="00FD5513" w:rsidRPr="00C72D9B" w14:paraId="749185D1" w14:textId="77777777" w:rsidTr="00FD5513">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6DEFB" w14:textId="77777777" w:rsidR="00FD5513" w:rsidRPr="00C72D9B" w:rsidRDefault="00FD5513" w:rsidP="0052314F">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176CDB" w14:textId="77777777" w:rsidR="00FD5513" w:rsidRDefault="00FD5513" w:rsidP="00FD5513">
            <w:r>
              <w:t>Nombre: Roberto</w:t>
            </w:r>
          </w:p>
          <w:p w14:paraId="25B7CA7A" w14:textId="77777777" w:rsidR="00FD5513" w:rsidRDefault="00FD5513" w:rsidP="00FD5513">
            <w:r>
              <w:t>Apellido P : Rodriguez</w:t>
            </w:r>
          </w:p>
          <w:p w14:paraId="16DF77A6" w14:textId="77777777" w:rsidR="00FD5513" w:rsidRDefault="00FD5513" w:rsidP="00FD5513">
            <w:r>
              <w:t>Apellido M: Rodriguez</w:t>
            </w:r>
          </w:p>
          <w:p w14:paraId="15FDE02B" w14:textId="77777777" w:rsidR="00FD5513" w:rsidRDefault="00FD5513" w:rsidP="00FD5513">
            <w:r>
              <w:t>Contraseña: asd</w:t>
            </w:r>
          </w:p>
          <w:p w14:paraId="5D989AF5" w14:textId="4511AE4D" w:rsidR="00FD5513" w:rsidRPr="00C72D9B" w:rsidRDefault="00FD5513" w:rsidP="00FD5513">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27D931A" w14:textId="0FDF7C19" w:rsidR="00FD5513" w:rsidRPr="00C72D9B" w:rsidRDefault="00A15E6D" w:rsidP="0052314F">
            <w:pPr>
              <w:jc w:val="center"/>
            </w:pPr>
            <w:r>
              <w:t>Modificacion</w:t>
            </w:r>
            <w:r w:rsidR="00FD5513">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812E13" w14:textId="77777777" w:rsidR="00FD5513" w:rsidRPr="00C72D9B" w:rsidRDefault="00FD5513" w:rsidP="0052314F">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4D182BF" w14:textId="77777777" w:rsidR="00FD5513" w:rsidRPr="00C72D9B" w:rsidRDefault="00FD5513" w:rsidP="0052314F">
            <w:pPr>
              <w:jc w:val="center"/>
            </w:pPr>
            <w:r>
              <w:t xml:space="preserve">Paso </w:t>
            </w:r>
          </w:p>
        </w:tc>
      </w:tr>
      <w:tr w:rsidR="00FD5513" w:rsidRPr="00C72D9B" w14:paraId="11B57A1C" w14:textId="77777777" w:rsidTr="00FD5513">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DC7981E" w14:textId="77777777" w:rsidR="00FD5513" w:rsidRPr="00C72D9B" w:rsidRDefault="00FD5513" w:rsidP="0052314F">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9AF348C" w14:textId="24860538" w:rsidR="00FD5513" w:rsidRDefault="00FD5513" w:rsidP="00FD5513">
            <w:r>
              <w:t xml:space="preserve">Nombre: </w:t>
            </w:r>
          </w:p>
          <w:p w14:paraId="317FC596" w14:textId="448300F2" w:rsidR="00FD5513" w:rsidRDefault="00FD5513" w:rsidP="00FD5513">
            <w:r>
              <w:t xml:space="preserve">Apellido P : </w:t>
            </w:r>
          </w:p>
          <w:p w14:paraId="0DCBE675" w14:textId="70C82851" w:rsidR="00FD5513" w:rsidRDefault="00FD5513" w:rsidP="00FD5513">
            <w:r>
              <w:t xml:space="preserve">Apellido M: </w:t>
            </w:r>
          </w:p>
          <w:p w14:paraId="6254DD9C" w14:textId="49BF948D" w:rsidR="00FD5513" w:rsidRDefault="00FD5513" w:rsidP="00FD5513">
            <w:r>
              <w:t xml:space="preserve">Contraseña: </w:t>
            </w:r>
          </w:p>
          <w:p w14:paraId="69AFCB4E" w14:textId="5A4666B1" w:rsidR="00FD5513" w:rsidRPr="00FD5513" w:rsidRDefault="00FD5513" w:rsidP="00FD5513">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8176FD7" w14:textId="4CA88F67" w:rsidR="00FD5513" w:rsidRPr="00962503" w:rsidRDefault="00A15E6D" w:rsidP="0052314F">
            <w:pPr>
              <w:jc w:val="center"/>
              <w:rPr>
                <w:u w:val="single"/>
              </w:rPr>
            </w:pPr>
            <w:r>
              <w:t>Modificaicon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A5249" w14:textId="77777777" w:rsidR="00FD5513" w:rsidRPr="00C72D9B" w:rsidRDefault="00FD5513" w:rsidP="0052314F">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0A3A9CA" w14:textId="77777777" w:rsidR="00FD5513" w:rsidRPr="00C72D9B" w:rsidRDefault="00FD5513" w:rsidP="0052314F">
            <w:pPr>
              <w:jc w:val="center"/>
            </w:pPr>
          </w:p>
        </w:tc>
      </w:tr>
      <w:tr w:rsidR="00FD5513" w:rsidRPr="00C72D9B" w14:paraId="015CB164" w14:textId="77777777" w:rsidTr="00FD5513">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1A41D6" w14:textId="77777777" w:rsidR="00FD5513" w:rsidRPr="00C72D9B" w:rsidRDefault="00FD5513" w:rsidP="0052314F">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9C5AB4" w14:textId="2DA9BFDF" w:rsidR="00FD5513" w:rsidRDefault="00FD5513" w:rsidP="00FD5513">
            <w:r>
              <w:t>Nombre: 123</w:t>
            </w:r>
          </w:p>
          <w:p w14:paraId="12507C2B" w14:textId="77777777" w:rsidR="00FD5513" w:rsidRDefault="00FD5513" w:rsidP="00FD5513">
            <w:r>
              <w:t>Apellido P : Rodriguez</w:t>
            </w:r>
          </w:p>
          <w:p w14:paraId="34B829C1" w14:textId="77777777" w:rsidR="00FD5513" w:rsidRDefault="00FD5513" w:rsidP="00FD5513">
            <w:r>
              <w:t>Apellido M: Rodriguez</w:t>
            </w:r>
          </w:p>
          <w:p w14:paraId="1826AA6E" w14:textId="77777777" w:rsidR="00FD5513" w:rsidRDefault="00FD5513" w:rsidP="00FD5513">
            <w:r>
              <w:t>Contraseña: asd</w:t>
            </w:r>
          </w:p>
          <w:p w14:paraId="17A6ECF7" w14:textId="2205A37E" w:rsidR="00FD5513" w:rsidRPr="00C72D9B" w:rsidRDefault="00FD5513" w:rsidP="00FD5513">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9DD6C76" w14:textId="77777777" w:rsidR="00FD5513" w:rsidRPr="00C72D9B" w:rsidRDefault="00FD5513" w:rsidP="0052314F">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96D591" w14:textId="77777777" w:rsidR="00FD5513" w:rsidRPr="00C72D9B" w:rsidRDefault="00FD5513" w:rsidP="0052314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B8BE854" w14:textId="77777777" w:rsidR="00FD5513" w:rsidRPr="00C72D9B" w:rsidRDefault="00FD5513" w:rsidP="0052314F">
            <w:pPr>
              <w:jc w:val="center"/>
            </w:pPr>
            <w:r>
              <w:t>Fallo</w:t>
            </w:r>
          </w:p>
        </w:tc>
      </w:tr>
    </w:tbl>
    <w:p w14:paraId="5C0DF8C2" w14:textId="77777777" w:rsidR="00FD5513" w:rsidRDefault="00FD5513" w:rsidP="00FD5513">
      <w:pPr>
        <w:spacing w:after="160" w:line="259" w:lineRule="auto"/>
        <w:rPr>
          <w:rFonts w:ascii="Arial" w:hAnsi="Arial" w:cs="Arial"/>
          <w:b/>
          <w:sz w:val="24"/>
          <w:szCs w:val="24"/>
        </w:rPr>
      </w:pPr>
    </w:p>
    <w:p w14:paraId="1F0D037F" w14:textId="77777777" w:rsidR="00FD5513" w:rsidRDefault="00FD5513" w:rsidP="00FD5513">
      <w:pPr>
        <w:spacing w:after="160" w:line="259" w:lineRule="auto"/>
        <w:rPr>
          <w:rFonts w:ascii="Arial" w:hAnsi="Arial" w:cs="Arial"/>
          <w:b/>
          <w:sz w:val="24"/>
          <w:szCs w:val="24"/>
        </w:rPr>
      </w:pPr>
    </w:p>
    <w:p w14:paraId="514BD5FC" w14:textId="77777777" w:rsidR="00FD5513" w:rsidRDefault="00FD5513" w:rsidP="00FD5513">
      <w:pPr>
        <w:spacing w:after="160" w:line="259" w:lineRule="auto"/>
        <w:rPr>
          <w:rFonts w:ascii="Arial" w:hAnsi="Arial" w:cs="Arial"/>
          <w:b/>
          <w:sz w:val="24"/>
          <w:szCs w:val="24"/>
        </w:rPr>
      </w:pPr>
    </w:p>
    <w:p w14:paraId="655CFCE3" w14:textId="77777777" w:rsidR="00FD5513" w:rsidRDefault="00FD5513" w:rsidP="00FD5513">
      <w:pPr>
        <w:spacing w:after="160" w:line="259" w:lineRule="auto"/>
        <w:rPr>
          <w:rFonts w:ascii="Arial" w:hAnsi="Arial" w:cs="Arial"/>
          <w:b/>
          <w:sz w:val="24"/>
          <w:szCs w:val="24"/>
        </w:rPr>
      </w:pPr>
    </w:p>
    <w:p w14:paraId="3B5E7039" w14:textId="77777777" w:rsidR="00FD5513" w:rsidRDefault="00FD5513" w:rsidP="00FD5513">
      <w:pPr>
        <w:spacing w:after="160" w:line="259" w:lineRule="auto"/>
        <w:rPr>
          <w:rFonts w:ascii="Arial" w:hAnsi="Arial" w:cs="Arial"/>
          <w:b/>
          <w:sz w:val="24"/>
          <w:szCs w:val="24"/>
        </w:rPr>
      </w:pPr>
    </w:p>
    <w:p w14:paraId="310419CB" w14:textId="77777777" w:rsidR="00FD5513" w:rsidRDefault="00FD5513" w:rsidP="00FD5513">
      <w:pPr>
        <w:spacing w:after="160" w:line="259" w:lineRule="auto"/>
        <w:rPr>
          <w:rFonts w:ascii="Arial" w:hAnsi="Arial" w:cs="Arial"/>
          <w:b/>
          <w:sz w:val="24"/>
          <w:szCs w:val="24"/>
        </w:rPr>
      </w:pPr>
    </w:p>
    <w:p w14:paraId="055E477B" w14:textId="77777777" w:rsidR="00FD5513" w:rsidRDefault="00FD5513" w:rsidP="00FD5513">
      <w:pPr>
        <w:spacing w:after="160" w:line="259" w:lineRule="auto"/>
        <w:rPr>
          <w:rFonts w:ascii="Arial" w:hAnsi="Arial" w:cs="Arial"/>
          <w:b/>
          <w:sz w:val="24"/>
          <w:szCs w:val="24"/>
        </w:rPr>
      </w:pPr>
    </w:p>
    <w:p w14:paraId="0CE8FF25" w14:textId="77777777" w:rsidR="00FD5513" w:rsidRDefault="00FD5513" w:rsidP="00FD5513">
      <w:pPr>
        <w:spacing w:after="160" w:line="259" w:lineRule="auto"/>
        <w:rPr>
          <w:rFonts w:ascii="Arial" w:hAnsi="Arial" w:cs="Arial"/>
          <w:b/>
          <w:sz w:val="24"/>
          <w:szCs w:val="24"/>
        </w:rPr>
      </w:pPr>
    </w:p>
    <w:p w14:paraId="6190F087" w14:textId="77777777" w:rsidR="00FD5513" w:rsidRDefault="00FD5513" w:rsidP="00FD5513">
      <w:pPr>
        <w:spacing w:after="160" w:line="259" w:lineRule="auto"/>
        <w:rPr>
          <w:rFonts w:ascii="Arial" w:hAnsi="Arial" w:cs="Arial"/>
          <w:b/>
          <w:sz w:val="24"/>
          <w:szCs w:val="24"/>
        </w:rPr>
      </w:pPr>
    </w:p>
    <w:p w14:paraId="10684CD4" w14:textId="77777777" w:rsidR="00FD5513" w:rsidRDefault="00FD5513" w:rsidP="00FD5513">
      <w:pPr>
        <w:spacing w:after="160" w:line="259" w:lineRule="auto"/>
        <w:rPr>
          <w:rFonts w:ascii="Arial" w:hAnsi="Arial" w:cs="Arial"/>
          <w:b/>
          <w:sz w:val="24"/>
          <w:szCs w:val="24"/>
        </w:rPr>
      </w:pPr>
    </w:p>
    <w:p w14:paraId="0C581611" w14:textId="77777777" w:rsidR="00FD5513" w:rsidRDefault="00FD5513" w:rsidP="00FD5513">
      <w:pPr>
        <w:spacing w:after="160" w:line="259" w:lineRule="auto"/>
        <w:rPr>
          <w:rFonts w:ascii="Arial" w:hAnsi="Arial" w:cs="Arial"/>
          <w:b/>
          <w:sz w:val="24"/>
          <w:szCs w:val="24"/>
        </w:rPr>
      </w:pPr>
    </w:p>
    <w:p w14:paraId="2A5354BB" w14:textId="77777777" w:rsidR="00FD5513" w:rsidRDefault="00FD5513" w:rsidP="00FD5513">
      <w:pPr>
        <w:spacing w:after="160" w:line="259" w:lineRule="auto"/>
        <w:rPr>
          <w:rFonts w:ascii="Arial" w:hAnsi="Arial" w:cs="Arial"/>
          <w:b/>
          <w:sz w:val="24"/>
          <w:szCs w:val="24"/>
        </w:rPr>
      </w:pPr>
    </w:p>
    <w:p w14:paraId="59E65982" w14:textId="77777777" w:rsidR="00FD5513" w:rsidRDefault="00FD5513" w:rsidP="00FD5513">
      <w:pPr>
        <w:spacing w:after="160" w:line="259" w:lineRule="auto"/>
        <w:rPr>
          <w:rFonts w:ascii="Arial" w:hAnsi="Arial" w:cs="Arial"/>
          <w:b/>
          <w:sz w:val="24"/>
          <w:szCs w:val="24"/>
        </w:rPr>
      </w:pPr>
    </w:p>
    <w:p w14:paraId="7504A651" w14:textId="77777777" w:rsidR="00FD5513" w:rsidRDefault="00FD5513" w:rsidP="00FD5513">
      <w:pPr>
        <w:spacing w:after="160" w:line="259" w:lineRule="auto"/>
        <w:rPr>
          <w:rFonts w:ascii="Arial" w:hAnsi="Arial" w:cs="Arial"/>
          <w:b/>
          <w:sz w:val="24"/>
          <w:szCs w:val="24"/>
        </w:rPr>
      </w:pPr>
    </w:p>
    <w:p w14:paraId="4E6D6650" w14:textId="77777777" w:rsidR="00FD5513" w:rsidRDefault="00FD5513" w:rsidP="00FD5513">
      <w:pPr>
        <w:spacing w:after="160" w:line="259" w:lineRule="auto"/>
        <w:rPr>
          <w:rFonts w:ascii="Arial" w:hAnsi="Arial" w:cs="Arial"/>
          <w:b/>
          <w:sz w:val="24"/>
          <w:szCs w:val="24"/>
        </w:rPr>
      </w:pPr>
    </w:p>
    <w:p w14:paraId="55FAF2B0" w14:textId="77777777" w:rsidR="00FD5513" w:rsidRDefault="00FD5513" w:rsidP="00FD5513">
      <w:pPr>
        <w:spacing w:after="160" w:line="259" w:lineRule="auto"/>
        <w:rPr>
          <w:rFonts w:ascii="Arial" w:hAnsi="Arial" w:cs="Arial"/>
          <w:b/>
          <w:sz w:val="24"/>
          <w:szCs w:val="24"/>
        </w:rPr>
      </w:pPr>
    </w:p>
    <w:p w14:paraId="173D2BCC" w14:textId="77777777" w:rsidR="00FD5513" w:rsidRDefault="00FD5513" w:rsidP="00FD5513">
      <w:pPr>
        <w:spacing w:after="160" w:line="259" w:lineRule="auto"/>
        <w:rPr>
          <w:rFonts w:ascii="Arial" w:hAnsi="Arial" w:cs="Arial"/>
          <w:b/>
          <w:sz w:val="24"/>
          <w:szCs w:val="24"/>
        </w:rPr>
      </w:pPr>
    </w:p>
    <w:p w14:paraId="20C5ED21" w14:textId="77777777" w:rsidR="00FD5513" w:rsidRPr="00FD5513" w:rsidRDefault="00FD5513" w:rsidP="00FD5513">
      <w:pPr>
        <w:spacing w:after="160" w:line="259" w:lineRule="auto"/>
        <w:rPr>
          <w:rFonts w:ascii="Arial" w:hAnsi="Arial" w:cs="Arial"/>
          <w:b/>
          <w:sz w:val="24"/>
          <w:szCs w:val="24"/>
          <w:u w:val="single"/>
        </w:rPr>
      </w:pPr>
    </w:p>
    <w:p w14:paraId="6426D16B" w14:textId="77777777" w:rsidR="00FD5513" w:rsidRDefault="00FD5513" w:rsidP="00FD5513">
      <w:pPr>
        <w:spacing w:after="160" w:line="259" w:lineRule="auto"/>
        <w:rPr>
          <w:rFonts w:ascii="Arial" w:hAnsi="Arial" w:cs="Arial"/>
          <w:b/>
          <w:sz w:val="24"/>
          <w:szCs w:val="24"/>
        </w:rPr>
      </w:pPr>
    </w:p>
    <w:p w14:paraId="403CEC2F" w14:textId="77777777" w:rsidR="00FD5513" w:rsidRDefault="00FD5513" w:rsidP="00FD5513">
      <w:pPr>
        <w:spacing w:after="160" w:line="259" w:lineRule="auto"/>
        <w:rPr>
          <w:rFonts w:ascii="Arial" w:hAnsi="Arial" w:cs="Arial"/>
          <w:b/>
          <w:sz w:val="24"/>
          <w:szCs w:val="24"/>
        </w:rPr>
      </w:pPr>
    </w:p>
    <w:p w14:paraId="7C3D99A4" w14:textId="77777777" w:rsidR="00FD5513" w:rsidRDefault="00FD5513" w:rsidP="00FD5513">
      <w:pPr>
        <w:spacing w:after="160" w:line="259" w:lineRule="auto"/>
        <w:rPr>
          <w:rFonts w:ascii="Arial" w:hAnsi="Arial" w:cs="Arial"/>
          <w:b/>
          <w:sz w:val="24"/>
          <w:szCs w:val="24"/>
        </w:rPr>
      </w:pPr>
    </w:p>
    <w:p w14:paraId="31C43F1C" w14:textId="77777777" w:rsidR="00FD5513" w:rsidRDefault="00FD5513">
      <w:pPr>
        <w:spacing w:after="160" w:line="259" w:lineRule="auto"/>
        <w:rPr>
          <w:rFonts w:ascii="Arial" w:hAnsi="Arial" w:cs="Arial"/>
          <w:b/>
          <w:sz w:val="24"/>
          <w:szCs w:val="24"/>
        </w:rPr>
      </w:pPr>
    </w:p>
    <w:p w14:paraId="623C2F39" w14:textId="77777777" w:rsidR="00FD5513" w:rsidRDefault="00FD5513">
      <w:pPr>
        <w:spacing w:after="160" w:line="259" w:lineRule="auto"/>
        <w:rPr>
          <w:rFonts w:ascii="Arial" w:hAnsi="Arial" w:cs="Arial"/>
          <w:b/>
          <w:sz w:val="24"/>
          <w:szCs w:val="24"/>
        </w:rPr>
      </w:pPr>
    </w:p>
    <w:p w14:paraId="39EC8748" w14:textId="77777777" w:rsidR="00FD5513" w:rsidRDefault="00FD5513">
      <w:pPr>
        <w:spacing w:after="160" w:line="259" w:lineRule="auto"/>
        <w:rPr>
          <w:rFonts w:ascii="Arial" w:hAnsi="Arial" w:cs="Arial"/>
          <w:b/>
          <w:sz w:val="24"/>
          <w:szCs w:val="24"/>
        </w:rPr>
      </w:pPr>
    </w:p>
    <w:p w14:paraId="420EAC5F" w14:textId="77777777" w:rsidR="00FD5513" w:rsidRDefault="00FD5513">
      <w:pPr>
        <w:spacing w:after="160" w:line="259" w:lineRule="auto"/>
        <w:rPr>
          <w:rFonts w:ascii="Arial" w:hAnsi="Arial" w:cs="Arial"/>
          <w:b/>
          <w:sz w:val="24"/>
          <w:szCs w:val="24"/>
        </w:rPr>
      </w:pPr>
    </w:p>
    <w:p w14:paraId="47F7A2D6" w14:textId="77777777" w:rsidR="00FD5513" w:rsidRDefault="00FD5513">
      <w:pPr>
        <w:spacing w:after="160" w:line="259" w:lineRule="auto"/>
        <w:rPr>
          <w:rFonts w:ascii="Arial" w:hAnsi="Arial" w:cs="Arial"/>
          <w:b/>
          <w:sz w:val="24"/>
          <w:szCs w:val="24"/>
        </w:rPr>
      </w:pPr>
    </w:p>
    <w:p w14:paraId="022EBBEB" w14:textId="77777777" w:rsidR="00FD5513" w:rsidRDefault="00FD5513">
      <w:pPr>
        <w:spacing w:after="160" w:line="259" w:lineRule="auto"/>
        <w:rPr>
          <w:rFonts w:ascii="Arial" w:hAnsi="Arial" w:cs="Arial"/>
          <w:b/>
          <w:sz w:val="24"/>
          <w:szCs w:val="24"/>
        </w:rPr>
      </w:pPr>
    </w:p>
    <w:p w14:paraId="55EBE77C" w14:textId="77777777" w:rsidR="00FD5513" w:rsidRDefault="00FD5513">
      <w:pPr>
        <w:spacing w:after="160" w:line="259" w:lineRule="auto"/>
        <w:rPr>
          <w:rFonts w:ascii="Arial" w:hAnsi="Arial" w:cs="Arial"/>
          <w:b/>
          <w:sz w:val="24"/>
          <w:szCs w:val="24"/>
        </w:rPr>
      </w:pP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26" w:name="_Toc399252577"/>
      <w:r w:rsidRPr="00770DBE">
        <w:rPr>
          <w:rFonts w:ascii="Arial" w:hAnsi="Arial" w:cs="Arial"/>
          <w:b/>
          <w:sz w:val="24"/>
          <w:szCs w:val="24"/>
        </w:rPr>
        <w:t>Revisión del Sprint</w:t>
      </w:r>
      <w:bookmarkEnd w:id="126"/>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lastRenderedPageBreak/>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27" w:name="OLE_LINK12"/>
    </w:p>
    <w:p w14:paraId="6FBC5F9D" w14:textId="77777777" w:rsidR="003928D2" w:rsidRDefault="003928D2" w:rsidP="003928D2">
      <w:pPr>
        <w:ind w:left="567" w:firstLine="142"/>
        <w:jc w:val="both"/>
        <w:rPr>
          <w:rFonts w:ascii="Arial" w:hAnsi="Arial" w:cs="Arial"/>
          <w:sz w:val="28"/>
          <w:szCs w:val="28"/>
        </w:rPr>
      </w:pPr>
    </w:p>
    <w:p w14:paraId="363F1D37" w14:textId="77777777" w:rsidR="003928D2" w:rsidRDefault="003928D2" w:rsidP="003928D2">
      <w:pPr>
        <w:ind w:left="567" w:firstLine="142"/>
        <w:jc w:val="both"/>
        <w:rPr>
          <w:rFonts w:ascii="Arial" w:hAnsi="Arial" w:cs="Arial"/>
          <w:sz w:val="28"/>
          <w:szCs w:val="28"/>
        </w:rPr>
      </w:pPr>
    </w:p>
    <w:p w14:paraId="32D8070E" w14:textId="77777777" w:rsidR="003928D2" w:rsidRDefault="003928D2" w:rsidP="003928D2">
      <w:pPr>
        <w:ind w:left="567" w:firstLine="142"/>
        <w:jc w:val="both"/>
        <w:rPr>
          <w:rFonts w:ascii="Arial" w:hAnsi="Arial" w:cs="Arial"/>
          <w:sz w:val="28"/>
          <w:szCs w:val="28"/>
        </w:rPr>
      </w:pPr>
    </w:p>
    <w:p w14:paraId="67639266"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28" w:name="_Toc399252578"/>
      <w:r w:rsidRPr="00FD1876">
        <w:rPr>
          <w:rFonts w:ascii="Arial" w:hAnsi="Arial" w:cs="Arial"/>
          <w:b/>
          <w:color w:val="auto"/>
          <w:lang w:val="es-CL"/>
        </w:rPr>
        <w:t>Evidencias de Liberación del producto</w:t>
      </w:r>
      <w:bookmarkEnd w:id="128"/>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p>
    <w:p w14:paraId="309E1B67" w14:textId="77777777" w:rsidR="003928D2" w:rsidRPr="00B9335A" w:rsidRDefault="003928D2" w:rsidP="003928D2">
      <w:pPr>
        <w:ind w:left="709" w:firstLine="284"/>
        <w:rPr>
          <w:rFonts w:ascii="Arial" w:hAnsi="Arial" w:cs="Arial"/>
          <w:sz w:val="24"/>
          <w:szCs w:val="24"/>
          <w:lang w:val="en-US"/>
        </w:rPr>
      </w:pPr>
    </w:p>
    <w:p w14:paraId="3C8E1C14" w14:textId="77777777" w:rsidR="003928D2" w:rsidRPr="00B9335A" w:rsidRDefault="00A64820" w:rsidP="003928D2">
      <w:pPr>
        <w:ind w:left="709" w:firstLine="284"/>
        <w:rPr>
          <w:rFonts w:ascii="Arial" w:hAnsi="Arial" w:cs="Arial"/>
          <w:color w:val="0563C1" w:themeColor="hyperlink"/>
          <w:sz w:val="24"/>
          <w:szCs w:val="24"/>
          <w:u w:val="single"/>
          <w:lang w:val="es-CL"/>
        </w:rPr>
      </w:pPr>
      <w:hyperlink r:id="rId59" w:history="1">
        <w:r w:rsidR="003928D2" w:rsidRPr="00B9335A">
          <w:rPr>
            <w:rFonts w:ascii="Arial" w:hAnsi="Arial" w:cs="Arial"/>
            <w:color w:val="0563C1" w:themeColor="hyperlink"/>
            <w:sz w:val="24"/>
            <w:szCs w:val="24"/>
            <w:u w:val="single"/>
            <w:lang w:val="es-CL"/>
          </w:rPr>
          <w:t>https://github.com/daniel18df/repositorio</w:t>
        </w:r>
      </w:hyperlink>
    </w:p>
    <w:p w14:paraId="4766BEC2" w14:textId="77777777" w:rsidR="003928D2" w:rsidRDefault="003928D2" w:rsidP="003928D2">
      <w:pPr>
        <w:ind w:left="567" w:firstLine="142"/>
        <w:jc w:val="both"/>
        <w:rPr>
          <w:rFonts w:ascii="Arial" w:hAnsi="Arial" w:cs="Arial"/>
          <w:sz w:val="28"/>
          <w:szCs w:val="28"/>
        </w:rPr>
      </w:pPr>
    </w:p>
    <w:p w14:paraId="070B0D82" w14:textId="77777777" w:rsidR="003928D2" w:rsidRPr="003928D2" w:rsidRDefault="003928D2" w:rsidP="003928D2">
      <w:pPr>
        <w:ind w:left="567" w:firstLine="142"/>
        <w:jc w:val="both"/>
        <w:rPr>
          <w:rFonts w:ascii="Arial" w:hAnsi="Arial" w:cs="Arial"/>
          <w:sz w:val="28"/>
          <w:szCs w:val="28"/>
        </w:rPr>
      </w:pPr>
    </w:p>
    <w:p w14:paraId="1F37DE79" w14:textId="77777777" w:rsidR="003928D2" w:rsidRDefault="003928D2">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29" w:name="_Toc399252579"/>
      <w:r w:rsidRPr="00234331">
        <w:rPr>
          <w:rFonts w:ascii="Arial" w:hAnsi="Arial" w:cs="Arial"/>
          <w:b/>
          <w:color w:val="000000" w:themeColor="text1"/>
          <w:sz w:val="24"/>
          <w:szCs w:val="24"/>
        </w:rPr>
        <w:lastRenderedPageBreak/>
        <w:t>Desarrollo Sprint 2</w:t>
      </w:r>
      <w:bookmarkEnd w:id="129"/>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0" w:name="_Toc399252580"/>
      <w:r w:rsidRPr="005B5366">
        <w:rPr>
          <w:rFonts w:ascii="Arial" w:hAnsi="Arial" w:cs="Arial"/>
          <w:b/>
          <w:color w:val="auto"/>
        </w:rPr>
        <w:t>Planificación</w:t>
      </w:r>
      <w:bookmarkEnd w:id="130"/>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31" w:name="_Toc399252581"/>
      <w:r w:rsidRPr="005B5366">
        <w:rPr>
          <w:rFonts w:ascii="Arial" w:hAnsi="Arial" w:cs="Arial"/>
          <w:b/>
          <w:color w:val="auto"/>
        </w:rPr>
        <w:t>Sprint Backlog</w:t>
      </w:r>
      <w:bookmarkEnd w:id="131"/>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32" w:name="_Toc399252582"/>
      <w:r w:rsidRPr="007036DF">
        <w:rPr>
          <w:rFonts w:ascii="Arial" w:hAnsi="Arial" w:cs="Arial"/>
          <w:b/>
          <w:color w:val="000000" w:themeColor="text1"/>
        </w:rPr>
        <w:lastRenderedPageBreak/>
        <w:t>Seguimiento de las tareas</w:t>
      </w:r>
      <w:bookmarkEnd w:id="132"/>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77777777"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0)</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8F368E2" w14:textId="77777777" w:rsidR="000376F4" w:rsidRPr="00B9335A" w:rsidRDefault="000376F4" w:rsidP="000376F4">
      <w:pPr>
        <w:rPr>
          <w:rFonts w:ascii="Arial" w:hAnsi="Arial" w:cs="Arial"/>
          <w:sz w:val="24"/>
          <w:szCs w:val="24"/>
        </w:rPr>
      </w:pPr>
    </w:p>
    <w:p w14:paraId="2D0BA5C8" w14:textId="77777777" w:rsidR="000376F4" w:rsidRPr="00B9335A" w:rsidRDefault="000376F4" w:rsidP="000376F4">
      <w:pPr>
        <w:ind w:left="1276" w:firstLine="284"/>
        <w:rPr>
          <w:rFonts w:ascii="Arial" w:hAnsi="Arial" w:cs="Arial"/>
          <w:sz w:val="24"/>
          <w:szCs w:val="24"/>
        </w:rPr>
      </w:pPr>
    </w:p>
    <w:p w14:paraId="32E3B0EA" w14:textId="77777777" w:rsidR="000376F4" w:rsidRPr="00B9335A" w:rsidRDefault="000376F4" w:rsidP="000376F4">
      <w:pPr>
        <w:ind w:left="1276" w:firstLine="284"/>
        <w:rPr>
          <w:rFonts w:ascii="Arial" w:hAnsi="Arial" w:cs="Arial"/>
          <w:sz w:val="24"/>
          <w:szCs w:val="24"/>
        </w:rPr>
      </w:pPr>
      <w:r w:rsidRPr="00B9335A">
        <w:rPr>
          <w:rFonts w:ascii="Arial" w:hAnsi="Arial" w:cs="Arial"/>
          <w:sz w:val="24"/>
          <w:szCs w:val="24"/>
        </w:rPr>
        <w:t xml:space="preserve"> </w:t>
      </w:r>
    </w:p>
    <w:p w14:paraId="6406D0E1" w14:textId="77777777" w:rsidR="000376F4" w:rsidRPr="00B9335A" w:rsidRDefault="000376F4" w:rsidP="000376F4">
      <w:pPr>
        <w:rPr>
          <w:rFonts w:ascii="Arial" w:hAnsi="Arial" w:cs="Arial"/>
          <w:sz w:val="24"/>
          <w:szCs w:val="24"/>
        </w:rPr>
      </w:pPr>
    </w:p>
    <w:p w14:paraId="748839B4" w14:textId="77777777" w:rsidR="000376F4" w:rsidRDefault="000376F4" w:rsidP="000376F4">
      <w:pPr>
        <w:jc w:val="center"/>
        <w:rPr>
          <w:rFonts w:ascii="Arial" w:hAnsi="Arial" w:cs="Arial"/>
          <w:sz w:val="24"/>
          <w:szCs w:val="24"/>
        </w:rPr>
      </w:pPr>
    </w:p>
    <w:p w14:paraId="291A92CC" w14:textId="77777777" w:rsidR="000376F4" w:rsidRDefault="000376F4" w:rsidP="000376F4">
      <w:pPr>
        <w:jc w:val="center"/>
        <w:rPr>
          <w:rFonts w:ascii="Arial" w:hAnsi="Arial" w:cs="Arial"/>
          <w:sz w:val="24"/>
          <w:szCs w:val="24"/>
        </w:rPr>
      </w:pPr>
    </w:p>
    <w:p w14:paraId="7B7E5EDE" w14:textId="77777777" w:rsidR="000376F4" w:rsidRDefault="000376F4" w:rsidP="000376F4">
      <w:pPr>
        <w:jc w:val="center"/>
        <w:rPr>
          <w:rFonts w:ascii="Arial" w:hAnsi="Arial" w:cs="Arial"/>
          <w:sz w:val="24"/>
          <w:szCs w:val="24"/>
        </w:rPr>
      </w:pPr>
    </w:p>
    <w:p w14:paraId="3A0A64C8" w14:textId="77777777" w:rsidR="000376F4" w:rsidRDefault="000376F4" w:rsidP="000376F4">
      <w:pPr>
        <w:jc w:val="center"/>
        <w:rPr>
          <w:rFonts w:ascii="Arial" w:hAnsi="Arial" w:cs="Arial"/>
          <w:sz w:val="24"/>
          <w:szCs w:val="24"/>
        </w:rPr>
      </w:pPr>
    </w:p>
    <w:p w14:paraId="3BC9297E" w14:textId="77777777" w:rsidR="000376F4" w:rsidRDefault="000376F4" w:rsidP="000376F4">
      <w:pPr>
        <w:jc w:val="center"/>
        <w:rPr>
          <w:rFonts w:ascii="Arial" w:hAnsi="Arial" w:cs="Arial"/>
          <w:sz w:val="24"/>
          <w:szCs w:val="24"/>
        </w:rPr>
      </w:pPr>
    </w:p>
    <w:p w14:paraId="2F49A2A3" w14:textId="77777777" w:rsidR="000376F4" w:rsidRDefault="000376F4" w:rsidP="000376F4">
      <w:pPr>
        <w:jc w:val="center"/>
        <w:rPr>
          <w:rFonts w:ascii="Arial" w:hAnsi="Arial" w:cs="Arial"/>
          <w:sz w:val="24"/>
          <w:szCs w:val="24"/>
        </w:rPr>
      </w:pPr>
    </w:p>
    <w:p w14:paraId="36F11537" w14:textId="77777777" w:rsidR="000376F4" w:rsidRDefault="000376F4" w:rsidP="000376F4">
      <w:pPr>
        <w:jc w:val="center"/>
        <w:rPr>
          <w:rFonts w:ascii="Arial" w:hAnsi="Arial" w:cs="Arial"/>
          <w:sz w:val="24"/>
          <w:szCs w:val="24"/>
        </w:rPr>
      </w:pPr>
    </w:p>
    <w:p w14:paraId="59C7BC31" w14:textId="77777777" w:rsidR="000376F4" w:rsidRDefault="000376F4" w:rsidP="000376F4">
      <w:pPr>
        <w:jc w:val="center"/>
        <w:rPr>
          <w:rFonts w:ascii="Arial" w:hAnsi="Arial" w:cs="Arial"/>
          <w:sz w:val="24"/>
          <w:szCs w:val="24"/>
        </w:rPr>
      </w:pPr>
    </w:p>
    <w:p w14:paraId="5E8B7C24" w14:textId="77777777" w:rsidR="000376F4" w:rsidRDefault="000376F4" w:rsidP="000376F4">
      <w:pPr>
        <w:jc w:val="center"/>
        <w:rPr>
          <w:rFonts w:ascii="Arial" w:hAnsi="Arial" w:cs="Arial"/>
          <w:sz w:val="24"/>
          <w:szCs w:val="24"/>
        </w:rPr>
      </w:pPr>
    </w:p>
    <w:p w14:paraId="282650D7" w14:textId="77777777"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77777777" w:rsidR="000376F4" w:rsidRDefault="000376F4" w:rsidP="000376F4">
      <w:pPr>
        <w:jc w:val="center"/>
        <w:rPr>
          <w:rFonts w:ascii="Arial" w:hAnsi="Arial" w:cs="Arial"/>
          <w:sz w:val="24"/>
          <w:szCs w:val="24"/>
        </w:rPr>
      </w:pPr>
    </w:p>
    <w:p w14:paraId="51B20A35" w14:textId="77777777" w:rsidR="000376F4" w:rsidRDefault="000376F4" w:rsidP="000376F4">
      <w:pPr>
        <w:jc w:val="center"/>
        <w:rPr>
          <w:rFonts w:ascii="Arial" w:hAnsi="Arial" w:cs="Arial"/>
          <w:sz w:val="24"/>
          <w:szCs w:val="24"/>
        </w:rPr>
      </w:pPr>
    </w:p>
    <w:p w14:paraId="363E7BB4" w14:textId="77777777"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77777777"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51798AFB" w14:textId="77777777" w:rsidR="000376F4" w:rsidRDefault="000376F4" w:rsidP="000376F4">
      <w:pPr>
        <w:rPr>
          <w:rFonts w:ascii="Arial" w:hAnsi="Arial" w:cs="Arial"/>
          <w:sz w:val="24"/>
          <w:szCs w:val="24"/>
        </w:rPr>
      </w:pPr>
    </w:p>
    <w:p w14:paraId="3ED58DB6" w14:textId="77777777" w:rsidR="000376F4" w:rsidRDefault="000376F4" w:rsidP="000376F4">
      <w:pPr>
        <w:rPr>
          <w:rFonts w:ascii="Arial" w:hAnsi="Arial" w:cs="Arial"/>
          <w:sz w:val="24"/>
          <w:szCs w:val="24"/>
        </w:rPr>
        <w:sectPr w:rsidR="000376F4" w:rsidSect="00955BA1">
          <w:footerReference w:type="first" r:id="rId60"/>
          <w:pgSz w:w="12240" w:h="15840" w:code="1"/>
          <w:pgMar w:top="1134" w:right="1134" w:bottom="1134" w:left="1134" w:header="709" w:footer="794" w:gutter="0"/>
          <w:cols w:space="708"/>
          <w:titlePg/>
          <w:docGrid w:linePitch="360"/>
        </w:sectPr>
      </w:pPr>
    </w:p>
    <w:p w14:paraId="21AA5763" w14:textId="01A211BA" w:rsidR="000376F4" w:rsidRDefault="00C6729F" w:rsidP="000376F4">
      <w:pPr>
        <w:jc w:val="center"/>
        <w:rPr>
          <w:rFonts w:ascii="Arial" w:hAnsi="Arial" w:cs="Arial"/>
          <w:sz w:val="24"/>
          <w:szCs w:val="24"/>
        </w:rPr>
      </w:pPr>
      <w:r w:rsidRPr="00C6729F">
        <w:rPr>
          <w:noProof/>
        </w:rPr>
        <w:lastRenderedPageBreak/>
        <w:drawing>
          <wp:inline distT="0" distB="0" distL="0" distR="0" wp14:anchorId="76B58112" wp14:editId="60731F3E">
            <wp:extent cx="8618220" cy="37193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14:paraId="1EE72365" w14:textId="418EAB97" w:rsidR="000376F4" w:rsidRDefault="005B7C88"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5408" behindDoc="0" locked="0" layoutInCell="1" allowOverlap="1" wp14:anchorId="5C86BEC9" wp14:editId="5E554A65">
                <wp:simplePos x="0" y="0"/>
                <wp:positionH relativeFrom="margin">
                  <wp:posOffset>2324100</wp:posOffset>
                </wp:positionH>
                <wp:positionV relativeFrom="paragraph">
                  <wp:posOffset>55880</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4116596C" w:rsidR="00A64820" w:rsidRDefault="00A64820" w:rsidP="000376F4">
                            <w:pPr>
                              <w:jc w:val="center"/>
                            </w:pPr>
                            <w:r>
                              <w:t>Tabla 4.7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6" type="#_x0000_t202" style="position:absolute;left:0;text-align:left;margin-left:183pt;margin-top:4.4pt;width:325.5pt;height:19.4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NTJw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" stroked="f">
                <v:textbox style="mso-fit-shape-to-text:t">
                  <w:txbxContent>
                    <w:p w14:paraId="1132C57D" w14:textId="4116596C" w:rsidR="00A64820" w:rsidRDefault="00A64820" w:rsidP="000376F4">
                      <w:pPr>
                        <w:jc w:val="center"/>
                      </w:pPr>
                      <w:r>
                        <w:t>Tabla 4.7 Seguimiento de las tareas Sprint 2.</w:t>
                      </w:r>
                    </w:p>
                  </w:txbxContent>
                </v:textbox>
                <w10:wrap anchorx="margin"/>
              </v:shape>
            </w:pict>
          </mc:Fallback>
        </mc:AlternateContent>
      </w:r>
    </w:p>
    <w:p w14:paraId="24459689" w14:textId="77777777" w:rsidR="000376F4" w:rsidRDefault="000376F4" w:rsidP="000376F4">
      <w:pPr>
        <w:jc w:val="center"/>
        <w:rPr>
          <w:rFonts w:ascii="Arial" w:hAnsi="Arial" w:cs="Arial"/>
          <w:sz w:val="24"/>
          <w:szCs w:val="24"/>
        </w:rPr>
      </w:pPr>
    </w:p>
    <w:p w14:paraId="1CACCC21" w14:textId="4917DAD5" w:rsidR="000376F4" w:rsidRPr="00233F92" w:rsidRDefault="00291AD4"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2336" behindDoc="0" locked="0" layoutInCell="1" allowOverlap="1" wp14:anchorId="695C7652" wp14:editId="0913E02F">
                <wp:simplePos x="0" y="0"/>
                <wp:positionH relativeFrom="margin">
                  <wp:posOffset>2442210</wp:posOffset>
                </wp:positionH>
                <wp:positionV relativeFrom="paragraph">
                  <wp:posOffset>1812290</wp:posOffset>
                </wp:positionV>
                <wp:extent cx="4133850" cy="246380"/>
                <wp:effectExtent l="0" t="0" r="0" b="1270"/>
                <wp:wrapNone/>
                <wp:docPr id="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3CEFDDC" w14:textId="3EEA22B6" w:rsidR="00A64820" w:rsidRDefault="00A64820" w:rsidP="000376F4">
                            <w:pPr>
                              <w:jc w:val="center"/>
                            </w:pPr>
                            <w:r>
                              <w:t>Imagen 4.5 gra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95C7652" id="_x0000_s1057" type="#_x0000_t202" style="position:absolute;left:0;text-align:left;margin-left:192.3pt;margin-top:142.7pt;width:325.5pt;height:19.4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" stroked="f">
                <v:textbox style="mso-fit-shape-to-text:t">
                  <w:txbxContent>
                    <w:p w14:paraId="63CEFDDC" w14:textId="3EEA22B6" w:rsidR="00A64820" w:rsidRDefault="00A64820" w:rsidP="000376F4">
                      <w:pPr>
                        <w:jc w:val="center"/>
                      </w:pPr>
                      <w:r>
                        <w:t>Imagen 4.5 grafico Burnout Sprint 1.</w:t>
                      </w:r>
                    </w:p>
                  </w:txbxContent>
                </v:textbox>
                <w10:wrap anchorx="margin"/>
              </v:shape>
            </w:pict>
          </mc:Fallback>
        </mc:AlternateContent>
      </w:r>
      <w:r>
        <w:rPr>
          <w:noProof/>
        </w:rPr>
        <w:drawing>
          <wp:inline distT="0" distB="0" distL="0" distR="0" wp14:anchorId="757186C8" wp14:editId="5A8C163B">
            <wp:extent cx="6048375" cy="1790700"/>
            <wp:effectExtent l="0" t="0" r="9525" b="0"/>
            <wp:docPr id="76" name="Gráfico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2C1FD6F8" w14:textId="77777777" w:rsidR="000376F4" w:rsidRDefault="000376F4" w:rsidP="00CD65A9">
      <w:pPr>
        <w:pStyle w:val="Prrafodelista"/>
        <w:numPr>
          <w:ilvl w:val="2"/>
          <w:numId w:val="15"/>
        </w:numPr>
        <w:spacing w:line="276" w:lineRule="auto"/>
        <w:outlineLvl w:val="1"/>
        <w:rPr>
          <w:rFonts w:ascii="Arial" w:hAnsi="Arial" w:cs="Arial"/>
          <w:b/>
          <w:sz w:val="24"/>
          <w:szCs w:val="24"/>
          <w:lang w:val="es-CL"/>
        </w:rPr>
        <w:sectPr w:rsidR="000376F4" w:rsidSect="00233F92">
          <w:pgSz w:w="15840" w:h="12240" w:orient="landscape" w:code="1"/>
          <w:pgMar w:top="1134" w:right="1134" w:bottom="1134" w:left="1134" w:header="709" w:footer="794" w:gutter="0"/>
          <w:cols w:space="708"/>
          <w:titlePg/>
          <w:docGrid w:linePitch="360"/>
        </w:sectPr>
      </w:pPr>
    </w:p>
    <w:p w14:paraId="021AC8A2" w14:textId="77777777" w:rsidR="00B9335A" w:rsidRPr="00B9335A" w:rsidRDefault="00B9335A" w:rsidP="00B9335A">
      <w:pPr>
        <w:spacing w:after="160" w:line="259" w:lineRule="auto"/>
        <w:ind w:left="720"/>
        <w:contextualSpacing/>
        <w:jc w:val="both"/>
        <w:rPr>
          <w:rFonts w:ascii="Arial" w:hAnsi="Arial" w:cs="Arial"/>
          <w:sz w:val="24"/>
          <w:szCs w:val="24"/>
        </w:rPr>
      </w:pPr>
    </w:p>
    <w:p w14:paraId="15E8C2D2" w14:textId="6C8DBBE4" w:rsidR="00B9335A" w:rsidRPr="00B9335A" w:rsidRDefault="001976F5" w:rsidP="00CD65A9">
      <w:pPr>
        <w:pStyle w:val="Ttulo3"/>
        <w:numPr>
          <w:ilvl w:val="2"/>
          <w:numId w:val="15"/>
        </w:numPr>
        <w:rPr>
          <w:rFonts w:ascii="Arial" w:hAnsi="Arial" w:cs="Arial"/>
          <w:b/>
        </w:rPr>
      </w:pPr>
      <w:bookmarkStart w:id="133" w:name="_Toc399252583"/>
      <w:bookmarkEnd w:id="127"/>
      <w:r w:rsidRPr="00CD1D8E">
        <w:rPr>
          <w:rFonts w:ascii="Arial" w:hAnsi="Arial" w:cs="Arial"/>
          <w:b/>
          <w:color w:val="auto"/>
        </w:rPr>
        <w:t>D</w:t>
      </w:r>
      <w:r w:rsidR="00B9335A" w:rsidRPr="00CD1D8E">
        <w:rPr>
          <w:rFonts w:ascii="Arial" w:hAnsi="Arial" w:cs="Arial"/>
          <w:b/>
          <w:color w:val="auto"/>
        </w:rPr>
        <w:t>iseño detallado sprint 2</w:t>
      </w:r>
      <w:bookmarkEnd w:id="133"/>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6362504C" w14:textId="2AF3E7E9" w:rsidR="00B9335A" w:rsidRPr="00B9335A" w:rsidRDefault="00B9335A" w:rsidP="00B9335A">
      <w:pPr>
        <w:spacing w:after="160" w:line="259" w:lineRule="auto"/>
        <w:rPr>
          <w:rFonts w:ascii="Arial" w:hAnsi="Arial" w:cs="Arial"/>
          <w:b/>
          <w:sz w:val="24"/>
          <w:szCs w:val="24"/>
        </w:rPr>
      </w:pPr>
    </w:p>
    <w:p w14:paraId="4DAF62CD" w14:textId="71334E63" w:rsidR="00B9335A" w:rsidRPr="00B9335A" w:rsidRDefault="008E6965" w:rsidP="00B9335A">
      <w:pPr>
        <w:spacing w:after="160" w:line="259" w:lineRule="auto"/>
        <w:rPr>
          <w:rFonts w:ascii="Arial" w:hAnsi="Arial" w:cs="Arial"/>
          <w:b/>
          <w:sz w:val="24"/>
          <w:szCs w:val="24"/>
        </w:rPr>
      </w:pPr>
      <w:r>
        <w:object w:dxaOrig="14401" w:dyaOrig="8476" w14:anchorId="65A7CB68">
          <v:shape id="_x0000_i1029" type="#_x0000_t75" style="width:511.95pt;height:301.3pt" o:ole="">
            <v:imagedata r:id="rId54" o:title=""/>
          </v:shape>
          <o:OLEObject Type="Embed" ProgID="Visio.Drawing.15" ShapeID="_x0000_i1029" DrawAspect="Content" ObjectID="_1474398830" r:id="rId63"/>
        </w:object>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35712" behindDoc="0" locked="0" layoutInCell="1" allowOverlap="1" wp14:anchorId="234D534D" wp14:editId="4B3DC740">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090BE32F" w:rsidR="00A64820" w:rsidRDefault="00A64820" w:rsidP="00B9335A">
                            <w:pPr>
                              <w:jc w:val="center"/>
                            </w:pPr>
                            <w:r>
                              <w:t>Imagen 4.6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8" type="#_x0000_t202" style="position:absolute;margin-left:0;margin-top:.2pt;width:325.5pt;height:19.4pt;z-index:2516357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" stroked="f">
                <v:textbox style="mso-fit-shape-to-text:t">
                  <w:txbxContent>
                    <w:p w14:paraId="614DD659" w14:textId="090BE32F" w:rsidR="00A64820" w:rsidRDefault="00A64820" w:rsidP="00B9335A">
                      <w:pPr>
                        <w:jc w:val="center"/>
                      </w:pPr>
                      <w:r>
                        <w:t>Imagen 4.6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258B92C0" w14:textId="77777777" w:rsidR="00B9335A" w:rsidRPr="00B9335A" w:rsidRDefault="00B9335A" w:rsidP="00B9335A">
      <w:pPr>
        <w:spacing w:after="160" w:line="259" w:lineRule="auto"/>
        <w:rPr>
          <w:rFonts w:ascii="Arial" w:hAnsi="Arial" w:cs="Arial"/>
          <w:b/>
          <w:sz w:val="24"/>
          <w:szCs w:val="24"/>
        </w:rPr>
      </w:pPr>
    </w:p>
    <w:p w14:paraId="768998CD" w14:textId="77777777" w:rsidR="00B9335A" w:rsidRPr="00B9335A" w:rsidRDefault="00B9335A" w:rsidP="00B9335A">
      <w:pPr>
        <w:spacing w:after="160" w:line="259" w:lineRule="auto"/>
        <w:rPr>
          <w:rFonts w:ascii="Arial" w:hAnsi="Arial" w:cs="Arial"/>
          <w:b/>
          <w:sz w:val="24"/>
          <w:szCs w:val="24"/>
        </w:rPr>
      </w:pPr>
    </w:p>
    <w:p w14:paraId="17B7F480" w14:textId="77777777" w:rsidR="00B9335A" w:rsidRPr="00B9335A" w:rsidRDefault="00B9335A" w:rsidP="00B9335A">
      <w:pPr>
        <w:spacing w:after="160" w:line="259" w:lineRule="auto"/>
        <w:rPr>
          <w:rFonts w:ascii="Arial" w:hAnsi="Arial" w:cs="Arial"/>
          <w:b/>
          <w:sz w:val="24"/>
          <w:szCs w:val="24"/>
        </w:rPr>
      </w:pPr>
    </w:p>
    <w:p w14:paraId="072B8814" w14:textId="77777777" w:rsidR="00B9335A" w:rsidRPr="00B9335A" w:rsidRDefault="00B9335A" w:rsidP="00B9335A">
      <w:pPr>
        <w:spacing w:after="160" w:line="259" w:lineRule="auto"/>
        <w:rPr>
          <w:rFonts w:ascii="Arial" w:hAnsi="Arial" w:cs="Arial"/>
          <w:b/>
          <w:sz w:val="24"/>
          <w:szCs w:val="24"/>
        </w:rPr>
      </w:pPr>
    </w:p>
    <w:p w14:paraId="4F524754" w14:textId="37046D0A" w:rsidR="00B9335A" w:rsidRPr="001729D4" w:rsidRDefault="00B9335A" w:rsidP="00CD65A9">
      <w:pPr>
        <w:pStyle w:val="Ttulo3"/>
        <w:numPr>
          <w:ilvl w:val="2"/>
          <w:numId w:val="15"/>
        </w:numPr>
        <w:rPr>
          <w:rFonts w:ascii="Arial" w:hAnsi="Arial" w:cs="Arial"/>
          <w:b/>
          <w:color w:val="auto"/>
        </w:rPr>
      </w:pPr>
      <w:bookmarkStart w:id="134" w:name="_Toc399252584"/>
      <w:r w:rsidRPr="001729D4">
        <w:rPr>
          <w:rFonts w:ascii="Arial" w:hAnsi="Arial" w:cs="Arial"/>
          <w:b/>
          <w:color w:val="auto"/>
        </w:rPr>
        <w:lastRenderedPageBreak/>
        <w:t>Evolución de riesgos.</w:t>
      </w:r>
      <w:bookmarkEnd w:id="134"/>
    </w:p>
    <w:p w14:paraId="22872E78" w14:textId="77777777" w:rsidR="00B9335A" w:rsidRPr="00B9335A" w:rsidRDefault="00B9335A" w:rsidP="00B9335A">
      <w:pPr>
        <w:rPr>
          <w:rFonts w:ascii="Arial" w:hAnsi="Arial" w:cs="Arial"/>
          <w:sz w:val="24"/>
          <w:szCs w:val="24"/>
        </w:rPr>
      </w:pPr>
    </w:p>
    <w:p w14:paraId="370E79FA" w14:textId="6D24FDF3"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1729D4">
        <w:rPr>
          <w:rFonts w:ascii="Arial" w:hAnsi="Arial" w:cs="Arial"/>
          <w:sz w:val="24"/>
          <w:szCs w:val="24"/>
        </w:rPr>
        <w:t>8</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rPr>
        <w:drawing>
          <wp:inline distT="0" distB="0" distL="0" distR="0" wp14:anchorId="47957A56" wp14:editId="1C11B8B8">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77777777" w:rsidR="00B9335A" w:rsidRPr="00B9335A" w:rsidRDefault="00B9335A" w:rsidP="00B9335A">
      <w:pPr>
        <w:spacing w:after="160" w:line="259" w:lineRule="auto"/>
        <w:jc w:val="both"/>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39808" behindDoc="0" locked="0" layoutInCell="1" allowOverlap="1" wp14:anchorId="5B5C44FF" wp14:editId="6EE835D8">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1E3D2A96" w:rsidR="00A64820" w:rsidRDefault="00A64820" w:rsidP="00B9335A">
                            <w:pPr>
                              <w:jc w:val="center"/>
                            </w:pPr>
                            <w:r>
                              <w:t>Tabla  4.8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9" type="#_x0000_t202" style="position:absolute;left:0;text-align:left;margin-left:0;margin-top:1pt;width:325.5pt;height:24pt;z-index:2516398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" stroked="f">
                <v:textbox>
                  <w:txbxContent>
                    <w:p w14:paraId="0224F19F" w14:textId="1E3D2A96" w:rsidR="00A64820" w:rsidRDefault="00A64820" w:rsidP="00B9335A">
                      <w:pPr>
                        <w:jc w:val="center"/>
                      </w:pPr>
                      <w:r>
                        <w:t>Tabla  4.8 Riesgos del Sprint 2.</w:t>
                      </w:r>
                    </w:p>
                  </w:txbxContent>
                </v:textbox>
                <w10:wrap anchorx="margin"/>
              </v:shape>
            </w:pict>
          </mc:Fallback>
        </mc:AlternateContent>
      </w:r>
    </w:p>
    <w:p w14:paraId="1397A992" w14:textId="77777777" w:rsidR="00B9335A" w:rsidRPr="00B9335A" w:rsidRDefault="00B9335A" w:rsidP="00B9335A">
      <w:pPr>
        <w:spacing w:after="160" w:line="259" w:lineRule="auto"/>
        <w:ind w:left="720"/>
        <w:contextualSpacing/>
        <w:jc w:val="both"/>
        <w:rPr>
          <w:rFonts w:ascii="Arial" w:hAnsi="Arial" w:cs="Arial"/>
          <w:sz w:val="24"/>
          <w:szCs w:val="24"/>
        </w:rPr>
      </w:pPr>
    </w:p>
    <w:p w14:paraId="3C50F22C" w14:textId="77777777" w:rsidR="00B9335A" w:rsidRPr="00B9335A" w:rsidRDefault="00B9335A" w:rsidP="00B9335A">
      <w:pPr>
        <w:spacing w:after="160" w:line="259" w:lineRule="auto"/>
        <w:ind w:left="720"/>
        <w:contextualSpacing/>
        <w:jc w:val="both"/>
        <w:rPr>
          <w:rFonts w:ascii="Arial" w:hAnsi="Arial" w:cs="Arial"/>
          <w:sz w:val="24"/>
          <w:szCs w:val="24"/>
        </w:rPr>
      </w:pPr>
    </w:p>
    <w:p w14:paraId="08675B4D" w14:textId="77777777" w:rsidR="00B9335A" w:rsidRPr="00B9335A" w:rsidRDefault="00B9335A" w:rsidP="00B9335A">
      <w:pPr>
        <w:spacing w:after="160" w:line="259" w:lineRule="auto"/>
        <w:ind w:left="720"/>
        <w:contextualSpacing/>
        <w:jc w:val="both"/>
        <w:rPr>
          <w:rFonts w:ascii="Arial" w:hAnsi="Arial" w:cs="Arial"/>
          <w:sz w:val="24"/>
          <w:szCs w:val="24"/>
        </w:rPr>
      </w:pPr>
    </w:p>
    <w:p w14:paraId="0026603C" w14:textId="77777777" w:rsidR="00B9335A" w:rsidRPr="00B9335A" w:rsidRDefault="00B9335A" w:rsidP="00B9335A">
      <w:pPr>
        <w:spacing w:after="160" w:line="259" w:lineRule="auto"/>
        <w:ind w:left="720"/>
        <w:contextualSpacing/>
        <w:jc w:val="both"/>
        <w:rPr>
          <w:rFonts w:ascii="Arial" w:hAnsi="Arial" w:cs="Arial"/>
          <w:sz w:val="24"/>
          <w:szCs w:val="24"/>
        </w:rPr>
      </w:pPr>
    </w:p>
    <w:p w14:paraId="5B46874E" w14:textId="77777777" w:rsidR="00B9335A" w:rsidRPr="00B9335A" w:rsidRDefault="00B9335A" w:rsidP="00B9335A">
      <w:pPr>
        <w:spacing w:after="160" w:line="259" w:lineRule="auto"/>
        <w:ind w:left="720"/>
        <w:contextualSpacing/>
        <w:jc w:val="both"/>
        <w:rPr>
          <w:rFonts w:ascii="Arial" w:hAnsi="Arial" w:cs="Arial"/>
          <w:sz w:val="24"/>
          <w:szCs w:val="24"/>
        </w:rPr>
      </w:pPr>
    </w:p>
    <w:p w14:paraId="3BC1AD4E" w14:textId="77777777" w:rsidR="00B9335A" w:rsidRPr="00B9335A" w:rsidRDefault="00B9335A" w:rsidP="00B9335A">
      <w:pPr>
        <w:spacing w:after="160" w:line="259" w:lineRule="auto"/>
        <w:ind w:left="720"/>
        <w:contextualSpacing/>
        <w:jc w:val="both"/>
        <w:rPr>
          <w:rFonts w:ascii="Arial" w:hAnsi="Arial" w:cs="Arial"/>
          <w:sz w:val="24"/>
          <w:szCs w:val="24"/>
        </w:rPr>
      </w:pPr>
    </w:p>
    <w:p w14:paraId="102255C4" w14:textId="77777777" w:rsidR="00B9335A" w:rsidRPr="00B9335A" w:rsidRDefault="00B9335A" w:rsidP="00B9335A">
      <w:pPr>
        <w:spacing w:after="160" w:line="259" w:lineRule="auto"/>
        <w:ind w:left="720"/>
        <w:contextualSpacing/>
        <w:jc w:val="both"/>
        <w:rPr>
          <w:rFonts w:ascii="Arial" w:hAnsi="Arial" w:cs="Arial"/>
          <w:sz w:val="24"/>
          <w:szCs w:val="24"/>
        </w:rPr>
      </w:pPr>
    </w:p>
    <w:p w14:paraId="1040FE2C" w14:textId="77777777" w:rsidR="00B9335A" w:rsidRPr="00B9335A" w:rsidRDefault="00B9335A" w:rsidP="00B9335A">
      <w:pPr>
        <w:spacing w:after="160" w:line="259" w:lineRule="auto"/>
        <w:ind w:left="720"/>
        <w:contextualSpacing/>
        <w:jc w:val="both"/>
        <w:rPr>
          <w:rFonts w:ascii="Arial" w:hAnsi="Arial" w:cs="Arial"/>
          <w:sz w:val="24"/>
          <w:szCs w:val="24"/>
        </w:rPr>
      </w:pPr>
    </w:p>
    <w:p w14:paraId="286399C7" w14:textId="77777777" w:rsidR="00B9335A" w:rsidRPr="00B9335A" w:rsidRDefault="00B9335A" w:rsidP="00B9335A">
      <w:pPr>
        <w:spacing w:after="160" w:line="259" w:lineRule="auto"/>
        <w:ind w:left="720"/>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099AA31D" w14:textId="367B88E8" w:rsidR="00D6067B" w:rsidRDefault="00D6067B" w:rsidP="00D6067B">
      <w:pPr>
        <w:pStyle w:val="Prrafodelista"/>
        <w:numPr>
          <w:ilvl w:val="2"/>
          <w:numId w:val="15"/>
        </w:numPr>
        <w:spacing w:after="160" w:line="259" w:lineRule="auto"/>
        <w:outlineLvl w:val="2"/>
        <w:rPr>
          <w:rFonts w:ascii="Arial" w:hAnsi="Arial" w:cs="Arial"/>
          <w:b/>
          <w:sz w:val="24"/>
          <w:szCs w:val="24"/>
        </w:rPr>
      </w:pPr>
      <w:bookmarkStart w:id="135" w:name="_Toc399252585"/>
      <w:r>
        <w:rPr>
          <w:rFonts w:ascii="Arial" w:hAnsi="Arial" w:cs="Arial"/>
          <w:b/>
          <w:sz w:val="24"/>
          <w:szCs w:val="24"/>
        </w:rPr>
        <w:lastRenderedPageBreak/>
        <w:t>Pruebas</w:t>
      </w:r>
      <w:bookmarkEnd w:id="135"/>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D5513" w:rsidRPr="00B9335A" w14:paraId="3BA8BA40" w14:textId="77777777" w:rsidTr="0052314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96EBFB"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E7D37A" w14:textId="1909BA33" w:rsidR="00FD5513" w:rsidRPr="003060C3" w:rsidRDefault="00FD5513" w:rsidP="0052314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 </w:t>
            </w:r>
            <w:r w:rsidR="00A15E6D">
              <w:rPr>
                <w:rFonts w:ascii="Calibri" w:eastAsia="Calibri" w:hAnsi="Calibri"/>
                <w:b/>
                <w:sz w:val="22"/>
                <w:szCs w:val="22"/>
                <w:lang w:val="es-AR" w:eastAsia="en-US"/>
              </w:rPr>
              <w:t>0</w:t>
            </w:r>
          </w:p>
        </w:tc>
      </w:tr>
      <w:tr w:rsidR="00FD5513" w:rsidRPr="00B9335A" w14:paraId="0619D90E" w14:textId="77777777" w:rsidTr="0052314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FDF54D"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B872D2" w14:textId="6958F03A" w:rsidR="00FD5513" w:rsidRPr="00F4639B" w:rsidRDefault="00FD5513" w:rsidP="00A15E6D">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w:t>
            </w:r>
            <w:r w:rsidR="00A15E6D">
              <w:rPr>
                <w:rFonts w:ascii="Calibri" w:eastAsia="Calibri" w:hAnsi="Calibri"/>
                <w:sz w:val="22"/>
                <w:szCs w:val="22"/>
                <w:lang w:eastAsia="en-US"/>
              </w:rPr>
              <w:t>de los datos</w:t>
            </w:r>
            <w:r>
              <w:rPr>
                <w:rFonts w:ascii="Calibri" w:eastAsia="Calibri" w:hAnsi="Calibri"/>
                <w:sz w:val="22"/>
                <w:szCs w:val="22"/>
                <w:lang w:eastAsia="en-US"/>
              </w:rPr>
              <w:t xml:space="preserve"> del </w:t>
            </w:r>
            <w:r w:rsidRPr="00F4639B">
              <w:rPr>
                <w:rFonts w:ascii="Calibri" w:eastAsia="Calibri" w:hAnsi="Calibri"/>
                <w:sz w:val="22"/>
                <w:szCs w:val="22"/>
                <w:lang w:eastAsia="en-US"/>
              </w:rPr>
              <w:t xml:space="preserve">restaurant, esperando que los datos ingresados sean correctos. </w:t>
            </w:r>
          </w:p>
        </w:tc>
      </w:tr>
      <w:tr w:rsidR="00FD5513" w:rsidRPr="00B9335A" w14:paraId="24793947" w14:textId="77777777" w:rsidTr="0052314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A89DD1"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B2973"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12320868"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D5513" w:rsidRPr="00B9335A" w14:paraId="19FFEF45" w14:textId="77777777" w:rsidTr="0052314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9714CF"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063600"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4D524796"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8911810"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154FE19"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54A4C838"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50A1DC97"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C987B4C"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0BF08C6"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BC058A4"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D1554B6"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65F8863" w14:textId="77777777" w:rsidR="00FD5513" w:rsidRPr="00F4639B" w:rsidRDefault="00FD5513" w:rsidP="0052314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0A8AF17A" w14:textId="77777777" w:rsidR="00FD5513" w:rsidRDefault="00FD5513" w:rsidP="00FD5513">
      <w:pPr>
        <w:spacing w:after="160" w:line="259" w:lineRule="auto"/>
        <w:rPr>
          <w:rFonts w:ascii="Arial" w:hAnsi="Arial" w:cs="Arial"/>
          <w:b/>
          <w:sz w:val="24"/>
          <w:szCs w:val="24"/>
        </w:rPr>
      </w:pPr>
    </w:p>
    <w:p w14:paraId="0F5E8CC5" w14:textId="77777777" w:rsidR="00FD5513" w:rsidRDefault="00FD5513" w:rsidP="00FD5513">
      <w:pPr>
        <w:spacing w:after="160" w:line="259" w:lineRule="auto"/>
        <w:rPr>
          <w:rFonts w:ascii="Arial" w:hAnsi="Arial" w:cs="Arial"/>
          <w:b/>
          <w:sz w:val="24"/>
          <w:szCs w:val="24"/>
        </w:rPr>
      </w:pPr>
    </w:p>
    <w:p w14:paraId="394B24ED" w14:textId="77777777" w:rsidR="00FD5513" w:rsidRDefault="00FD5513" w:rsidP="00FD5513">
      <w:pPr>
        <w:spacing w:after="160" w:line="259" w:lineRule="auto"/>
        <w:rPr>
          <w:rFonts w:ascii="Arial" w:hAnsi="Arial" w:cs="Arial"/>
          <w:b/>
          <w:sz w:val="24"/>
          <w:szCs w:val="24"/>
        </w:rPr>
      </w:pPr>
    </w:p>
    <w:p w14:paraId="12D47D41" w14:textId="77777777" w:rsidR="00FD5513" w:rsidRDefault="00FD5513" w:rsidP="00FD5513">
      <w:pPr>
        <w:spacing w:after="160" w:line="259" w:lineRule="auto"/>
        <w:rPr>
          <w:rFonts w:ascii="Arial" w:hAnsi="Arial" w:cs="Arial"/>
          <w:b/>
          <w:sz w:val="24"/>
          <w:szCs w:val="24"/>
        </w:rPr>
      </w:pPr>
    </w:p>
    <w:p w14:paraId="7CD5E254" w14:textId="77777777" w:rsidR="00FD5513" w:rsidRDefault="00FD5513" w:rsidP="00FD5513">
      <w:pPr>
        <w:spacing w:after="160" w:line="259" w:lineRule="auto"/>
        <w:rPr>
          <w:rFonts w:ascii="Arial" w:hAnsi="Arial" w:cs="Arial"/>
          <w:b/>
          <w:sz w:val="24"/>
          <w:szCs w:val="24"/>
        </w:rPr>
      </w:pPr>
    </w:p>
    <w:p w14:paraId="3458A7CD" w14:textId="77777777" w:rsidR="00FD5513" w:rsidRDefault="00FD5513" w:rsidP="00FD5513">
      <w:pPr>
        <w:spacing w:after="160" w:line="259" w:lineRule="auto"/>
        <w:rPr>
          <w:rFonts w:ascii="Arial" w:hAnsi="Arial" w:cs="Arial"/>
          <w:b/>
          <w:sz w:val="24"/>
          <w:szCs w:val="24"/>
        </w:rPr>
      </w:pPr>
    </w:p>
    <w:p w14:paraId="482A43E8" w14:textId="77777777" w:rsidR="00FD5513" w:rsidRDefault="00FD5513" w:rsidP="00FD5513">
      <w:pPr>
        <w:spacing w:after="160" w:line="259" w:lineRule="auto"/>
        <w:rPr>
          <w:rFonts w:ascii="Arial" w:hAnsi="Arial" w:cs="Arial"/>
          <w:b/>
          <w:sz w:val="24"/>
          <w:szCs w:val="24"/>
        </w:rPr>
      </w:pPr>
    </w:p>
    <w:p w14:paraId="187BEC5B" w14:textId="77777777" w:rsidR="00FD5513" w:rsidRDefault="00FD5513" w:rsidP="00FD5513">
      <w:pPr>
        <w:spacing w:after="160" w:line="259" w:lineRule="auto"/>
        <w:rPr>
          <w:rFonts w:ascii="Arial" w:hAnsi="Arial" w:cs="Arial"/>
          <w:b/>
          <w:sz w:val="24"/>
          <w:szCs w:val="24"/>
        </w:rPr>
      </w:pPr>
    </w:p>
    <w:p w14:paraId="65272710" w14:textId="77777777" w:rsidR="00FD5513" w:rsidRDefault="00FD5513" w:rsidP="00FD5513">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FD5513" w:rsidRPr="00C72D9B" w14:paraId="5515D1F2" w14:textId="77777777" w:rsidTr="0052314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128002" w14:textId="17782BDE" w:rsidR="00FD5513" w:rsidRPr="00213E3D" w:rsidRDefault="00FD5513" w:rsidP="0052314F">
            <w:pPr>
              <w:rPr>
                <w:b/>
              </w:rPr>
            </w:pPr>
            <w:r w:rsidRPr="00213E3D">
              <w:rPr>
                <w:b/>
                <w:lang w:val="es-AR"/>
              </w:rPr>
              <w:lastRenderedPageBreak/>
              <w:t>Caso de prueba</w:t>
            </w:r>
            <w:r>
              <w:rPr>
                <w:b/>
              </w:rPr>
              <w:t xml:space="preserve">  PU </w:t>
            </w:r>
            <w:r w:rsidR="00A15E6D">
              <w:rPr>
                <w:b/>
              </w:rPr>
              <w:t>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C5957C" w14:textId="77777777" w:rsidR="00FD5513" w:rsidRPr="00213E3D" w:rsidRDefault="00FD5513" w:rsidP="0052314F">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10477D6" w14:textId="77777777" w:rsidR="00FD5513" w:rsidRPr="00213E3D" w:rsidRDefault="00FD5513" w:rsidP="0052314F">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7612A6" w14:textId="77777777" w:rsidR="00FD5513" w:rsidRPr="00213E3D" w:rsidRDefault="00FD5513" w:rsidP="0052314F">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3B65634" w14:textId="77777777" w:rsidR="00FD5513" w:rsidRPr="00213E3D" w:rsidRDefault="00FD5513" w:rsidP="0052314F">
            <w:pPr>
              <w:rPr>
                <w:b/>
              </w:rPr>
            </w:pPr>
            <w:r w:rsidRPr="00213E3D">
              <w:rPr>
                <w:b/>
                <w:lang w:val="es-AR"/>
              </w:rPr>
              <w:t>Segunda ronda</w:t>
            </w:r>
            <w:r w:rsidRPr="00213E3D">
              <w:rPr>
                <w:b/>
              </w:rPr>
              <w:t xml:space="preserve"> </w:t>
            </w:r>
          </w:p>
        </w:tc>
      </w:tr>
      <w:tr w:rsidR="00A15E6D" w:rsidRPr="00C72D9B" w14:paraId="0B3B395E" w14:textId="77777777" w:rsidTr="0052314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240E93" w14:textId="1E956435" w:rsidR="00A15E6D" w:rsidRPr="00C72D9B" w:rsidRDefault="00A15E6D" w:rsidP="00A15E6D">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FFCC31D" w14:textId="77777777" w:rsidR="00A15E6D" w:rsidRDefault="00A15E6D" w:rsidP="00A15E6D">
            <w:r>
              <w:t>Nombre: 1234</w:t>
            </w:r>
          </w:p>
          <w:p w14:paraId="4ED63116" w14:textId="77777777" w:rsidR="00A15E6D" w:rsidRDefault="00A15E6D" w:rsidP="00A15E6D">
            <w:r>
              <w:t>tipo : 1234</w:t>
            </w:r>
          </w:p>
          <w:p w14:paraId="0A25F515" w14:textId="77777777" w:rsidR="00A15E6D" w:rsidRDefault="00A15E6D" w:rsidP="00A15E6D">
            <w:r>
              <w:t>descripcion: 1234</w:t>
            </w:r>
          </w:p>
          <w:p w14:paraId="6D37E32B" w14:textId="77777777" w:rsidR="00A15E6D" w:rsidRDefault="00A15E6D" w:rsidP="00A15E6D">
            <w:r>
              <w:t>características: asd</w:t>
            </w:r>
          </w:p>
          <w:p w14:paraId="602CF9E8" w14:textId="1412DFD6" w:rsidR="00A15E6D" w:rsidRPr="00C72D9B" w:rsidRDefault="00A15E6D" w:rsidP="00A15E6D">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C2D0C" w14:textId="31FF5E89" w:rsidR="00A15E6D" w:rsidRPr="00C72D9B" w:rsidRDefault="00A15E6D" w:rsidP="00A15E6D">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8F131" w14:textId="5338A3E2"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A99162" w14:textId="2F226539" w:rsidR="00A15E6D" w:rsidRPr="00C72D9B" w:rsidRDefault="00A15E6D" w:rsidP="00A15E6D">
            <w:pPr>
              <w:jc w:val="center"/>
            </w:pPr>
            <w:r>
              <w:t>Paso</w:t>
            </w:r>
          </w:p>
        </w:tc>
      </w:tr>
      <w:tr w:rsidR="00A15E6D" w:rsidRPr="00C72D9B" w14:paraId="02FF747D" w14:textId="77777777" w:rsidTr="0052314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1479AD" w14:textId="60402E4E" w:rsidR="00A15E6D" w:rsidRPr="00C72D9B" w:rsidRDefault="00A15E6D" w:rsidP="00A15E6D">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177261E" w14:textId="77777777" w:rsidR="00A15E6D" w:rsidRDefault="00A15E6D" w:rsidP="00A15E6D">
            <w:r>
              <w:t>Nombre: MAIA</w:t>
            </w:r>
          </w:p>
          <w:p w14:paraId="32FE2DC8" w14:textId="77777777" w:rsidR="00A15E6D" w:rsidRDefault="00A15E6D" w:rsidP="00A15E6D">
            <w:r>
              <w:t>tipo : comida chilena</w:t>
            </w:r>
          </w:p>
          <w:p w14:paraId="5C2F262D" w14:textId="77777777" w:rsidR="00A15E6D" w:rsidRDefault="00A15E6D" w:rsidP="00A15E6D">
            <w:r>
              <w:t>descripcion: muchas cosas</w:t>
            </w:r>
          </w:p>
          <w:p w14:paraId="17D861FE" w14:textId="77777777" w:rsidR="00A15E6D" w:rsidRDefault="00A15E6D" w:rsidP="00A15E6D">
            <w:r>
              <w:t>características: muchas caracteristicas</w:t>
            </w:r>
          </w:p>
          <w:p w14:paraId="63FEB910" w14:textId="6334185A" w:rsidR="00A15E6D" w:rsidRPr="00C72D9B" w:rsidRDefault="00A15E6D" w:rsidP="00A15E6D">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0E95C5" w14:textId="1E1B2F2F" w:rsidR="00A15E6D" w:rsidRPr="00C72D9B" w:rsidRDefault="00A15E6D" w:rsidP="00A15E6D">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94832D" w14:textId="29FF2CAF"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C7942AA" w14:textId="72CB8BA6" w:rsidR="00A15E6D" w:rsidRPr="00C72D9B" w:rsidRDefault="00A15E6D" w:rsidP="00A15E6D">
            <w:pPr>
              <w:jc w:val="center"/>
            </w:pPr>
            <w:r>
              <w:t>Paso</w:t>
            </w:r>
          </w:p>
        </w:tc>
      </w:tr>
      <w:tr w:rsidR="00A15E6D" w:rsidRPr="00C72D9B" w14:paraId="5CC02B2B" w14:textId="77777777" w:rsidTr="0052314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D249523" w14:textId="2F6FFF91" w:rsidR="00A15E6D" w:rsidRPr="00C72D9B" w:rsidRDefault="00A15E6D" w:rsidP="00A15E6D">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622C869" w14:textId="77777777" w:rsidR="00A15E6D" w:rsidRDefault="00A15E6D" w:rsidP="00A15E6D">
            <w:r>
              <w:t>Nombre: MAIA</w:t>
            </w:r>
          </w:p>
          <w:p w14:paraId="3F6F4E51" w14:textId="77777777" w:rsidR="00A15E6D" w:rsidRDefault="00A15E6D" w:rsidP="00A15E6D">
            <w:r>
              <w:t>tipo : comida chilena</w:t>
            </w:r>
          </w:p>
          <w:p w14:paraId="2C1C6207" w14:textId="77777777" w:rsidR="00A15E6D" w:rsidRDefault="00A15E6D" w:rsidP="00A15E6D">
            <w:r>
              <w:t>descripcion: muchas cosas</w:t>
            </w:r>
          </w:p>
          <w:p w14:paraId="57E96FE6" w14:textId="77777777" w:rsidR="00A15E6D" w:rsidRDefault="00A15E6D" w:rsidP="00A15E6D">
            <w:r>
              <w:t>características: muchas caracteristicas</w:t>
            </w:r>
          </w:p>
          <w:p w14:paraId="1DE0AA9A" w14:textId="31769DBA" w:rsidR="00A15E6D" w:rsidRPr="00C72D9B" w:rsidRDefault="00A15E6D" w:rsidP="00A15E6D">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EFD9B54" w14:textId="5FCBFE52" w:rsidR="00A15E6D" w:rsidRPr="00C72D9B" w:rsidRDefault="00A15E6D" w:rsidP="00A15E6D">
            <w:pPr>
              <w:jc w:val="center"/>
            </w:pPr>
            <w:r>
              <w:t>Modificacion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3CC6FF" w14:textId="278A4851" w:rsidR="00A15E6D" w:rsidRPr="00C72D9B" w:rsidRDefault="00A15E6D" w:rsidP="00A15E6D">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AB0A8B" w14:textId="003D585E" w:rsidR="00A15E6D" w:rsidRPr="00C72D9B" w:rsidRDefault="00A15E6D" w:rsidP="00A15E6D">
            <w:pPr>
              <w:jc w:val="center"/>
            </w:pPr>
            <w:r>
              <w:t xml:space="preserve">Paso </w:t>
            </w:r>
          </w:p>
        </w:tc>
      </w:tr>
      <w:tr w:rsidR="00A15E6D" w:rsidRPr="00C72D9B" w14:paraId="2D596D11" w14:textId="77777777" w:rsidTr="0052314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345050F" w14:textId="0E2E7BF1" w:rsidR="00A15E6D" w:rsidRPr="00C72D9B" w:rsidRDefault="00A15E6D" w:rsidP="00A15E6D">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49E8CE2" w14:textId="77777777" w:rsidR="00A15E6D" w:rsidRDefault="00A15E6D" w:rsidP="00A15E6D">
            <w:r>
              <w:t xml:space="preserve">Nombre: </w:t>
            </w:r>
          </w:p>
          <w:p w14:paraId="018FAAB9" w14:textId="77777777" w:rsidR="00A15E6D" w:rsidRDefault="00A15E6D" w:rsidP="00A15E6D">
            <w:r>
              <w:t xml:space="preserve">tipo : </w:t>
            </w:r>
          </w:p>
          <w:p w14:paraId="7F952EFB" w14:textId="77777777" w:rsidR="00A15E6D" w:rsidRDefault="00A15E6D" w:rsidP="00A15E6D">
            <w:r>
              <w:t xml:space="preserve">descripcion: </w:t>
            </w:r>
          </w:p>
          <w:p w14:paraId="193840BC" w14:textId="77777777" w:rsidR="00A15E6D" w:rsidRDefault="00A15E6D" w:rsidP="00A15E6D">
            <w:r>
              <w:t xml:space="preserve">características: </w:t>
            </w:r>
          </w:p>
          <w:p w14:paraId="485A7408" w14:textId="1E181A61" w:rsidR="00A15E6D" w:rsidRPr="00FD5513" w:rsidRDefault="00A15E6D" w:rsidP="00A15E6D">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22449A" w14:textId="05175569" w:rsidR="00A15E6D" w:rsidRPr="00962503" w:rsidRDefault="00A15E6D" w:rsidP="00A15E6D">
            <w:pPr>
              <w:jc w:val="center"/>
              <w:rPr>
                <w:u w:val="single"/>
              </w:rPr>
            </w:pPr>
            <w:r>
              <w:t>Modificacion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E9ECA" w14:textId="755256C7" w:rsidR="00A15E6D" w:rsidRPr="00C72D9B" w:rsidRDefault="00A15E6D" w:rsidP="00A15E6D">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0E72DE" w14:textId="77777777" w:rsidR="00A15E6D" w:rsidRPr="00C72D9B" w:rsidRDefault="00A15E6D" w:rsidP="00A15E6D">
            <w:pPr>
              <w:jc w:val="center"/>
            </w:pPr>
          </w:p>
        </w:tc>
      </w:tr>
      <w:tr w:rsidR="00A15E6D" w:rsidRPr="00C72D9B" w14:paraId="4CB9ACDC" w14:textId="77777777" w:rsidTr="0052314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B9E46A" w14:textId="6206F775" w:rsidR="00A15E6D" w:rsidRPr="00C72D9B" w:rsidRDefault="00A15E6D" w:rsidP="00A15E6D">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1BE0E5F" w14:textId="74B9A614" w:rsidR="00A15E6D" w:rsidRDefault="00A15E6D" w:rsidP="00A15E6D">
            <w:r>
              <w:t>Nombre: 123</w:t>
            </w:r>
          </w:p>
          <w:p w14:paraId="533A5004" w14:textId="77777777" w:rsidR="00A15E6D" w:rsidRDefault="00A15E6D" w:rsidP="00A15E6D">
            <w:r>
              <w:t>tipo : comida chilena</w:t>
            </w:r>
          </w:p>
          <w:p w14:paraId="7F1C8CCE" w14:textId="77777777" w:rsidR="00A15E6D" w:rsidRDefault="00A15E6D" w:rsidP="00A15E6D">
            <w:r>
              <w:t>descripcion: muchas cosas</w:t>
            </w:r>
          </w:p>
          <w:p w14:paraId="0552B57F" w14:textId="77777777" w:rsidR="00A15E6D" w:rsidRDefault="00A15E6D" w:rsidP="00A15E6D">
            <w:r>
              <w:t>características: muchas caracteristicas</w:t>
            </w:r>
          </w:p>
          <w:p w14:paraId="65BD33EB" w14:textId="510989F3" w:rsidR="00A15E6D" w:rsidRPr="00C72D9B" w:rsidRDefault="00A15E6D" w:rsidP="00A15E6D">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67DB8CE" w14:textId="2E5FEDAF" w:rsidR="00A15E6D" w:rsidRPr="00C72D9B" w:rsidRDefault="00A15E6D" w:rsidP="00A15E6D">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0278908" w14:textId="502ED56D"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C0DBB6" w14:textId="3C4AAF46" w:rsidR="00A15E6D" w:rsidRPr="00C72D9B" w:rsidRDefault="00A15E6D" w:rsidP="00A15E6D">
            <w:pPr>
              <w:jc w:val="center"/>
            </w:pPr>
            <w:r>
              <w:t>Fallo</w:t>
            </w:r>
          </w:p>
        </w:tc>
      </w:tr>
    </w:tbl>
    <w:p w14:paraId="0A29424D" w14:textId="77777777" w:rsidR="00FD5513" w:rsidRDefault="00FD5513" w:rsidP="00FD5513">
      <w:pPr>
        <w:spacing w:after="160" w:line="259" w:lineRule="auto"/>
        <w:rPr>
          <w:rFonts w:ascii="Arial" w:hAnsi="Arial" w:cs="Arial"/>
          <w:b/>
          <w:sz w:val="24"/>
          <w:szCs w:val="24"/>
        </w:rPr>
      </w:pPr>
    </w:p>
    <w:p w14:paraId="6BE1374C" w14:textId="77777777" w:rsidR="00FD5513" w:rsidRDefault="00FD5513" w:rsidP="00FD5513">
      <w:pPr>
        <w:spacing w:after="160" w:line="259" w:lineRule="auto"/>
        <w:rPr>
          <w:rFonts w:ascii="Arial" w:hAnsi="Arial" w:cs="Arial"/>
          <w:b/>
          <w:sz w:val="24"/>
          <w:szCs w:val="24"/>
        </w:rPr>
      </w:pPr>
    </w:p>
    <w:p w14:paraId="3A1348B5" w14:textId="77777777" w:rsidR="00FD5513" w:rsidRDefault="00FD5513" w:rsidP="00FD5513">
      <w:pPr>
        <w:spacing w:after="160" w:line="259" w:lineRule="auto"/>
        <w:rPr>
          <w:rFonts w:ascii="Arial" w:hAnsi="Arial" w:cs="Arial"/>
          <w:b/>
          <w:sz w:val="24"/>
          <w:szCs w:val="24"/>
        </w:rPr>
      </w:pPr>
    </w:p>
    <w:p w14:paraId="10D92964" w14:textId="77777777" w:rsidR="00FD5513" w:rsidRDefault="00FD5513" w:rsidP="00FD5513">
      <w:pPr>
        <w:spacing w:after="160" w:line="259" w:lineRule="auto"/>
        <w:rPr>
          <w:rFonts w:ascii="Arial" w:hAnsi="Arial" w:cs="Arial"/>
          <w:b/>
          <w:sz w:val="24"/>
          <w:szCs w:val="24"/>
        </w:rPr>
      </w:pPr>
    </w:p>
    <w:p w14:paraId="76158870" w14:textId="77777777" w:rsidR="00FD5513" w:rsidRDefault="00FD5513" w:rsidP="00FD5513">
      <w:pPr>
        <w:spacing w:after="160" w:line="259" w:lineRule="auto"/>
        <w:rPr>
          <w:rFonts w:ascii="Arial" w:hAnsi="Arial" w:cs="Arial"/>
          <w:b/>
          <w:sz w:val="24"/>
          <w:szCs w:val="24"/>
        </w:rPr>
      </w:pPr>
    </w:p>
    <w:p w14:paraId="332029D9" w14:textId="77777777" w:rsidR="00FD5513" w:rsidRDefault="00FD5513" w:rsidP="00FD5513">
      <w:pPr>
        <w:spacing w:after="160" w:line="259" w:lineRule="auto"/>
        <w:rPr>
          <w:rFonts w:ascii="Arial" w:hAnsi="Arial" w:cs="Arial"/>
          <w:b/>
          <w:sz w:val="24"/>
          <w:szCs w:val="24"/>
        </w:rPr>
      </w:pPr>
    </w:p>
    <w:p w14:paraId="73F238BB" w14:textId="77777777" w:rsidR="00FD5513" w:rsidRDefault="00FD5513" w:rsidP="00FD5513">
      <w:pPr>
        <w:spacing w:after="160" w:line="259" w:lineRule="auto"/>
        <w:rPr>
          <w:rFonts w:ascii="Arial" w:hAnsi="Arial" w:cs="Arial"/>
          <w:b/>
          <w:sz w:val="24"/>
          <w:szCs w:val="24"/>
        </w:rPr>
      </w:pPr>
    </w:p>
    <w:p w14:paraId="2E77420A" w14:textId="77777777" w:rsidR="00FD5513" w:rsidRDefault="00FD5513" w:rsidP="00FD5513">
      <w:pPr>
        <w:spacing w:after="160" w:line="259" w:lineRule="auto"/>
        <w:rPr>
          <w:rFonts w:ascii="Arial" w:hAnsi="Arial" w:cs="Arial"/>
          <w:b/>
          <w:sz w:val="24"/>
          <w:szCs w:val="24"/>
        </w:rPr>
      </w:pPr>
    </w:p>
    <w:p w14:paraId="302D46E3" w14:textId="77777777" w:rsidR="00FD5513" w:rsidRDefault="00FD5513" w:rsidP="00FD5513">
      <w:pPr>
        <w:spacing w:after="160" w:line="259" w:lineRule="auto"/>
        <w:rPr>
          <w:rFonts w:ascii="Arial" w:hAnsi="Arial" w:cs="Arial"/>
          <w:b/>
          <w:sz w:val="24"/>
          <w:szCs w:val="24"/>
        </w:rPr>
      </w:pPr>
    </w:p>
    <w:p w14:paraId="5405305B" w14:textId="77777777" w:rsidR="00FD5513" w:rsidRDefault="00FD5513" w:rsidP="00FD5513">
      <w:pPr>
        <w:spacing w:after="160" w:line="259" w:lineRule="auto"/>
        <w:rPr>
          <w:rFonts w:ascii="Arial" w:hAnsi="Arial" w:cs="Arial"/>
          <w:b/>
          <w:sz w:val="24"/>
          <w:szCs w:val="24"/>
        </w:rPr>
      </w:pPr>
    </w:p>
    <w:p w14:paraId="661CEE3F" w14:textId="77777777" w:rsidR="00FD5513" w:rsidRDefault="00FD5513" w:rsidP="00FD5513">
      <w:pPr>
        <w:spacing w:after="160" w:line="259" w:lineRule="auto"/>
        <w:rPr>
          <w:rFonts w:ascii="Arial" w:hAnsi="Arial" w:cs="Arial"/>
          <w:b/>
          <w:sz w:val="24"/>
          <w:szCs w:val="24"/>
        </w:rPr>
      </w:pPr>
    </w:p>
    <w:p w14:paraId="7EECC2E5" w14:textId="77777777" w:rsidR="00FD5513" w:rsidRDefault="00FD5513" w:rsidP="00FD5513">
      <w:pPr>
        <w:spacing w:after="160" w:line="259" w:lineRule="auto"/>
        <w:rPr>
          <w:rFonts w:ascii="Arial" w:hAnsi="Arial" w:cs="Arial"/>
          <w:b/>
          <w:sz w:val="24"/>
          <w:szCs w:val="24"/>
        </w:rPr>
      </w:pPr>
    </w:p>
    <w:p w14:paraId="5BFDCD7E" w14:textId="77777777" w:rsidR="00FD5513" w:rsidRDefault="00FD5513" w:rsidP="00FD5513">
      <w:pPr>
        <w:spacing w:after="160" w:line="259" w:lineRule="auto"/>
        <w:rPr>
          <w:rFonts w:ascii="Arial" w:hAnsi="Arial" w:cs="Arial"/>
          <w:b/>
          <w:sz w:val="24"/>
          <w:szCs w:val="24"/>
        </w:rPr>
      </w:pPr>
    </w:p>
    <w:p w14:paraId="32C12FD1" w14:textId="77777777" w:rsidR="00FD5513" w:rsidRDefault="00FD5513" w:rsidP="00FD5513">
      <w:pPr>
        <w:spacing w:after="160" w:line="259" w:lineRule="auto"/>
        <w:rPr>
          <w:rFonts w:ascii="Arial" w:hAnsi="Arial" w:cs="Arial"/>
          <w:b/>
          <w:sz w:val="24"/>
          <w:szCs w:val="24"/>
        </w:rPr>
      </w:pPr>
    </w:p>
    <w:p w14:paraId="385444FC" w14:textId="77777777" w:rsidR="00FD5513" w:rsidRDefault="00FD5513" w:rsidP="00FD5513">
      <w:pPr>
        <w:spacing w:after="160" w:line="259" w:lineRule="auto"/>
        <w:rPr>
          <w:rFonts w:ascii="Arial" w:hAnsi="Arial" w:cs="Arial"/>
          <w:b/>
          <w:sz w:val="24"/>
          <w:szCs w:val="24"/>
        </w:rPr>
      </w:pPr>
    </w:p>
    <w:p w14:paraId="13E74C25" w14:textId="77777777" w:rsidR="00FD5513" w:rsidRDefault="00FD5513" w:rsidP="00FD5513">
      <w:pPr>
        <w:spacing w:after="160" w:line="259" w:lineRule="auto"/>
        <w:rPr>
          <w:rFonts w:ascii="Arial" w:hAnsi="Arial" w:cs="Arial"/>
          <w:b/>
          <w:sz w:val="24"/>
          <w:szCs w:val="24"/>
        </w:rPr>
      </w:pPr>
    </w:p>
    <w:p w14:paraId="2B60DDB1" w14:textId="77777777" w:rsidR="00FD5513" w:rsidRDefault="00FD5513" w:rsidP="00FD5513">
      <w:pPr>
        <w:spacing w:after="160" w:line="259" w:lineRule="auto"/>
        <w:rPr>
          <w:rFonts w:ascii="Arial" w:hAnsi="Arial" w:cs="Arial"/>
          <w:b/>
          <w:sz w:val="24"/>
          <w:szCs w:val="24"/>
        </w:rPr>
      </w:pPr>
    </w:p>
    <w:p w14:paraId="7A898AB1" w14:textId="77777777" w:rsidR="00D6067B" w:rsidRDefault="00D6067B">
      <w:pPr>
        <w:spacing w:after="160" w:line="259" w:lineRule="auto"/>
        <w:rPr>
          <w:rFonts w:ascii="Arial" w:hAnsi="Arial" w:cs="Arial"/>
          <w:b/>
          <w:sz w:val="24"/>
          <w:szCs w:val="24"/>
        </w:rPr>
      </w:pPr>
      <w:r>
        <w:rPr>
          <w:rFonts w:ascii="Arial" w:hAnsi="Arial" w:cs="Arial"/>
          <w:b/>
          <w:sz w:val="24"/>
          <w:szCs w:val="24"/>
        </w:rPr>
        <w:br w:type="page"/>
      </w: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36" w:name="_Toc399252586"/>
      <w:r w:rsidRPr="00BE6B3D">
        <w:rPr>
          <w:rFonts w:ascii="Arial" w:hAnsi="Arial" w:cs="Arial"/>
          <w:b/>
          <w:sz w:val="24"/>
          <w:szCs w:val="24"/>
        </w:rPr>
        <w:lastRenderedPageBreak/>
        <w:t>Revisión</w:t>
      </w:r>
      <w:r w:rsidR="001729D4" w:rsidRPr="00BE6B3D">
        <w:rPr>
          <w:rFonts w:ascii="Arial" w:hAnsi="Arial" w:cs="Arial"/>
          <w:b/>
          <w:sz w:val="24"/>
          <w:szCs w:val="24"/>
        </w:rPr>
        <w:t xml:space="preserve"> del Sprint</w:t>
      </w:r>
      <w:bookmarkEnd w:id="136"/>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7E462227"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2BFEB225" w:rsidR="00A61763" w:rsidRPr="00042CD1"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smartphone</w:t>
      </w:r>
    </w:p>
    <w:p w14:paraId="441C0969" w14:textId="77777777" w:rsidR="00B9335A" w:rsidRPr="00B9335A" w:rsidRDefault="00B9335A" w:rsidP="00B9335A">
      <w:pPr>
        <w:spacing w:after="160" w:line="259" w:lineRule="auto"/>
        <w:ind w:left="720"/>
        <w:contextualSpacing/>
        <w:jc w:val="both"/>
        <w:rPr>
          <w:rFonts w:ascii="Arial" w:hAnsi="Arial" w:cs="Arial"/>
          <w:sz w:val="24"/>
          <w:szCs w:val="24"/>
        </w:rPr>
      </w:pPr>
    </w:p>
    <w:p w14:paraId="02A1EBFF" w14:textId="77777777" w:rsidR="00B9335A" w:rsidRDefault="00B9335A" w:rsidP="00B9335A">
      <w:pPr>
        <w:spacing w:after="160" w:line="259" w:lineRule="auto"/>
        <w:ind w:left="720"/>
        <w:contextualSpacing/>
        <w:jc w:val="both"/>
        <w:rPr>
          <w:rFonts w:ascii="Arial" w:hAnsi="Arial" w:cs="Arial"/>
          <w:sz w:val="24"/>
          <w:szCs w:val="24"/>
        </w:rPr>
      </w:pP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7AC55A0A"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37" w:name="_Toc399252587"/>
      <w:r w:rsidRPr="001729D4">
        <w:rPr>
          <w:rFonts w:ascii="Arial" w:hAnsi="Arial" w:cs="Arial"/>
          <w:b/>
          <w:color w:val="auto"/>
          <w:lang w:val="es-CL"/>
        </w:rPr>
        <w:t>Evidencias de Liberación del producto</w:t>
      </w:r>
      <w:bookmarkEnd w:id="137"/>
    </w:p>
    <w:p w14:paraId="08B03ED9" w14:textId="77777777" w:rsidR="0093581C" w:rsidRPr="00B9335A" w:rsidRDefault="0093581C" w:rsidP="0093581C">
      <w:pPr>
        <w:rPr>
          <w:rFonts w:ascii="Arial" w:hAnsi="Arial" w:cs="Arial"/>
          <w:sz w:val="24"/>
          <w:szCs w:val="24"/>
          <w:lang w:val="es-CL"/>
        </w:rPr>
      </w:pPr>
    </w:p>
    <w:p w14:paraId="6C67C965" w14:textId="77777777" w:rsidR="0093581C" w:rsidRPr="00B9335A" w:rsidRDefault="0093581C" w:rsidP="0093581C">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64A61B3B" w14:textId="77777777" w:rsidR="0093581C" w:rsidRPr="00B9335A" w:rsidRDefault="0093581C"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14E3736F" w14:textId="77777777" w:rsidR="0093581C" w:rsidRPr="00B9335A" w:rsidRDefault="00A64820" w:rsidP="0093581C">
      <w:pPr>
        <w:ind w:left="709"/>
        <w:rPr>
          <w:rFonts w:ascii="Arial" w:hAnsi="Arial" w:cs="Arial"/>
          <w:sz w:val="24"/>
          <w:szCs w:val="24"/>
          <w:lang w:val="es-CL"/>
        </w:rPr>
      </w:pPr>
      <w:hyperlink r:id="rId65" w:history="1">
        <w:r w:rsidR="0093581C" w:rsidRPr="00B9335A">
          <w:rPr>
            <w:rFonts w:ascii="Arial" w:hAnsi="Arial" w:cs="Arial"/>
            <w:color w:val="0563C1" w:themeColor="hyperlink"/>
            <w:sz w:val="24"/>
            <w:szCs w:val="24"/>
            <w:u w:val="single"/>
            <w:lang w:val="es-CL"/>
          </w:rPr>
          <w:t>https://github.com/daniel18df/repositorio</w:t>
        </w:r>
      </w:hyperlink>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74831DDD" w14:textId="77777777" w:rsidR="00BE6B3D" w:rsidRDefault="00BE6B3D" w:rsidP="00B9335A">
      <w:pPr>
        <w:spacing w:after="160" w:line="259" w:lineRule="auto"/>
        <w:ind w:left="720"/>
        <w:contextualSpacing/>
        <w:jc w:val="both"/>
        <w:rPr>
          <w:rFonts w:ascii="Arial" w:hAnsi="Arial" w:cs="Arial"/>
          <w:sz w:val="24"/>
          <w:szCs w:val="24"/>
        </w:rPr>
      </w:pPr>
    </w:p>
    <w:p w14:paraId="651DAD41"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38" w:name="_Toc399252588"/>
      <w:r w:rsidRPr="008D4A76">
        <w:rPr>
          <w:rFonts w:ascii="Arial" w:hAnsi="Arial" w:cs="Arial"/>
          <w:b/>
          <w:color w:val="000000" w:themeColor="text1"/>
          <w:sz w:val="24"/>
          <w:szCs w:val="24"/>
        </w:rPr>
        <w:lastRenderedPageBreak/>
        <w:t>Desarrollo Sprint 3</w:t>
      </w:r>
      <w:bookmarkEnd w:id="138"/>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39" w:name="_Toc399252589"/>
      <w:bookmarkStart w:id="140" w:name="OLE_LINK26"/>
      <w:bookmarkStart w:id="141" w:name="OLE_LINK27"/>
      <w:r w:rsidRPr="005B5366">
        <w:rPr>
          <w:rFonts w:ascii="Arial" w:hAnsi="Arial" w:cs="Arial"/>
          <w:b/>
          <w:color w:val="auto"/>
        </w:rPr>
        <w:t>Planificación</w:t>
      </w:r>
      <w:bookmarkEnd w:id="139"/>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42" w:name="_Toc399252590"/>
      <w:r w:rsidRPr="005B5366">
        <w:rPr>
          <w:rFonts w:ascii="Arial" w:hAnsi="Arial" w:cs="Arial"/>
          <w:b/>
          <w:color w:val="auto"/>
        </w:rPr>
        <w:t>Sprint Backlog</w:t>
      </w:r>
      <w:bookmarkEnd w:id="142"/>
    </w:p>
    <w:p w14:paraId="1035601E" w14:textId="77777777" w:rsidR="00EF1334" w:rsidRPr="00EF1334" w:rsidRDefault="00EF1334" w:rsidP="00EF1334"/>
    <w:p w14:paraId="410FABC3" w14:textId="77777777" w:rsidR="00477CD3" w:rsidRDefault="00477CD3" w:rsidP="00477CD3">
      <w:pPr>
        <w:rPr>
          <w:rFonts w:ascii="Arial" w:hAnsi="Arial" w:cs="Arial"/>
          <w:b/>
          <w:sz w:val="24"/>
          <w:szCs w:val="24"/>
        </w:rPr>
      </w:pPr>
    </w:p>
    <w:tbl>
      <w:tblPr>
        <w:tblStyle w:val="Tablaconcuadrcula"/>
        <w:tblW w:w="0" w:type="auto"/>
        <w:tblInd w:w="986" w:type="dxa"/>
        <w:tblLook w:val="04A0" w:firstRow="1" w:lastRow="0" w:firstColumn="1" w:lastColumn="0" w:noHBand="0" w:noVBand="1"/>
      </w:tblPr>
      <w:tblGrid>
        <w:gridCol w:w="2834"/>
        <w:gridCol w:w="4784"/>
        <w:gridCol w:w="1363"/>
      </w:tblGrid>
      <w:tr w:rsidR="00477CD3" w14:paraId="7220C378" w14:textId="77777777" w:rsidTr="00EF1334">
        <w:tc>
          <w:tcPr>
            <w:tcW w:w="8984" w:type="dxa"/>
            <w:gridSpan w:val="3"/>
          </w:tcPr>
          <w:p w14:paraId="113D277E" w14:textId="69D9026F" w:rsidR="00477CD3" w:rsidRDefault="00477CD3" w:rsidP="00C0187B">
            <w:pPr>
              <w:rPr>
                <w:rFonts w:ascii="Arial" w:hAnsi="Arial" w:cs="Arial"/>
                <w:b/>
                <w:sz w:val="24"/>
                <w:szCs w:val="24"/>
              </w:rPr>
            </w:pPr>
            <w:r>
              <w:rPr>
                <w:rFonts w:ascii="Arial" w:hAnsi="Arial" w:cs="Arial"/>
                <w:b/>
                <w:sz w:val="24"/>
                <w:szCs w:val="24"/>
              </w:rPr>
              <w:t>HISTORIA DE USUARIO 17</w:t>
            </w:r>
          </w:p>
        </w:tc>
      </w:tr>
      <w:tr w:rsidR="00477CD3" w14:paraId="2DB87994" w14:textId="77777777" w:rsidTr="00EF1334">
        <w:tc>
          <w:tcPr>
            <w:tcW w:w="2835"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6"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477CD3" w14:paraId="482F490B" w14:textId="77777777" w:rsidTr="00EF1334">
        <w:tc>
          <w:tcPr>
            <w:tcW w:w="2835" w:type="dxa"/>
            <w:vMerge w:val="restart"/>
            <w:vAlign w:val="center"/>
          </w:tcPr>
          <w:p w14:paraId="191CE754" w14:textId="20DA75C9" w:rsidR="00477CD3" w:rsidRPr="00477CD3" w:rsidRDefault="00477CD3" w:rsidP="00477CD3">
            <w:pPr>
              <w:rPr>
                <w:rFonts w:ascii="Arial" w:hAnsi="Arial" w:cs="Arial"/>
                <w:sz w:val="24"/>
                <w:szCs w:val="24"/>
              </w:rPr>
            </w:pPr>
            <w:r w:rsidRPr="00477CD3">
              <w:rPr>
                <w:rFonts w:ascii="Arial" w:hAnsi="Arial" w:cs="Arial"/>
                <w:sz w:val="24"/>
                <w:szCs w:val="24"/>
              </w:rPr>
              <w:t>Como cliente necesito acceder al sistema para buscar un restaurant en mi smartphone</w:t>
            </w:r>
            <w:r>
              <w:rPr>
                <w:rFonts w:ascii="Arial" w:hAnsi="Arial" w:cs="Arial"/>
                <w:sz w:val="24"/>
                <w:szCs w:val="24"/>
              </w:rPr>
              <w:t>.</w:t>
            </w:r>
          </w:p>
        </w:tc>
        <w:tc>
          <w:tcPr>
            <w:tcW w:w="4786" w:type="dxa"/>
          </w:tcPr>
          <w:p w14:paraId="04E33CB7" w14:textId="25ED76DB" w:rsidR="00477CD3" w:rsidRPr="00EF1334" w:rsidRDefault="00477CD3" w:rsidP="00477CD3">
            <w:pPr>
              <w:rPr>
                <w:rFonts w:ascii="Arial" w:hAnsi="Arial" w:cs="Arial"/>
                <w:b/>
                <w:sz w:val="24"/>
                <w:szCs w:val="24"/>
              </w:rPr>
            </w:pPr>
            <w:r w:rsidRPr="00EF1334">
              <w:rPr>
                <w:sz w:val="24"/>
                <w:szCs w:val="24"/>
              </w:rPr>
              <w:t>Crear interfaz del sistema para móvil</w:t>
            </w:r>
          </w:p>
        </w:tc>
        <w:tc>
          <w:tcPr>
            <w:tcW w:w="1363" w:type="dxa"/>
          </w:tcPr>
          <w:p w14:paraId="1C9CD8A1" w14:textId="2301DF40" w:rsidR="00477CD3" w:rsidRPr="00EF1334" w:rsidRDefault="00477CD3" w:rsidP="00477CD3">
            <w:pPr>
              <w:jc w:val="center"/>
              <w:rPr>
                <w:rFonts w:ascii="Arial" w:hAnsi="Arial" w:cs="Arial"/>
                <w:b/>
                <w:sz w:val="24"/>
                <w:szCs w:val="24"/>
              </w:rPr>
            </w:pPr>
            <w:r w:rsidRPr="00EF1334">
              <w:rPr>
                <w:sz w:val="24"/>
                <w:szCs w:val="24"/>
              </w:rPr>
              <w:t>10</w:t>
            </w:r>
          </w:p>
        </w:tc>
      </w:tr>
      <w:tr w:rsidR="00477CD3" w14:paraId="3660E4F6" w14:textId="77777777" w:rsidTr="00EF1334">
        <w:tc>
          <w:tcPr>
            <w:tcW w:w="2835" w:type="dxa"/>
            <w:vMerge/>
          </w:tcPr>
          <w:p w14:paraId="5911F972" w14:textId="77777777" w:rsidR="00477CD3" w:rsidRDefault="00477CD3" w:rsidP="00477CD3">
            <w:pPr>
              <w:rPr>
                <w:rFonts w:ascii="Arial" w:hAnsi="Arial" w:cs="Arial"/>
                <w:b/>
                <w:sz w:val="24"/>
                <w:szCs w:val="24"/>
              </w:rPr>
            </w:pPr>
          </w:p>
        </w:tc>
        <w:tc>
          <w:tcPr>
            <w:tcW w:w="4786" w:type="dxa"/>
          </w:tcPr>
          <w:p w14:paraId="219B6B13" w14:textId="35A6291E" w:rsidR="00477CD3" w:rsidRPr="00EF1334" w:rsidRDefault="00477CD3" w:rsidP="00477CD3">
            <w:pPr>
              <w:rPr>
                <w:rFonts w:ascii="Arial" w:hAnsi="Arial" w:cs="Arial"/>
                <w:b/>
                <w:sz w:val="24"/>
                <w:szCs w:val="24"/>
              </w:rPr>
            </w:pPr>
            <w:r w:rsidRPr="00EF1334">
              <w:rPr>
                <w:sz w:val="24"/>
                <w:szCs w:val="24"/>
              </w:rPr>
              <w:t>Integrar módulo de geolocalización</w:t>
            </w:r>
          </w:p>
        </w:tc>
        <w:tc>
          <w:tcPr>
            <w:tcW w:w="1363" w:type="dxa"/>
          </w:tcPr>
          <w:p w14:paraId="62677784" w14:textId="24A1DC7A" w:rsidR="00477CD3" w:rsidRPr="00EF1334" w:rsidRDefault="00477CD3" w:rsidP="00477CD3">
            <w:pPr>
              <w:jc w:val="center"/>
              <w:rPr>
                <w:rFonts w:ascii="Arial" w:hAnsi="Arial" w:cs="Arial"/>
                <w:b/>
                <w:sz w:val="24"/>
                <w:szCs w:val="24"/>
              </w:rPr>
            </w:pPr>
            <w:r w:rsidRPr="00EF1334">
              <w:rPr>
                <w:sz w:val="24"/>
                <w:szCs w:val="24"/>
              </w:rPr>
              <w:t>7</w:t>
            </w:r>
          </w:p>
        </w:tc>
      </w:tr>
      <w:tr w:rsidR="00477CD3" w14:paraId="5799F0A6" w14:textId="77777777" w:rsidTr="00EF1334">
        <w:tc>
          <w:tcPr>
            <w:tcW w:w="2835" w:type="dxa"/>
            <w:vMerge/>
          </w:tcPr>
          <w:p w14:paraId="3E3C7B52" w14:textId="77777777" w:rsidR="00477CD3" w:rsidRDefault="00477CD3" w:rsidP="00477CD3">
            <w:pPr>
              <w:rPr>
                <w:rFonts w:ascii="Arial" w:hAnsi="Arial" w:cs="Arial"/>
                <w:b/>
                <w:sz w:val="24"/>
                <w:szCs w:val="24"/>
              </w:rPr>
            </w:pPr>
          </w:p>
        </w:tc>
        <w:tc>
          <w:tcPr>
            <w:tcW w:w="4786" w:type="dxa"/>
          </w:tcPr>
          <w:p w14:paraId="3153DD58" w14:textId="668A1B89" w:rsidR="00477CD3" w:rsidRPr="00EF1334" w:rsidRDefault="00477CD3" w:rsidP="00477CD3">
            <w:pPr>
              <w:rPr>
                <w:rFonts w:ascii="Arial" w:hAnsi="Arial" w:cs="Arial"/>
                <w:b/>
                <w:sz w:val="24"/>
                <w:szCs w:val="24"/>
              </w:rPr>
            </w:pPr>
            <w:r w:rsidRPr="00EF1334">
              <w:rPr>
                <w:sz w:val="24"/>
                <w:szCs w:val="24"/>
              </w:rPr>
              <w:t>Prueba de integración de geolocalización</w:t>
            </w:r>
          </w:p>
        </w:tc>
        <w:tc>
          <w:tcPr>
            <w:tcW w:w="1363" w:type="dxa"/>
          </w:tcPr>
          <w:p w14:paraId="795F49AA" w14:textId="7934AE90" w:rsidR="00477CD3" w:rsidRPr="00EF1334" w:rsidRDefault="00477CD3" w:rsidP="00477CD3">
            <w:pPr>
              <w:jc w:val="center"/>
              <w:rPr>
                <w:rFonts w:ascii="Arial" w:hAnsi="Arial" w:cs="Arial"/>
                <w:b/>
                <w:sz w:val="24"/>
                <w:szCs w:val="24"/>
              </w:rPr>
            </w:pPr>
            <w:r w:rsidRPr="00EF1334">
              <w:rPr>
                <w:sz w:val="24"/>
                <w:szCs w:val="24"/>
              </w:rPr>
              <w:t>4</w:t>
            </w:r>
          </w:p>
        </w:tc>
      </w:tr>
      <w:tr w:rsidR="00477CD3" w14:paraId="1261C00F" w14:textId="77777777" w:rsidTr="00EF1334">
        <w:tc>
          <w:tcPr>
            <w:tcW w:w="2835" w:type="dxa"/>
            <w:vMerge/>
          </w:tcPr>
          <w:p w14:paraId="47B1EDBD" w14:textId="77777777" w:rsidR="00477CD3" w:rsidRDefault="00477CD3" w:rsidP="00477CD3">
            <w:pPr>
              <w:rPr>
                <w:rFonts w:ascii="Arial" w:hAnsi="Arial" w:cs="Arial"/>
                <w:b/>
                <w:sz w:val="24"/>
                <w:szCs w:val="24"/>
              </w:rPr>
            </w:pPr>
          </w:p>
        </w:tc>
        <w:tc>
          <w:tcPr>
            <w:tcW w:w="4786" w:type="dxa"/>
          </w:tcPr>
          <w:p w14:paraId="0FFA58E9" w14:textId="08FA177C" w:rsidR="00477CD3" w:rsidRPr="00EF1334" w:rsidRDefault="00477CD3" w:rsidP="00477CD3">
            <w:pPr>
              <w:rPr>
                <w:rFonts w:ascii="Arial" w:hAnsi="Arial" w:cs="Arial"/>
                <w:b/>
                <w:sz w:val="24"/>
                <w:szCs w:val="24"/>
              </w:rPr>
            </w:pPr>
            <w:r w:rsidRPr="00EF1334">
              <w:rPr>
                <w:sz w:val="24"/>
                <w:szCs w:val="24"/>
              </w:rPr>
              <w:t>Prueba de aceptación de HU</w:t>
            </w:r>
          </w:p>
        </w:tc>
        <w:tc>
          <w:tcPr>
            <w:tcW w:w="1363" w:type="dxa"/>
          </w:tcPr>
          <w:p w14:paraId="12318FAE" w14:textId="5843BD6F" w:rsidR="00477CD3" w:rsidRPr="00EF1334" w:rsidRDefault="00477CD3" w:rsidP="00477CD3">
            <w:pPr>
              <w:jc w:val="center"/>
              <w:rPr>
                <w:rFonts w:ascii="Arial" w:hAnsi="Arial" w:cs="Arial"/>
                <w:b/>
                <w:sz w:val="24"/>
                <w:szCs w:val="24"/>
              </w:rPr>
            </w:pPr>
            <w:r w:rsidRPr="00EF1334">
              <w:rPr>
                <w:sz w:val="24"/>
                <w:szCs w:val="24"/>
              </w:rPr>
              <w:t>4</w:t>
            </w:r>
          </w:p>
        </w:tc>
      </w:tr>
      <w:tr w:rsidR="00477CD3" w14:paraId="353A39C1" w14:textId="77777777" w:rsidTr="00EF1334">
        <w:tc>
          <w:tcPr>
            <w:tcW w:w="2835" w:type="dxa"/>
            <w:vMerge/>
          </w:tcPr>
          <w:p w14:paraId="4B11BB9E" w14:textId="77777777" w:rsidR="00477CD3" w:rsidRDefault="00477CD3" w:rsidP="00477CD3">
            <w:pPr>
              <w:rPr>
                <w:rFonts w:ascii="Arial" w:hAnsi="Arial" w:cs="Arial"/>
                <w:b/>
                <w:sz w:val="24"/>
                <w:szCs w:val="24"/>
              </w:rPr>
            </w:pPr>
          </w:p>
        </w:tc>
        <w:tc>
          <w:tcPr>
            <w:tcW w:w="4786" w:type="dxa"/>
          </w:tcPr>
          <w:p w14:paraId="025770C6" w14:textId="2A4812A5" w:rsidR="00477CD3" w:rsidRPr="00EF1334" w:rsidRDefault="00477CD3" w:rsidP="00477CD3">
            <w:pPr>
              <w:rPr>
                <w:rFonts w:ascii="Arial" w:hAnsi="Arial" w:cs="Arial"/>
                <w:b/>
                <w:sz w:val="24"/>
                <w:szCs w:val="24"/>
              </w:rPr>
            </w:pPr>
            <w:r w:rsidRPr="00EF1334">
              <w:rPr>
                <w:sz w:val="24"/>
                <w:szCs w:val="24"/>
              </w:rPr>
              <w:t xml:space="preserve">Tarea de implementación </w:t>
            </w:r>
          </w:p>
        </w:tc>
        <w:tc>
          <w:tcPr>
            <w:tcW w:w="1363" w:type="dxa"/>
          </w:tcPr>
          <w:p w14:paraId="6F8DFD45" w14:textId="5D9DE034" w:rsidR="00477CD3" w:rsidRPr="00EF1334" w:rsidRDefault="00477CD3" w:rsidP="00477CD3">
            <w:pPr>
              <w:jc w:val="center"/>
              <w:rPr>
                <w:rFonts w:ascii="Arial" w:hAnsi="Arial" w:cs="Arial"/>
                <w:b/>
                <w:sz w:val="24"/>
                <w:szCs w:val="24"/>
              </w:rPr>
            </w:pPr>
            <w:r w:rsidRPr="00EF1334">
              <w:rPr>
                <w:sz w:val="24"/>
                <w:szCs w:val="24"/>
              </w:rPr>
              <w:t>4</w:t>
            </w:r>
          </w:p>
        </w:tc>
      </w:tr>
      <w:tr w:rsidR="00477CD3" w14:paraId="5F05D774" w14:textId="77777777" w:rsidTr="00EF1334">
        <w:tc>
          <w:tcPr>
            <w:tcW w:w="2835" w:type="dxa"/>
            <w:vMerge/>
          </w:tcPr>
          <w:p w14:paraId="15C66B12" w14:textId="77777777" w:rsidR="00477CD3" w:rsidRDefault="00477CD3" w:rsidP="00477CD3">
            <w:pPr>
              <w:rPr>
                <w:rFonts w:ascii="Arial" w:hAnsi="Arial" w:cs="Arial"/>
                <w:b/>
                <w:sz w:val="24"/>
                <w:szCs w:val="24"/>
              </w:rPr>
            </w:pPr>
          </w:p>
        </w:tc>
        <w:tc>
          <w:tcPr>
            <w:tcW w:w="4786" w:type="dxa"/>
          </w:tcPr>
          <w:p w14:paraId="78064FBA" w14:textId="32D95A26" w:rsidR="00477CD3" w:rsidRPr="00EF1334" w:rsidRDefault="00477CD3" w:rsidP="00477CD3">
            <w:pPr>
              <w:rPr>
                <w:rFonts w:ascii="Arial" w:hAnsi="Arial" w:cs="Arial"/>
                <w:b/>
                <w:sz w:val="24"/>
                <w:szCs w:val="24"/>
              </w:rPr>
            </w:pPr>
            <w:r w:rsidRPr="00EF1334">
              <w:rPr>
                <w:sz w:val="24"/>
                <w:szCs w:val="24"/>
              </w:rPr>
              <w:t xml:space="preserve">Tarea de pruebas unitarias </w:t>
            </w:r>
          </w:p>
        </w:tc>
        <w:tc>
          <w:tcPr>
            <w:tcW w:w="1363" w:type="dxa"/>
          </w:tcPr>
          <w:p w14:paraId="252D89A2" w14:textId="38A9B6A0" w:rsidR="00477CD3" w:rsidRPr="00EF1334" w:rsidRDefault="00477CD3" w:rsidP="00477CD3">
            <w:pPr>
              <w:jc w:val="center"/>
              <w:rPr>
                <w:rFonts w:ascii="Arial" w:hAnsi="Arial" w:cs="Arial"/>
                <w:b/>
                <w:sz w:val="24"/>
                <w:szCs w:val="24"/>
              </w:rPr>
            </w:pPr>
            <w:r w:rsidRPr="00EF1334">
              <w:rPr>
                <w:sz w:val="24"/>
                <w:szCs w:val="24"/>
              </w:rPr>
              <w:t>6</w:t>
            </w:r>
          </w:p>
        </w:tc>
      </w:tr>
      <w:tr w:rsidR="00477CD3" w14:paraId="4ED212F6" w14:textId="77777777" w:rsidTr="00EF1334">
        <w:tc>
          <w:tcPr>
            <w:tcW w:w="2835" w:type="dxa"/>
            <w:vMerge/>
          </w:tcPr>
          <w:p w14:paraId="7E27618B" w14:textId="77777777" w:rsidR="00477CD3" w:rsidRDefault="00477CD3" w:rsidP="00477CD3">
            <w:pPr>
              <w:rPr>
                <w:rFonts w:ascii="Arial" w:hAnsi="Arial" w:cs="Arial"/>
                <w:b/>
                <w:sz w:val="24"/>
                <w:szCs w:val="24"/>
              </w:rPr>
            </w:pPr>
          </w:p>
        </w:tc>
        <w:tc>
          <w:tcPr>
            <w:tcW w:w="4786" w:type="dxa"/>
          </w:tcPr>
          <w:p w14:paraId="47D5FA9F" w14:textId="02E3F280" w:rsidR="00477CD3" w:rsidRPr="00EF1334" w:rsidRDefault="00477CD3" w:rsidP="00477CD3">
            <w:pPr>
              <w:rPr>
                <w:rFonts w:ascii="Arial" w:hAnsi="Arial" w:cs="Arial"/>
                <w:b/>
                <w:sz w:val="24"/>
                <w:szCs w:val="24"/>
              </w:rPr>
            </w:pPr>
            <w:r w:rsidRPr="00EF1334">
              <w:rPr>
                <w:sz w:val="24"/>
                <w:szCs w:val="24"/>
              </w:rPr>
              <w:t>Tarea de revisión de código</w:t>
            </w:r>
          </w:p>
        </w:tc>
        <w:tc>
          <w:tcPr>
            <w:tcW w:w="1363" w:type="dxa"/>
          </w:tcPr>
          <w:p w14:paraId="76FC799A" w14:textId="4C85765E" w:rsidR="00477CD3" w:rsidRPr="00EF1334" w:rsidRDefault="00477CD3" w:rsidP="00477CD3">
            <w:pPr>
              <w:jc w:val="center"/>
              <w:rPr>
                <w:rFonts w:ascii="Arial" w:hAnsi="Arial" w:cs="Arial"/>
                <w:b/>
                <w:sz w:val="24"/>
                <w:szCs w:val="24"/>
              </w:rPr>
            </w:pPr>
            <w:r w:rsidRPr="00EF1334">
              <w:rPr>
                <w:sz w:val="24"/>
                <w:szCs w:val="24"/>
              </w:rPr>
              <w:t>2</w:t>
            </w:r>
          </w:p>
        </w:tc>
      </w:tr>
      <w:tr w:rsidR="00477CD3" w14:paraId="2E28A635" w14:textId="77777777" w:rsidTr="00EF1334">
        <w:tc>
          <w:tcPr>
            <w:tcW w:w="2835" w:type="dxa"/>
            <w:vMerge/>
          </w:tcPr>
          <w:p w14:paraId="6C2E57AF" w14:textId="77777777" w:rsidR="00477CD3" w:rsidRDefault="00477CD3" w:rsidP="00477CD3">
            <w:pPr>
              <w:rPr>
                <w:rFonts w:ascii="Arial" w:hAnsi="Arial" w:cs="Arial"/>
                <w:b/>
                <w:sz w:val="24"/>
                <w:szCs w:val="24"/>
              </w:rPr>
            </w:pPr>
          </w:p>
        </w:tc>
        <w:tc>
          <w:tcPr>
            <w:tcW w:w="4786" w:type="dxa"/>
          </w:tcPr>
          <w:p w14:paraId="48E6B921" w14:textId="1A06F877" w:rsidR="00477CD3" w:rsidRPr="00EF1334" w:rsidRDefault="00477CD3" w:rsidP="00477CD3">
            <w:pPr>
              <w:rPr>
                <w:rFonts w:ascii="Arial" w:hAnsi="Arial" w:cs="Arial"/>
                <w:b/>
                <w:sz w:val="24"/>
                <w:szCs w:val="24"/>
              </w:rPr>
            </w:pPr>
            <w:r w:rsidRPr="00EF1334">
              <w:rPr>
                <w:sz w:val="24"/>
                <w:szCs w:val="24"/>
              </w:rPr>
              <w:t xml:space="preserve">Tarea de refactorización de código </w:t>
            </w:r>
          </w:p>
        </w:tc>
        <w:tc>
          <w:tcPr>
            <w:tcW w:w="1363" w:type="dxa"/>
          </w:tcPr>
          <w:p w14:paraId="5658F7D6" w14:textId="1B368376" w:rsidR="00477CD3" w:rsidRPr="00EF1334" w:rsidRDefault="00477CD3" w:rsidP="00477CD3">
            <w:pPr>
              <w:jc w:val="center"/>
              <w:rPr>
                <w:rFonts w:ascii="Arial" w:hAnsi="Arial" w:cs="Arial"/>
                <w:b/>
                <w:sz w:val="24"/>
                <w:szCs w:val="24"/>
              </w:rPr>
            </w:pPr>
            <w:r w:rsidRPr="00EF1334">
              <w:rPr>
                <w:sz w:val="24"/>
                <w:szCs w:val="24"/>
              </w:rPr>
              <w:t>2</w:t>
            </w:r>
          </w:p>
        </w:tc>
      </w:tr>
      <w:tr w:rsidR="00477CD3" w14:paraId="1E860C80" w14:textId="77777777" w:rsidTr="00EF1334">
        <w:tc>
          <w:tcPr>
            <w:tcW w:w="2835" w:type="dxa"/>
            <w:vMerge/>
          </w:tcPr>
          <w:p w14:paraId="687D1472" w14:textId="77777777" w:rsidR="00477CD3" w:rsidRDefault="00477CD3" w:rsidP="00477CD3">
            <w:pPr>
              <w:rPr>
                <w:rFonts w:ascii="Arial" w:hAnsi="Arial" w:cs="Arial"/>
                <w:b/>
                <w:sz w:val="24"/>
                <w:szCs w:val="24"/>
              </w:rPr>
            </w:pPr>
          </w:p>
        </w:tc>
        <w:tc>
          <w:tcPr>
            <w:tcW w:w="4786" w:type="dxa"/>
          </w:tcPr>
          <w:p w14:paraId="21864769" w14:textId="536C9D09" w:rsidR="00477CD3" w:rsidRPr="00EF1334" w:rsidRDefault="00477CD3" w:rsidP="00477CD3">
            <w:pPr>
              <w:rPr>
                <w:rFonts w:ascii="Arial" w:hAnsi="Arial" w:cs="Arial"/>
                <w:b/>
                <w:sz w:val="24"/>
                <w:szCs w:val="24"/>
              </w:rPr>
            </w:pPr>
            <w:r w:rsidRPr="00EF1334">
              <w:rPr>
                <w:sz w:val="24"/>
                <w:szCs w:val="24"/>
              </w:rPr>
              <w:t>Tarea de emulación de interfaces.</w:t>
            </w:r>
          </w:p>
        </w:tc>
        <w:tc>
          <w:tcPr>
            <w:tcW w:w="1363" w:type="dxa"/>
          </w:tcPr>
          <w:p w14:paraId="376E537F" w14:textId="5C5DE277" w:rsidR="00477CD3" w:rsidRPr="00EF1334" w:rsidRDefault="00477CD3" w:rsidP="00477CD3">
            <w:pPr>
              <w:jc w:val="center"/>
              <w:rPr>
                <w:rFonts w:ascii="Arial" w:hAnsi="Arial" w:cs="Arial"/>
                <w:b/>
                <w:sz w:val="24"/>
                <w:szCs w:val="24"/>
              </w:rPr>
            </w:pPr>
            <w:r w:rsidRPr="00EF1334">
              <w:rPr>
                <w:sz w:val="24"/>
                <w:szCs w:val="24"/>
              </w:rPr>
              <w:t>2</w:t>
            </w:r>
          </w:p>
        </w:tc>
      </w:tr>
      <w:tr w:rsidR="00477CD3" w14:paraId="3D25C325" w14:textId="77777777" w:rsidTr="00EF1334">
        <w:tc>
          <w:tcPr>
            <w:tcW w:w="2835" w:type="dxa"/>
            <w:vMerge/>
          </w:tcPr>
          <w:p w14:paraId="179A4A6B"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15259C07" w14:textId="79602AF2" w:rsidR="00477CD3" w:rsidRPr="00EF1334" w:rsidRDefault="00477CD3" w:rsidP="00477CD3">
            <w:pPr>
              <w:rPr>
                <w:rFonts w:ascii="Arial" w:hAnsi="Arial" w:cs="Arial"/>
                <w:b/>
                <w:sz w:val="24"/>
                <w:szCs w:val="24"/>
              </w:rPr>
            </w:pPr>
            <w:r w:rsidRPr="00EF1334">
              <w:rPr>
                <w:sz w:val="24"/>
                <w:szCs w:val="24"/>
              </w:rPr>
              <w:t>Tarea de corrección de errores</w:t>
            </w:r>
          </w:p>
        </w:tc>
        <w:tc>
          <w:tcPr>
            <w:tcW w:w="1363" w:type="dxa"/>
            <w:tcBorders>
              <w:bottom w:val="single" w:sz="4" w:space="0" w:color="auto"/>
            </w:tcBorders>
          </w:tcPr>
          <w:p w14:paraId="5EDF7203" w14:textId="6CB78879" w:rsidR="00477CD3" w:rsidRPr="00EF1334" w:rsidRDefault="00477CD3" w:rsidP="00477CD3">
            <w:pPr>
              <w:jc w:val="center"/>
              <w:rPr>
                <w:rFonts w:ascii="Arial" w:hAnsi="Arial" w:cs="Arial"/>
                <w:b/>
                <w:sz w:val="24"/>
                <w:szCs w:val="24"/>
              </w:rPr>
            </w:pPr>
            <w:r w:rsidRPr="00EF1334">
              <w:rPr>
                <w:sz w:val="24"/>
                <w:szCs w:val="24"/>
              </w:rPr>
              <w:t>4</w:t>
            </w:r>
          </w:p>
        </w:tc>
      </w:tr>
      <w:tr w:rsidR="00477CD3" w14:paraId="25C3444C" w14:textId="77777777" w:rsidTr="00EF1334">
        <w:tc>
          <w:tcPr>
            <w:tcW w:w="2835" w:type="dxa"/>
            <w:vMerge/>
          </w:tcPr>
          <w:p w14:paraId="0DB2E9A4"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23B9F978" w14:textId="57FB70AF" w:rsidR="00477CD3" w:rsidRPr="00EF1334" w:rsidRDefault="00477CD3" w:rsidP="00477CD3">
            <w:pPr>
              <w:rPr>
                <w:sz w:val="24"/>
                <w:szCs w:val="24"/>
              </w:rPr>
            </w:pPr>
            <w:r w:rsidRPr="00EF1334">
              <w:rPr>
                <w:sz w:val="24"/>
                <w:szCs w:val="24"/>
              </w:rPr>
              <w:t>Tarea de Arquitectura</w:t>
            </w:r>
          </w:p>
        </w:tc>
        <w:tc>
          <w:tcPr>
            <w:tcW w:w="1363" w:type="dxa"/>
            <w:tcBorders>
              <w:bottom w:val="single" w:sz="4" w:space="0" w:color="auto"/>
            </w:tcBorders>
          </w:tcPr>
          <w:p w14:paraId="30A42F9C" w14:textId="641EC49C" w:rsidR="00477CD3" w:rsidRPr="00EF1334" w:rsidRDefault="00477CD3" w:rsidP="00477CD3">
            <w:pPr>
              <w:jc w:val="center"/>
              <w:rPr>
                <w:sz w:val="24"/>
                <w:szCs w:val="24"/>
              </w:rPr>
            </w:pPr>
            <w:r w:rsidRPr="00EF1334">
              <w:rPr>
                <w:sz w:val="24"/>
                <w:szCs w:val="24"/>
              </w:rPr>
              <w:t>4</w:t>
            </w:r>
          </w:p>
        </w:tc>
      </w:tr>
      <w:tr w:rsidR="00477CD3" w14:paraId="65A9F3A8" w14:textId="77777777" w:rsidTr="00EF1334">
        <w:tc>
          <w:tcPr>
            <w:tcW w:w="2835" w:type="dxa"/>
            <w:vMerge/>
            <w:tcBorders>
              <w:bottom w:val="single" w:sz="4" w:space="0" w:color="auto"/>
            </w:tcBorders>
          </w:tcPr>
          <w:p w14:paraId="0DF33B98"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4741E174" w14:textId="0B69891D" w:rsidR="00477CD3" w:rsidRPr="00EF1334" w:rsidRDefault="00477CD3" w:rsidP="00477CD3">
            <w:pPr>
              <w:rPr>
                <w:sz w:val="24"/>
                <w:szCs w:val="24"/>
              </w:rPr>
            </w:pPr>
            <w:r w:rsidRPr="00EF1334">
              <w:rPr>
                <w:sz w:val="24"/>
                <w:szCs w:val="24"/>
              </w:rPr>
              <w:t>Tareas de actualizar documentación</w:t>
            </w:r>
          </w:p>
        </w:tc>
        <w:tc>
          <w:tcPr>
            <w:tcW w:w="1363" w:type="dxa"/>
            <w:tcBorders>
              <w:bottom w:val="single" w:sz="4" w:space="0" w:color="auto"/>
            </w:tcBorders>
          </w:tcPr>
          <w:p w14:paraId="4572F190" w14:textId="6ABDDB59" w:rsidR="00477CD3" w:rsidRPr="00EF1334" w:rsidRDefault="00477CD3" w:rsidP="00477CD3">
            <w:pPr>
              <w:jc w:val="center"/>
              <w:rPr>
                <w:sz w:val="24"/>
                <w:szCs w:val="24"/>
              </w:rPr>
            </w:pPr>
            <w:r w:rsidRPr="00EF1334">
              <w:rPr>
                <w:sz w:val="24"/>
                <w:szCs w:val="24"/>
              </w:rPr>
              <w:t>2</w:t>
            </w:r>
          </w:p>
        </w:tc>
      </w:tr>
      <w:tr w:rsidR="00477CD3" w14:paraId="0694CF4E" w14:textId="77777777" w:rsidTr="00EF1334">
        <w:tc>
          <w:tcPr>
            <w:tcW w:w="7621"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72515FAD" w:rsidR="00477CD3" w:rsidRPr="00EF1334" w:rsidRDefault="00477CD3" w:rsidP="00C0187B">
            <w:pPr>
              <w:jc w:val="center"/>
              <w:rPr>
                <w:b/>
                <w:sz w:val="24"/>
                <w:szCs w:val="24"/>
              </w:rPr>
            </w:pPr>
            <w:r w:rsidRPr="00EF1334">
              <w:rPr>
                <w:b/>
                <w:sz w:val="24"/>
                <w:szCs w:val="24"/>
              </w:rPr>
              <w:t>51</w:t>
            </w:r>
          </w:p>
        </w:tc>
      </w:tr>
    </w:tbl>
    <w:p w14:paraId="15E18A27" w14:textId="77777777" w:rsidR="00477CD3" w:rsidRDefault="00477CD3" w:rsidP="00477CD3">
      <w:pPr>
        <w:rPr>
          <w:rFonts w:ascii="Arial" w:hAnsi="Arial" w:cs="Arial"/>
          <w:b/>
          <w:sz w:val="24"/>
          <w:szCs w:val="24"/>
        </w:rPr>
      </w:pPr>
    </w:p>
    <w:p w14:paraId="4D0C977D" w14:textId="77777777" w:rsidR="00477CD3" w:rsidRDefault="00477CD3" w:rsidP="00477CD3">
      <w:pPr>
        <w:rPr>
          <w:rFonts w:ascii="Arial" w:hAnsi="Arial" w:cs="Arial"/>
          <w:b/>
          <w:sz w:val="24"/>
          <w:szCs w:val="24"/>
        </w:rPr>
      </w:pPr>
    </w:p>
    <w:p w14:paraId="771C7D6F" w14:textId="77777777" w:rsidR="00477CD3" w:rsidRDefault="00477CD3" w:rsidP="00477CD3">
      <w:pPr>
        <w:rPr>
          <w:rFonts w:ascii="Arial" w:hAnsi="Arial" w:cs="Arial"/>
          <w:b/>
          <w:sz w:val="24"/>
          <w:szCs w:val="24"/>
        </w:rPr>
      </w:pPr>
    </w:p>
    <w:p w14:paraId="1B05022A" w14:textId="2DE9EB87" w:rsidR="00477CD3" w:rsidRDefault="00477CD3" w:rsidP="00EF1334">
      <w:pPr>
        <w:spacing w:line="360" w:lineRule="auto"/>
        <w:ind w:left="1276"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62D697AC" w14:textId="77777777" w:rsidR="00477CD3" w:rsidRDefault="00477CD3" w:rsidP="00477CD3">
      <w:pPr>
        <w:spacing w:line="360" w:lineRule="auto"/>
        <w:ind w:left="567" w:firstLine="426"/>
        <w:jc w:val="both"/>
        <w:rPr>
          <w:rFonts w:ascii="Arial" w:hAnsi="Arial" w:cs="Arial"/>
          <w:b/>
          <w:sz w:val="24"/>
          <w:szCs w:val="24"/>
        </w:rPr>
      </w:pP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43" w:name="_Toc399252591"/>
      <w:r w:rsidRPr="00EF1334">
        <w:rPr>
          <w:rFonts w:ascii="Arial" w:hAnsi="Arial" w:cs="Arial"/>
          <w:b/>
          <w:color w:val="auto"/>
        </w:rPr>
        <w:lastRenderedPageBreak/>
        <w:t>Seguimiento de las tareas</w:t>
      </w:r>
      <w:bookmarkEnd w:id="143"/>
    </w:p>
    <w:p w14:paraId="5C874881" w14:textId="77777777" w:rsidR="00B9335A" w:rsidRPr="00B9335A" w:rsidRDefault="00B9335A" w:rsidP="00B9335A">
      <w:pPr>
        <w:ind w:left="1276"/>
        <w:contextualSpacing/>
        <w:jc w:val="both"/>
        <w:rPr>
          <w:rFonts w:ascii="Arial" w:hAnsi="Arial" w:cs="Arial"/>
          <w:b/>
          <w:sz w:val="24"/>
          <w:szCs w:val="24"/>
        </w:rPr>
      </w:pPr>
    </w:p>
    <w:bookmarkEnd w:id="140"/>
    <w:bookmarkEnd w:id="141"/>
    <w:p w14:paraId="786D5B82" w14:textId="77777777" w:rsidR="00853530" w:rsidRDefault="00853530" w:rsidP="00853530">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0)</w:t>
      </w:r>
      <w:r>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77777777" w:rsidR="00853530" w:rsidRPr="00B9335A" w:rsidRDefault="00853530" w:rsidP="00B9335A">
      <w:pPr>
        <w:rPr>
          <w:rFonts w:ascii="Arial" w:hAnsi="Arial" w:cs="Arial"/>
          <w:sz w:val="24"/>
          <w:szCs w:val="24"/>
        </w:rPr>
      </w:pPr>
    </w:p>
    <w:p w14:paraId="2CBC403C" w14:textId="695675F7" w:rsidR="00B9335A" w:rsidRPr="00B9335A" w:rsidRDefault="00853530" w:rsidP="00853530">
      <w:pPr>
        <w:jc w:val="center"/>
        <w:rPr>
          <w:rFonts w:ascii="Arial" w:hAnsi="Arial" w:cs="Arial"/>
          <w:sz w:val="24"/>
          <w:szCs w:val="24"/>
        </w:rPr>
      </w:pPr>
      <w:r w:rsidRPr="00853530">
        <w:rPr>
          <w:noProof/>
        </w:rPr>
        <w:drawing>
          <wp:inline distT="0" distB="0" distL="0" distR="0" wp14:anchorId="2FB6DD3B" wp14:editId="5D6698DA">
            <wp:extent cx="6661197" cy="1847850"/>
            <wp:effectExtent l="0" t="0" r="635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64866" cy="1848868"/>
                    </a:xfrm>
                    <a:prstGeom prst="rect">
                      <a:avLst/>
                    </a:prstGeom>
                    <a:noFill/>
                    <a:ln>
                      <a:noFill/>
                    </a:ln>
                  </pic:spPr>
                </pic:pic>
              </a:graphicData>
            </a:graphic>
          </wp:inline>
        </w:drawing>
      </w:r>
    </w:p>
    <w:p w14:paraId="4CF8FACA" w14:textId="3F60E02B" w:rsidR="00B9335A" w:rsidRPr="00B9335A" w:rsidRDefault="00853530" w:rsidP="00B9335A">
      <w:pPr>
        <w:tabs>
          <w:tab w:val="left" w:pos="1440"/>
        </w:tabs>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31616" behindDoc="0" locked="0" layoutInCell="1" allowOverlap="1" wp14:anchorId="1F6DEE7C" wp14:editId="4402C6ED">
                <wp:simplePos x="0" y="0"/>
                <wp:positionH relativeFrom="margin">
                  <wp:posOffset>1184910</wp:posOffset>
                </wp:positionH>
                <wp:positionV relativeFrom="paragraph">
                  <wp:posOffset>2794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67C82108" w:rsidR="00A64820" w:rsidRDefault="00A64820" w:rsidP="00B9335A">
                            <w:pPr>
                              <w:jc w:val="center"/>
                            </w:pPr>
                            <w:r>
                              <w:t>Tabla 4.11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60" type="#_x0000_t202" style="position:absolute;margin-left:93.3pt;margin-top:2.2pt;width:325.5pt;height:19.4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" stroked="f">
                <v:textbox style="mso-fit-shape-to-text:t">
                  <w:txbxContent>
                    <w:p w14:paraId="5E5619B5" w14:textId="67C82108" w:rsidR="00A64820" w:rsidRDefault="00A64820" w:rsidP="00B9335A">
                      <w:pPr>
                        <w:jc w:val="center"/>
                      </w:pPr>
                      <w:r>
                        <w:t>Tabla 4.11  Seguimiento de las tareas Sprint 3.</w:t>
                      </w:r>
                    </w:p>
                  </w:txbxContent>
                </v:textbox>
                <w10:wrap anchorx="margin"/>
              </v:shape>
            </w:pict>
          </mc:Fallback>
        </mc:AlternateContent>
      </w: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0C6C4EA0" w:rsidR="00B9335A" w:rsidRDefault="00D62F15" w:rsidP="00B9335A">
      <w:pPr>
        <w:jc w:val="center"/>
        <w:rPr>
          <w:noProof/>
          <w:lang w:val="es-CL" w:eastAsia="es-CL"/>
        </w:rPr>
      </w:pPr>
      <w:r>
        <w:rPr>
          <w:noProof/>
        </w:rPr>
        <w:drawing>
          <wp:inline distT="0" distB="0" distL="0" distR="0" wp14:anchorId="3210F836" wp14:editId="399642DF">
            <wp:extent cx="5084445" cy="1819275"/>
            <wp:effectExtent l="0" t="0" r="1905" b="9525"/>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92032" behindDoc="0" locked="0" layoutInCell="1" allowOverlap="1" wp14:anchorId="1A61E49A" wp14:editId="54903782">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77777777" w:rsidR="00A64820" w:rsidRDefault="00A64820" w:rsidP="00853530">
                            <w:pPr>
                              <w:jc w:val="center"/>
                            </w:pPr>
                            <w:r>
                              <w:t>Imagen 4.6 grafico Burnout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61" type="#_x0000_t202" style="position:absolute;left:0;text-align:left;margin-left:84.75pt;margin-top:2.6pt;width:325.5pt;height:19.4pt;z-index:2516920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ZjKQ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Mrz5mMpAgAAKwQAAA4AAAAAAAAAAAAAAAAALgIAAGRycy9lMm9E&#10;b2MueG1sUEsBAi0AFAAGAAgAAAAhAEJx6h7cAAAACAEAAA8AAAAAAAAAAAAAAAAAgwQAAGRycy9k&#10;b3ducmV2LnhtbFBLBQYAAAAABAAEAPMAAACMBQAAAAA=&#10;" stroked="f">
                <v:textbox style="mso-fit-shape-to-text:t">
                  <w:txbxContent>
                    <w:p w14:paraId="30E7E3EC" w14:textId="77777777" w:rsidR="00A64820" w:rsidRDefault="00A64820" w:rsidP="00853530">
                      <w:pPr>
                        <w:jc w:val="center"/>
                      </w:pPr>
                      <w:r>
                        <w:t>Imagen 4.6 grafico Burnout Sprint 3.</w:t>
                      </w:r>
                    </w:p>
                  </w:txbxContent>
                </v:textbox>
                <w10:wrap anchorx="margin"/>
              </v:shape>
            </w:pict>
          </mc:Fallback>
        </mc:AlternateContent>
      </w:r>
    </w:p>
    <w:p w14:paraId="1F51EBEE" w14:textId="691889C0" w:rsidR="00B9335A" w:rsidRPr="00B9335A" w:rsidRDefault="00B9335A" w:rsidP="00B9335A">
      <w:pPr>
        <w:jc w:val="center"/>
        <w:rPr>
          <w:rFonts w:ascii="Arial" w:hAnsi="Arial" w:cs="Arial"/>
          <w:b/>
          <w:sz w:val="24"/>
          <w:szCs w:val="24"/>
        </w:rPr>
      </w:pPr>
    </w:p>
    <w:p w14:paraId="24D4CBB3" w14:textId="61A26DEB" w:rsidR="00B9335A" w:rsidRPr="00B9335A" w:rsidRDefault="00B9335A" w:rsidP="00B9335A">
      <w:pPr>
        <w:jc w:val="center"/>
        <w:rPr>
          <w:rFonts w:ascii="Arial" w:hAnsi="Arial" w:cs="Arial"/>
          <w:b/>
          <w:sz w:val="24"/>
          <w:szCs w:val="24"/>
        </w:rPr>
      </w:pPr>
    </w:p>
    <w:p w14:paraId="12975B63" w14:textId="6F84247A" w:rsidR="00B9335A" w:rsidRPr="00B9335A" w:rsidRDefault="00B9335A" w:rsidP="00B9335A">
      <w:pPr>
        <w:jc w:val="center"/>
        <w:rPr>
          <w:rFonts w:ascii="Arial" w:hAnsi="Arial" w:cs="Arial"/>
          <w:b/>
          <w:sz w:val="24"/>
          <w:szCs w:val="24"/>
        </w:rPr>
      </w:pPr>
    </w:p>
    <w:p w14:paraId="539991C5" w14:textId="77777777" w:rsidR="00B9335A" w:rsidRPr="00B9335A" w:rsidRDefault="00B9335A" w:rsidP="00B9335A">
      <w:pPr>
        <w:jc w:val="center"/>
        <w:rPr>
          <w:rFonts w:ascii="Arial" w:hAnsi="Arial" w:cs="Arial"/>
          <w:b/>
          <w:sz w:val="24"/>
          <w:szCs w:val="24"/>
        </w:rPr>
      </w:pPr>
    </w:p>
    <w:p w14:paraId="457A243C" w14:textId="77777777" w:rsidR="00B9335A" w:rsidRPr="00B9335A" w:rsidRDefault="00B9335A" w:rsidP="00B9335A">
      <w:pPr>
        <w:jc w:val="center"/>
        <w:rPr>
          <w:rFonts w:ascii="Arial" w:hAnsi="Arial" w:cs="Arial"/>
          <w:b/>
          <w:sz w:val="24"/>
          <w:szCs w:val="24"/>
        </w:rPr>
      </w:pPr>
    </w:p>
    <w:p w14:paraId="79CCDA53" w14:textId="77777777" w:rsidR="00B9335A" w:rsidRPr="00B9335A" w:rsidRDefault="00B9335A" w:rsidP="00B9335A">
      <w:pPr>
        <w:jc w:val="center"/>
        <w:rPr>
          <w:rFonts w:ascii="Arial" w:hAnsi="Arial" w:cs="Arial"/>
          <w:b/>
          <w:sz w:val="24"/>
          <w:szCs w:val="24"/>
        </w:rPr>
      </w:pPr>
    </w:p>
    <w:p w14:paraId="16A8E2CB" w14:textId="77777777" w:rsidR="00B9335A" w:rsidRPr="00B9335A" w:rsidRDefault="00B9335A" w:rsidP="00B9335A">
      <w:pPr>
        <w:jc w:val="center"/>
        <w:rPr>
          <w:rFonts w:ascii="Arial" w:hAnsi="Arial" w:cs="Arial"/>
          <w:b/>
          <w:sz w:val="24"/>
          <w:szCs w:val="24"/>
        </w:rPr>
      </w:pPr>
    </w:p>
    <w:p w14:paraId="6811565E" w14:textId="77777777" w:rsidR="00B9335A" w:rsidRPr="00B9335A" w:rsidRDefault="00B9335A" w:rsidP="00B9335A">
      <w:pPr>
        <w:jc w:val="center"/>
        <w:rPr>
          <w:rFonts w:ascii="Arial" w:hAnsi="Arial" w:cs="Arial"/>
          <w:b/>
          <w:sz w:val="24"/>
          <w:szCs w:val="24"/>
        </w:rPr>
      </w:pPr>
    </w:p>
    <w:p w14:paraId="7C2B3F11" w14:textId="46EA9877" w:rsidR="00B9335A" w:rsidRPr="00B9335A" w:rsidRDefault="00B9335A" w:rsidP="00B9335A">
      <w:pPr>
        <w:jc w:val="center"/>
        <w:rPr>
          <w:rFonts w:ascii="Arial" w:hAnsi="Arial" w:cs="Arial"/>
          <w:b/>
          <w:sz w:val="24"/>
          <w:szCs w:val="24"/>
        </w:rPr>
      </w:pPr>
    </w:p>
    <w:p w14:paraId="2C28C0BE" w14:textId="77777777" w:rsidR="00B9335A" w:rsidRPr="00B9335A" w:rsidRDefault="00B9335A" w:rsidP="00B9335A">
      <w:pPr>
        <w:spacing w:after="160" w:line="259" w:lineRule="auto"/>
        <w:sectPr w:rsidR="00B9335A" w:rsidRPr="00B9335A" w:rsidSect="00631708">
          <w:footerReference w:type="first" r:id="rId68"/>
          <w:pgSz w:w="12240" w:h="15840" w:code="1"/>
          <w:pgMar w:top="1134" w:right="1134" w:bottom="1134" w:left="1134" w:header="709" w:footer="794" w:gutter="0"/>
          <w:cols w:space="708"/>
          <w:titlePg/>
          <w:docGrid w:linePitch="360"/>
        </w:sectPr>
      </w:pPr>
    </w:p>
    <w:p w14:paraId="3276F784" w14:textId="50FBCE31" w:rsidR="00B9335A" w:rsidRPr="00D62F15" w:rsidRDefault="00B9335A" w:rsidP="00CD65A9">
      <w:pPr>
        <w:pStyle w:val="Ttulo3"/>
        <w:numPr>
          <w:ilvl w:val="2"/>
          <w:numId w:val="15"/>
        </w:numPr>
        <w:rPr>
          <w:rFonts w:ascii="Arial" w:hAnsi="Arial" w:cs="Arial"/>
          <w:b/>
          <w:color w:val="auto"/>
        </w:rPr>
      </w:pPr>
      <w:bookmarkStart w:id="144" w:name="_Toc399252592"/>
      <w:bookmarkStart w:id="145" w:name="OLE_LINK29"/>
      <w:r w:rsidRPr="00D62F15">
        <w:rPr>
          <w:rFonts w:ascii="Arial" w:hAnsi="Arial" w:cs="Arial"/>
          <w:b/>
          <w:color w:val="auto"/>
        </w:rPr>
        <w:lastRenderedPageBreak/>
        <w:t>Diseño detallado sprint 3</w:t>
      </w:r>
      <w:bookmarkEnd w:id="144"/>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45"/>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37C6808" w:rsidR="00B9335A" w:rsidRPr="00B9335A" w:rsidRDefault="008E21B1" w:rsidP="00B9335A">
      <w:pPr>
        <w:spacing w:after="160" w:line="259" w:lineRule="auto"/>
        <w:rPr>
          <w:rFonts w:ascii="Arial" w:hAnsi="Arial" w:cs="Arial"/>
          <w:sz w:val="24"/>
          <w:szCs w:val="24"/>
        </w:rPr>
      </w:pPr>
      <w:r>
        <w:object w:dxaOrig="14401" w:dyaOrig="8476" w14:anchorId="6E0DB1A0">
          <v:shape id="_x0000_i1030" type="#_x0000_t75" style="width:511.95pt;height:301.3pt" o:ole="">
            <v:imagedata r:id="rId54" o:title=""/>
          </v:shape>
          <o:OLEObject Type="Embed" ProgID="Visio.Drawing.15" ShapeID="_x0000_i1030" DrawAspect="Content" ObjectID="_1474398831" r:id="rId69"/>
        </w:object>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36736" behindDoc="0" locked="0" layoutInCell="1" allowOverlap="1" wp14:anchorId="2031AB9E" wp14:editId="3BAE4F8B">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6CC9C218" w:rsidR="00A64820" w:rsidRDefault="00A64820" w:rsidP="00B9335A">
                            <w:pPr>
                              <w:jc w:val="center"/>
                            </w:pPr>
                            <w:r>
                              <w:t>Imagen 4.7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62" type="#_x0000_t202" style="position:absolute;margin-left:0;margin-top:2.75pt;width:325.5pt;height:19.4pt;z-index:2516367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iw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f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2kI4sCcCAAArBAAADgAAAAAAAAAAAAAAAAAuAgAAZHJzL2Uyb0RvYy54&#10;bWxQSwECLQAUAAYACAAAACEAwxZoZdoAAAAFAQAADwAAAAAAAAAAAAAAAACBBAAAZHJzL2Rvd25y&#10;ZXYueG1sUEsFBgAAAAAEAAQA8wAAAIgFAAAAAA==&#10;" stroked="f">
                <v:textbox style="mso-fit-shape-to-text:t">
                  <w:txbxContent>
                    <w:p w14:paraId="30F2C2CA" w14:textId="6CC9C218" w:rsidR="00A64820" w:rsidRDefault="00A64820" w:rsidP="00B9335A">
                      <w:pPr>
                        <w:jc w:val="center"/>
                      </w:pPr>
                      <w:r>
                        <w:t>Imagen 4.7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0F523910" w14:textId="77777777" w:rsidR="00B9335A" w:rsidRPr="00B9335A" w:rsidRDefault="00B9335A" w:rsidP="00B9335A">
      <w:pPr>
        <w:spacing w:line="360" w:lineRule="auto"/>
        <w:ind w:left="1418"/>
        <w:jc w:val="both"/>
        <w:rPr>
          <w:rFonts w:ascii="Arial" w:hAnsi="Arial" w:cs="Arial"/>
          <w:sz w:val="24"/>
          <w:szCs w:val="24"/>
        </w:rPr>
        <w:sectPr w:rsidR="00B9335A" w:rsidRPr="00B9335A" w:rsidSect="00631708">
          <w:footerReference w:type="first" r:id="rId70"/>
          <w:pgSz w:w="12240" w:h="15840" w:code="1"/>
          <w:pgMar w:top="1134" w:right="1134" w:bottom="1134" w:left="1134" w:header="709" w:footer="794" w:gutter="0"/>
          <w:cols w:space="708"/>
          <w:titlePg/>
          <w:docGrid w:linePitch="360"/>
        </w:sectPr>
      </w:pPr>
    </w:p>
    <w:p w14:paraId="11E04652" w14:textId="45D82E28" w:rsidR="00B9335A" w:rsidRPr="00D62F15" w:rsidRDefault="00D62F15" w:rsidP="00CD65A9">
      <w:pPr>
        <w:pStyle w:val="Ttulo3"/>
        <w:numPr>
          <w:ilvl w:val="2"/>
          <w:numId w:val="15"/>
        </w:numPr>
        <w:rPr>
          <w:rFonts w:ascii="Arial" w:hAnsi="Arial" w:cs="Arial"/>
          <w:b/>
          <w:color w:val="auto"/>
        </w:rPr>
      </w:pPr>
      <w:bookmarkStart w:id="146" w:name="_Toc399252593"/>
      <w:bookmarkStart w:id="147" w:name="OLE_LINK39"/>
      <w:bookmarkStart w:id="148" w:name="OLE_LINK40"/>
      <w:r>
        <w:rPr>
          <w:rFonts w:ascii="Arial" w:hAnsi="Arial" w:cs="Arial"/>
          <w:b/>
          <w:color w:val="auto"/>
        </w:rPr>
        <w:lastRenderedPageBreak/>
        <w:t>Evolución de riesgos</w:t>
      </w:r>
      <w:bookmarkEnd w:id="146"/>
    </w:p>
    <w:p w14:paraId="63F66D96" w14:textId="77777777" w:rsidR="00B9335A" w:rsidRPr="00B9335A" w:rsidRDefault="00B9335A" w:rsidP="00B9335A">
      <w:pPr>
        <w:rPr>
          <w:rFonts w:ascii="Arial" w:hAnsi="Arial" w:cs="Arial"/>
          <w:sz w:val="24"/>
          <w:szCs w:val="24"/>
        </w:rPr>
      </w:pPr>
    </w:p>
    <w:p w14:paraId="7FD6FD5D" w14:textId="4A67792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2</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47"/>
    <w:bookmarkEnd w:id="148"/>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rPr>
        <w:drawing>
          <wp:inline distT="0" distB="0" distL="0" distR="0" wp14:anchorId="65CC5B92" wp14:editId="292E4EC1">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B9335A">
      <w:pPr>
        <w:ind w:left="720"/>
        <w:contextualSpacing/>
        <w:jc w:val="both"/>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48000" behindDoc="0" locked="0" layoutInCell="1" allowOverlap="1" wp14:anchorId="51B11B66" wp14:editId="709011FC">
                <wp:simplePos x="0" y="0"/>
                <wp:positionH relativeFrom="margin">
                  <wp:posOffset>1099185</wp:posOffset>
                </wp:positionH>
                <wp:positionV relativeFrom="paragraph">
                  <wp:posOffset>53340</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6D007E2" w:rsidR="00A64820" w:rsidRDefault="00A64820" w:rsidP="00B9335A">
                            <w:pPr>
                              <w:jc w:val="center"/>
                            </w:pPr>
                            <w:r>
                              <w:t>Tabla  4.12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3" type="#_x0000_t202" style="position:absolute;left:0;text-align:left;margin-left:86.55pt;margin-top:4.2pt;width:325.5pt;height:19.4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Lm0KQ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" stroked="f">
                <v:textbox style="mso-fit-shape-to-text:t">
                  <w:txbxContent>
                    <w:p w14:paraId="6C279FE3" w14:textId="76D007E2" w:rsidR="00A64820" w:rsidRDefault="00A64820" w:rsidP="00B9335A">
                      <w:pPr>
                        <w:jc w:val="center"/>
                      </w:pPr>
                      <w:r>
                        <w:t>Tabla  4.12 Riesgos del Sprint 3.</w:t>
                      </w:r>
                    </w:p>
                  </w:txbxContent>
                </v:textbox>
                <w10:wrap anchorx="margin"/>
              </v:shape>
            </w:pict>
          </mc:Fallback>
        </mc:AlternateContent>
      </w:r>
    </w:p>
    <w:p w14:paraId="4FE02CED" w14:textId="39DC7C18" w:rsidR="00B9335A" w:rsidRPr="00B9335A" w:rsidRDefault="00B9335A" w:rsidP="00B9335A">
      <w:pPr>
        <w:ind w:left="720"/>
        <w:contextualSpacing/>
        <w:jc w:val="both"/>
        <w:rPr>
          <w:rFonts w:ascii="Arial" w:hAnsi="Arial" w:cs="Arial"/>
          <w:b/>
          <w:sz w:val="24"/>
          <w:szCs w:val="24"/>
        </w:rPr>
      </w:pPr>
    </w:p>
    <w:p w14:paraId="66287090" w14:textId="72F05C13" w:rsidR="00B9335A" w:rsidRPr="00B9335A" w:rsidRDefault="00B9335A" w:rsidP="00B9335A">
      <w:pPr>
        <w:ind w:left="720"/>
        <w:contextualSpacing/>
        <w:jc w:val="both"/>
        <w:rPr>
          <w:rFonts w:ascii="Arial" w:hAnsi="Arial" w:cs="Arial"/>
          <w:b/>
          <w:sz w:val="24"/>
          <w:szCs w:val="24"/>
        </w:rPr>
      </w:pPr>
    </w:p>
    <w:p w14:paraId="387336CE" w14:textId="77777777" w:rsidR="00B9335A" w:rsidRPr="00B9335A" w:rsidRDefault="00B9335A" w:rsidP="00B9335A">
      <w:pPr>
        <w:ind w:left="720"/>
        <w:contextualSpacing/>
        <w:jc w:val="both"/>
        <w:rPr>
          <w:rFonts w:ascii="Arial" w:hAnsi="Arial" w:cs="Arial"/>
          <w:b/>
          <w:sz w:val="24"/>
          <w:szCs w:val="24"/>
        </w:rPr>
      </w:pPr>
    </w:p>
    <w:p w14:paraId="370A454B" w14:textId="77777777" w:rsidR="00B9335A" w:rsidRPr="00B9335A" w:rsidRDefault="00B9335A" w:rsidP="00B9335A">
      <w:pPr>
        <w:ind w:left="720"/>
        <w:contextualSpacing/>
        <w:jc w:val="both"/>
        <w:rPr>
          <w:rFonts w:ascii="Arial" w:hAnsi="Arial" w:cs="Arial"/>
          <w:b/>
          <w:sz w:val="24"/>
          <w:szCs w:val="24"/>
        </w:rPr>
      </w:pPr>
    </w:p>
    <w:p w14:paraId="20111A86" w14:textId="77777777" w:rsidR="00B9335A" w:rsidRPr="00B9335A" w:rsidRDefault="00B9335A" w:rsidP="00B9335A">
      <w:pPr>
        <w:ind w:left="720"/>
        <w:contextualSpacing/>
        <w:jc w:val="both"/>
        <w:rPr>
          <w:rFonts w:ascii="Arial" w:hAnsi="Arial" w:cs="Arial"/>
          <w:b/>
          <w:sz w:val="24"/>
          <w:szCs w:val="24"/>
        </w:rPr>
      </w:pPr>
    </w:p>
    <w:p w14:paraId="4B335D12" w14:textId="77777777" w:rsidR="00B9335A" w:rsidRPr="00B9335A" w:rsidRDefault="00B9335A" w:rsidP="00B9335A">
      <w:pPr>
        <w:ind w:left="720"/>
        <w:contextualSpacing/>
        <w:jc w:val="both"/>
        <w:rPr>
          <w:rFonts w:ascii="Arial" w:hAnsi="Arial" w:cs="Arial"/>
          <w:b/>
          <w:sz w:val="24"/>
          <w:szCs w:val="24"/>
        </w:rPr>
      </w:pPr>
    </w:p>
    <w:p w14:paraId="0C8665F1" w14:textId="77777777" w:rsidR="00B9335A" w:rsidRPr="00B9335A" w:rsidRDefault="00B9335A" w:rsidP="00B9335A">
      <w:pPr>
        <w:ind w:left="720"/>
        <w:contextualSpacing/>
        <w:jc w:val="both"/>
        <w:rPr>
          <w:rFonts w:ascii="Arial" w:hAnsi="Arial" w:cs="Arial"/>
          <w:b/>
          <w:sz w:val="24"/>
          <w:szCs w:val="24"/>
        </w:rPr>
      </w:pPr>
    </w:p>
    <w:p w14:paraId="1B017F55" w14:textId="77777777" w:rsidR="00B9335A" w:rsidRPr="00B9335A" w:rsidRDefault="00B9335A" w:rsidP="00B9335A">
      <w:pPr>
        <w:ind w:left="720"/>
        <w:contextualSpacing/>
        <w:jc w:val="both"/>
        <w:rPr>
          <w:rFonts w:ascii="Arial" w:hAnsi="Arial" w:cs="Arial"/>
          <w:b/>
          <w:sz w:val="24"/>
          <w:szCs w:val="24"/>
        </w:rPr>
      </w:pPr>
    </w:p>
    <w:p w14:paraId="237E9CDF" w14:textId="77777777" w:rsidR="00B9335A" w:rsidRPr="00B9335A" w:rsidRDefault="00B9335A" w:rsidP="00B9335A">
      <w:pPr>
        <w:ind w:left="720"/>
        <w:contextualSpacing/>
        <w:jc w:val="both"/>
        <w:rPr>
          <w:rFonts w:ascii="Arial" w:hAnsi="Arial" w:cs="Arial"/>
          <w:b/>
          <w:sz w:val="24"/>
          <w:szCs w:val="24"/>
        </w:rPr>
      </w:pPr>
    </w:p>
    <w:p w14:paraId="4B54EB4E" w14:textId="77777777" w:rsidR="00B9335A" w:rsidRPr="00B9335A" w:rsidRDefault="00B9335A" w:rsidP="00C96F89">
      <w:pPr>
        <w:ind w:left="720"/>
        <w:contextualSpacing/>
        <w:jc w:val="right"/>
        <w:rPr>
          <w:rFonts w:ascii="Arial" w:hAnsi="Arial" w:cs="Arial"/>
          <w:b/>
          <w:sz w:val="24"/>
          <w:szCs w:val="24"/>
        </w:rPr>
      </w:pPr>
    </w:p>
    <w:p w14:paraId="13D3F671" w14:textId="77777777" w:rsidR="00B9335A" w:rsidRPr="00B9335A" w:rsidRDefault="00B9335A" w:rsidP="00B9335A">
      <w:pPr>
        <w:ind w:left="720"/>
        <w:contextualSpacing/>
        <w:jc w:val="both"/>
        <w:rPr>
          <w:rFonts w:ascii="Arial" w:hAnsi="Arial" w:cs="Arial"/>
          <w:b/>
          <w:sz w:val="24"/>
          <w:szCs w:val="24"/>
        </w:rPr>
      </w:pPr>
    </w:p>
    <w:p w14:paraId="45A1FE21" w14:textId="77777777" w:rsidR="00B9335A" w:rsidRPr="00B9335A" w:rsidRDefault="00B9335A" w:rsidP="00B9335A">
      <w:pPr>
        <w:ind w:left="720"/>
        <w:contextualSpacing/>
        <w:jc w:val="both"/>
        <w:rPr>
          <w:rFonts w:ascii="Arial" w:hAnsi="Arial" w:cs="Arial"/>
          <w:b/>
          <w:sz w:val="24"/>
          <w:szCs w:val="24"/>
        </w:rPr>
      </w:pPr>
    </w:p>
    <w:p w14:paraId="729F10DA" w14:textId="77777777" w:rsidR="00B9335A" w:rsidRPr="00B9335A" w:rsidRDefault="00B9335A" w:rsidP="00B9335A">
      <w:pPr>
        <w:ind w:left="720"/>
        <w:contextualSpacing/>
        <w:jc w:val="both"/>
        <w:rPr>
          <w:rFonts w:ascii="Arial" w:hAnsi="Arial" w:cs="Arial"/>
          <w:b/>
          <w:sz w:val="24"/>
          <w:szCs w:val="24"/>
        </w:rPr>
      </w:pPr>
    </w:p>
    <w:p w14:paraId="5B56655E" w14:textId="77777777" w:rsidR="00B9335A" w:rsidRPr="00B9335A" w:rsidRDefault="00B9335A" w:rsidP="00B9335A">
      <w:pPr>
        <w:ind w:left="720"/>
        <w:contextualSpacing/>
        <w:jc w:val="both"/>
        <w:rPr>
          <w:rFonts w:ascii="Arial" w:hAnsi="Arial" w:cs="Arial"/>
          <w:b/>
          <w:sz w:val="24"/>
          <w:szCs w:val="24"/>
        </w:rPr>
      </w:pPr>
    </w:p>
    <w:p w14:paraId="1C7BAFD3" w14:textId="77777777" w:rsidR="00B9335A" w:rsidRPr="00B9335A" w:rsidRDefault="00B9335A" w:rsidP="00B9335A">
      <w:pPr>
        <w:ind w:left="720"/>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5FD9D96" w14:textId="21246D98" w:rsidR="00D6067B" w:rsidRPr="00D6067B" w:rsidRDefault="00D6067B" w:rsidP="00D6067B">
      <w:pPr>
        <w:pStyle w:val="Prrafodelista"/>
        <w:numPr>
          <w:ilvl w:val="2"/>
          <w:numId w:val="15"/>
        </w:numPr>
        <w:spacing w:after="160" w:line="259" w:lineRule="auto"/>
        <w:outlineLvl w:val="2"/>
        <w:rPr>
          <w:rFonts w:ascii="Arial" w:hAnsi="Arial" w:cs="Arial"/>
          <w:b/>
          <w:color w:val="000000" w:themeColor="text1"/>
          <w:sz w:val="24"/>
          <w:szCs w:val="24"/>
        </w:rPr>
      </w:pPr>
      <w:bookmarkStart w:id="149" w:name="_Toc399252594"/>
      <w:r>
        <w:rPr>
          <w:rFonts w:ascii="Arial" w:hAnsi="Arial" w:cs="Arial"/>
          <w:b/>
          <w:color w:val="000000" w:themeColor="text1"/>
          <w:sz w:val="24"/>
          <w:szCs w:val="24"/>
        </w:rPr>
        <w:lastRenderedPageBreak/>
        <w:t>Pruebas</w:t>
      </w:r>
      <w:bookmarkEnd w:id="149"/>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5C0C0D51"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6391A5"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D719F8" w14:textId="77777777" w:rsidR="008E2E15" w:rsidRPr="003060C3" w:rsidRDefault="008E2E15"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8E2E15" w:rsidRPr="00B9335A" w14:paraId="57ACE0D7"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67CE8A"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6B767A" w14:textId="7FFB371C" w:rsidR="008E2E15" w:rsidRPr="00FF1EEA" w:rsidRDefault="008E2E15" w:rsidP="00FF1EEA">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analizara la perfecta </w:t>
            </w:r>
            <w:r w:rsidR="00FF1EEA" w:rsidRPr="00FF1EEA">
              <w:rPr>
                <w:rFonts w:ascii="Calibri" w:eastAsia="Calibri" w:hAnsi="Calibri"/>
                <w:sz w:val="22"/>
                <w:szCs w:val="22"/>
                <w:lang w:eastAsia="en-US"/>
              </w:rPr>
              <w:t>localización</w:t>
            </w:r>
            <w:r w:rsidRPr="00FF1EEA">
              <w:rPr>
                <w:rFonts w:ascii="Calibri" w:eastAsia="Calibri" w:hAnsi="Calibri"/>
                <w:sz w:val="22"/>
                <w:szCs w:val="22"/>
                <w:lang w:eastAsia="en-US"/>
              </w:rPr>
              <w:t xml:space="preserve"> del cliente</w:t>
            </w:r>
            <w:r w:rsidR="00FF1EEA" w:rsidRPr="00FF1EEA">
              <w:rPr>
                <w:rFonts w:ascii="Calibri" w:eastAsia="Calibri" w:hAnsi="Calibri"/>
                <w:sz w:val="22"/>
                <w:szCs w:val="22"/>
                <w:lang w:eastAsia="en-US"/>
              </w:rPr>
              <w:t>.</w:t>
            </w:r>
            <w:r w:rsidR="00FF1EEA">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8E2E15" w:rsidRPr="00B9335A" w14:paraId="6EA246EE"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3A6CA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660BC5" w14:textId="77777777" w:rsidR="008E2E15" w:rsidRPr="00FF1EEA" w:rsidRDefault="008E2E15" w:rsidP="00F328EE">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FDE4FA5" w14:textId="77777777" w:rsidR="008E2E15" w:rsidRPr="00FF1EEA" w:rsidRDefault="008E2E15" w:rsidP="00F328EE">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8E2E15" w:rsidRPr="00B9335A" w14:paraId="34462D98"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87F81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2269EB" w14:textId="777751B6" w:rsidR="008E2E15" w:rsidRPr="00FF1EEA" w:rsidRDefault="00FF1EEA" w:rsidP="00FF1EEA">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0D934F9F" w14:textId="77777777" w:rsidR="00D6067B" w:rsidRDefault="00D6067B">
      <w:pPr>
        <w:spacing w:after="160" w:line="259" w:lineRule="auto"/>
        <w:rPr>
          <w:rFonts w:ascii="Arial" w:hAnsi="Arial" w:cs="Arial"/>
          <w:b/>
          <w:color w:val="000000" w:themeColor="text1"/>
          <w:sz w:val="24"/>
          <w:szCs w:val="24"/>
        </w:rPr>
      </w:pPr>
    </w:p>
    <w:p w14:paraId="6BE40D18" w14:textId="77777777" w:rsidR="008E2E15" w:rsidRDefault="008E2E15">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8E2E15" w:rsidRPr="00C72D9B" w14:paraId="68105E51" w14:textId="77777777" w:rsidTr="004A50D2">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2B0B0D" w14:textId="77777777" w:rsidR="008E2E15" w:rsidRPr="00213E3D" w:rsidRDefault="008E2E15" w:rsidP="00F328EE">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153BE60" w14:textId="77777777" w:rsidR="008E2E15" w:rsidRPr="00213E3D" w:rsidRDefault="008E2E15" w:rsidP="00F328EE">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4BB3BC0" w14:textId="77777777" w:rsidR="008E2E15" w:rsidRPr="00213E3D" w:rsidRDefault="008E2E15" w:rsidP="00F328EE">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EFE42D" w14:textId="77777777" w:rsidR="008E2E15" w:rsidRPr="00213E3D" w:rsidRDefault="008E2E15" w:rsidP="00F328EE">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71191BA"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C6E47D2" w14:textId="77777777" w:rsidTr="004A50D2">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FF29C8" w14:textId="5525B7B7" w:rsidR="008E2E15" w:rsidRPr="00C72D9B" w:rsidRDefault="00FF1EEA" w:rsidP="00FF1EEA">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5F2CE20" w14:textId="734041FE" w:rsidR="008E2E15" w:rsidRPr="00C72D9B" w:rsidRDefault="00FF1EEA" w:rsidP="004A50D2">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EDA6DC1" w14:textId="303E864D" w:rsidR="008E2E15" w:rsidRPr="00C72D9B" w:rsidRDefault="00FF1EEA" w:rsidP="004A50D2">
            <w:r>
              <w:t>El mapa se acerca hasta su ubicación del usuario</w:t>
            </w:r>
            <w:r w:rsidR="004A50D2">
              <w:t xml:space="preserve"> y muestra los restaurantes cerca, mediante un marker. </w:t>
            </w:r>
            <w:r>
              <w:t xml:space="preserve">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4D92" w14:textId="6C27039C" w:rsidR="008E2E15" w:rsidRPr="00C72D9B" w:rsidRDefault="00FF1EEA" w:rsidP="00FF1EEA">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8F9A650" w14:textId="0989A13C" w:rsidR="008E2E15" w:rsidRPr="00C72D9B" w:rsidRDefault="00FF1EEA" w:rsidP="00FF1EEA">
            <w:pPr>
              <w:jc w:val="center"/>
            </w:pPr>
            <w:r>
              <w:t xml:space="preserve">Paso </w:t>
            </w:r>
          </w:p>
        </w:tc>
      </w:tr>
    </w:tbl>
    <w:p w14:paraId="26D74675" w14:textId="77777777" w:rsidR="008E2E15" w:rsidRDefault="008E2E15">
      <w:pPr>
        <w:spacing w:after="160" w:line="259" w:lineRule="auto"/>
        <w:rPr>
          <w:rFonts w:ascii="Arial" w:hAnsi="Arial" w:cs="Arial"/>
          <w:b/>
          <w:color w:val="000000" w:themeColor="text1"/>
          <w:sz w:val="24"/>
          <w:szCs w:val="24"/>
        </w:rPr>
      </w:pPr>
    </w:p>
    <w:p w14:paraId="2BB6D058" w14:textId="77777777" w:rsidR="008E2E15" w:rsidRDefault="008E2E15">
      <w:pPr>
        <w:spacing w:after="160" w:line="259" w:lineRule="auto"/>
        <w:rPr>
          <w:rFonts w:ascii="Arial" w:hAnsi="Arial" w:cs="Arial"/>
          <w:b/>
          <w:color w:val="000000" w:themeColor="text1"/>
          <w:sz w:val="24"/>
          <w:szCs w:val="24"/>
        </w:rPr>
      </w:pPr>
    </w:p>
    <w:p w14:paraId="0B538CD9" w14:textId="77777777" w:rsidR="008E2E15" w:rsidRDefault="008E2E15">
      <w:pPr>
        <w:spacing w:after="160" w:line="259" w:lineRule="auto"/>
        <w:rPr>
          <w:rFonts w:ascii="Arial" w:hAnsi="Arial" w:cs="Arial"/>
          <w:b/>
          <w:color w:val="000000" w:themeColor="text1"/>
          <w:sz w:val="24"/>
          <w:szCs w:val="24"/>
        </w:rPr>
      </w:pPr>
    </w:p>
    <w:p w14:paraId="1F4F1F79" w14:textId="77777777" w:rsidR="008E2E15" w:rsidRDefault="008E2E15">
      <w:pPr>
        <w:spacing w:after="160" w:line="259" w:lineRule="auto"/>
        <w:rPr>
          <w:rFonts w:ascii="Arial" w:hAnsi="Arial" w:cs="Arial"/>
          <w:b/>
          <w:color w:val="000000" w:themeColor="text1"/>
          <w:sz w:val="24"/>
          <w:szCs w:val="24"/>
        </w:rPr>
      </w:pPr>
    </w:p>
    <w:p w14:paraId="3977391A" w14:textId="77777777" w:rsidR="008E2E15" w:rsidRDefault="008E2E15">
      <w:pPr>
        <w:spacing w:after="160" w:line="259" w:lineRule="auto"/>
        <w:rPr>
          <w:rFonts w:ascii="Arial" w:hAnsi="Arial" w:cs="Arial"/>
          <w:b/>
          <w:color w:val="000000" w:themeColor="text1"/>
          <w:sz w:val="24"/>
          <w:szCs w:val="24"/>
        </w:rPr>
      </w:pPr>
    </w:p>
    <w:p w14:paraId="2DD6739D" w14:textId="77777777" w:rsidR="008E2E15" w:rsidRDefault="008E2E15">
      <w:pPr>
        <w:spacing w:after="160" w:line="259" w:lineRule="auto"/>
        <w:rPr>
          <w:rFonts w:ascii="Arial" w:hAnsi="Arial" w:cs="Arial"/>
          <w:b/>
          <w:color w:val="000000" w:themeColor="text1"/>
          <w:sz w:val="24"/>
          <w:szCs w:val="24"/>
        </w:rPr>
      </w:pPr>
    </w:p>
    <w:p w14:paraId="171E075C" w14:textId="77777777" w:rsidR="008E2E15" w:rsidRDefault="008E2E15">
      <w:pPr>
        <w:spacing w:after="160" w:line="259" w:lineRule="auto"/>
        <w:rPr>
          <w:rFonts w:ascii="Arial" w:hAnsi="Arial" w:cs="Arial"/>
          <w:b/>
          <w:color w:val="000000" w:themeColor="text1"/>
          <w:sz w:val="24"/>
          <w:szCs w:val="24"/>
        </w:rPr>
      </w:pPr>
    </w:p>
    <w:p w14:paraId="760D062C" w14:textId="77777777" w:rsidR="008E2E15" w:rsidRDefault="008E2E15">
      <w:pPr>
        <w:spacing w:after="160" w:line="259" w:lineRule="auto"/>
        <w:rPr>
          <w:rFonts w:ascii="Arial" w:hAnsi="Arial" w:cs="Arial"/>
          <w:b/>
          <w:color w:val="000000" w:themeColor="text1"/>
          <w:sz w:val="24"/>
          <w:szCs w:val="24"/>
        </w:rPr>
      </w:pPr>
    </w:p>
    <w:p w14:paraId="6CB2B733" w14:textId="77777777" w:rsidR="008E2E15" w:rsidRDefault="008E2E15">
      <w:pPr>
        <w:spacing w:after="160" w:line="259" w:lineRule="auto"/>
        <w:rPr>
          <w:rFonts w:ascii="Arial" w:hAnsi="Arial" w:cs="Arial"/>
          <w:b/>
          <w:color w:val="000000" w:themeColor="text1"/>
          <w:sz w:val="24"/>
          <w:szCs w:val="24"/>
        </w:rPr>
      </w:pPr>
    </w:p>
    <w:p w14:paraId="67624F37" w14:textId="77777777" w:rsidR="00D6067B" w:rsidRDefault="00D6067B">
      <w:pPr>
        <w:spacing w:after="160" w:line="259" w:lineRule="auto"/>
        <w:rPr>
          <w:rFonts w:ascii="Arial" w:hAnsi="Arial" w:cs="Arial"/>
          <w:b/>
          <w:color w:val="000000" w:themeColor="text1"/>
          <w:sz w:val="24"/>
          <w:szCs w:val="24"/>
        </w:rPr>
      </w:pPr>
    </w:p>
    <w:p w14:paraId="4185E39F" w14:textId="77777777" w:rsidR="00D6067B" w:rsidRDefault="00D6067B">
      <w:pPr>
        <w:spacing w:after="160" w:line="259" w:lineRule="auto"/>
        <w:rPr>
          <w:rFonts w:ascii="Arial" w:hAnsi="Arial" w:cs="Arial"/>
          <w:b/>
          <w:color w:val="000000" w:themeColor="text1"/>
          <w:sz w:val="24"/>
          <w:szCs w:val="24"/>
        </w:rPr>
      </w:pPr>
    </w:p>
    <w:p w14:paraId="4520D7FB" w14:textId="77777777" w:rsidR="008E2E15" w:rsidRDefault="008E2E15">
      <w:pPr>
        <w:spacing w:after="160" w:line="259" w:lineRule="auto"/>
        <w:rPr>
          <w:rFonts w:ascii="Arial" w:hAnsi="Arial" w:cs="Arial"/>
          <w:b/>
          <w:color w:val="000000" w:themeColor="text1"/>
          <w:sz w:val="24"/>
          <w:szCs w:val="24"/>
        </w:rPr>
      </w:pPr>
    </w:p>
    <w:p w14:paraId="180A8D88" w14:textId="77777777" w:rsidR="008E2E15" w:rsidRDefault="008E2E15">
      <w:pPr>
        <w:spacing w:after="160" w:line="259" w:lineRule="auto"/>
        <w:rPr>
          <w:rFonts w:ascii="Arial" w:hAnsi="Arial" w:cs="Arial"/>
          <w:b/>
          <w:color w:val="000000" w:themeColor="text1"/>
          <w:sz w:val="24"/>
          <w:szCs w:val="24"/>
        </w:rPr>
      </w:pPr>
    </w:p>
    <w:p w14:paraId="67E4499C" w14:textId="77777777" w:rsidR="008E2E15" w:rsidRDefault="008E2E15">
      <w:pPr>
        <w:spacing w:after="160" w:line="259" w:lineRule="auto"/>
        <w:rPr>
          <w:rFonts w:ascii="Arial" w:hAnsi="Arial" w:cs="Arial"/>
          <w:b/>
          <w:color w:val="000000" w:themeColor="text1"/>
          <w:sz w:val="24"/>
          <w:szCs w:val="24"/>
        </w:rPr>
      </w:pPr>
    </w:p>
    <w:p w14:paraId="3BE8D025" w14:textId="77777777" w:rsidR="008E2E15" w:rsidRDefault="008E2E15">
      <w:pPr>
        <w:spacing w:after="160" w:line="259" w:lineRule="auto"/>
        <w:rPr>
          <w:rFonts w:ascii="Arial" w:hAnsi="Arial" w:cs="Arial"/>
          <w:b/>
          <w:color w:val="000000" w:themeColor="text1"/>
          <w:sz w:val="24"/>
          <w:szCs w:val="24"/>
        </w:rPr>
      </w:pPr>
    </w:p>
    <w:p w14:paraId="6D85F98D" w14:textId="77777777" w:rsidR="008E2E15" w:rsidRDefault="008E2E15">
      <w:pPr>
        <w:spacing w:after="160" w:line="259" w:lineRule="auto"/>
        <w:rPr>
          <w:rFonts w:ascii="Arial" w:hAnsi="Arial" w:cs="Arial"/>
          <w:b/>
          <w:color w:val="000000" w:themeColor="text1"/>
          <w:sz w:val="24"/>
          <w:szCs w:val="24"/>
        </w:rPr>
      </w:pPr>
    </w:p>
    <w:p w14:paraId="47C37575" w14:textId="77777777" w:rsidR="008E2E15" w:rsidRDefault="008E2E15">
      <w:pPr>
        <w:spacing w:after="160" w:line="259" w:lineRule="auto"/>
        <w:rPr>
          <w:rFonts w:ascii="Arial" w:hAnsi="Arial" w:cs="Arial"/>
          <w:b/>
          <w:color w:val="000000" w:themeColor="text1"/>
          <w:sz w:val="24"/>
          <w:szCs w:val="24"/>
        </w:rPr>
      </w:pPr>
    </w:p>
    <w:p w14:paraId="487A2127" w14:textId="77777777" w:rsidR="00D6067B" w:rsidRDefault="00D6067B">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0" w:name="_Toc399252595"/>
      <w:r>
        <w:rPr>
          <w:rFonts w:ascii="Arial" w:hAnsi="Arial" w:cs="Arial"/>
          <w:b/>
          <w:color w:val="000000" w:themeColor="text1"/>
          <w:sz w:val="24"/>
          <w:szCs w:val="24"/>
        </w:rPr>
        <w:lastRenderedPageBreak/>
        <w:t>Revisión del Sprint</w:t>
      </w:r>
      <w:bookmarkEnd w:id="150"/>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0B60F04E"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77777777" w:rsidR="00696129" w:rsidRPr="00042CD1" w:rsidRDefault="00696129" w:rsidP="00696129">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smartphone</w:t>
      </w:r>
    </w:p>
    <w:p w14:paraId="44B4AE84" w14:textId="77777777" w:rsidR="00D62F15" w:rsidRDefault="00D62F15" w:rsidP="00D62F15">
      <w:pPr>
        <w:spacing w:after="160" w:line="259" w:lineRule="auto"/>
        <w:ind w:left="709"/>
        <w:rPr>
          <w:rFonts w:ascii="Arial" w:hAnsi="Arial" w:cs="Arial"/>
          <w:b/>
          <w:color w:val="000000" w:themeColor="text1"/>
          <w:sz w:val="24"/>
          <w:szCs w:val="24"/>
        </w:rPr>
      </w:pPr>
    </w:p>
    <w:p w14:paraId="6297DF35" w14:textId="77777777" w:rsidR="00D62F15" w:rsidRDefault="00D62F15" w:rsidP="00D62F15">
      <w:pPr>
        <w:spacing w:after="160" w:line="259" w:lineRule="auto"/>
        <w:ind w:left="709"/>
        <w:rPr>
          <w:rFonts w:ascii="Arial" w:hAnsi="Arial" w:cs="Arial"/>
          <w:b/>
          <w:color w:val="000000" w:themeColor="text1"/>
          <w:sz w:val="24"/>
          <w:szCs w:val="24"/>
        </w:rPr>
      </w:pPr>
    </w:p>
    <w:p w14:paraId="775AEB9D" w14:textId="77777777" w:rsidR="00D62F15" w:rsidRDefault="00D62F15" w:rsidP="00D62F15">
      <w:pPr>
        <w:spacing w:after="160" w:line="259" w:lineRule="auto"/>
        <w:ind w:left="709"/>
        <w:rPr>
          <w:rFonts w:ascii="Arial" w:hAnsi="Arial" w:cs="Arial"/>
          <w:b/>
          <w:color w:val="000000" w:themeColor="text1"/>
          <w:sz w:val="24"/>
          <w:szCs w:val="24"/>
        </w:rPr>
      </w:pPr>
    </w:p>
    <w:p w14:paraId="070B5C75" w14:textId="77777777" w:rsidR="00AF2CBE" w:rsidRDefault="00AF2CBE" w:rsidP="00D62F15">
      <w:pPr>
        <w:spacing w:after="160" w:line="259" w:lineRule="auto"/>
        <w:ind w:left="709"/>
        <w:rPr>
          <w:rFonts w:ascii="Arial" w:hAnsi="Arial" w:cs="Arial"/>
          <w:b/>
          <w:color w:val="000000" w:themeColor="text1"/>
          <w:sz w:val="24"/>
          <w:szCs w:val="24"/>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51" w:name="_Toc399252596"/>
      <w:r w:rsidRPr="00D62F15">
        <w:rPr>
          <w:rFonts w:ascii="Arial" w:hAnsi="Arial" w:cs="Arial"/>
          <w:b/>
          <w:color w:val="auto"/>
          <w:lang w:val="es-CL"/>
        </w:rPr>
        <w:t>Evidencias de Liberación del producto</w:t>
      </w:r>
      <w:bookmarkEnd w:id="151"/>
    </w:p>
    <w:p w14:paraId="5EBA5272" w14:textId="77777777" w:rsidR="00AF2CBE" w:rsidRPr="00B9335A" w:rsidRDefault="00AF2CBE" w:rsidP="00AF2CBE">
      <w:pPr>
        <w:rPr>
          <w:rFonts w:ascii="Arial" w:hAnsi="Arial" w:cs="Arial"/>
          <w:sz w:val="24"/>
          <w:szCs w:val="24"/>
          <w:lang w:val="es-CL"/>
        </w:rPr>
      </w:pPr>
    </w:p>
    <w:p w14:paraId="2CF9DB7F" w14:textId="77777777" w:rsidR="00AF2CBE" w:rsidRPr="00B9335A" w:rsidRDefault="00AF2CBE" w:rsidP="00AF2CB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8666930" w14:textId="77777777" w:rsidR="00AF2CBE" w:rsidRPr="00B9335A" w:rsidRDefault="00AF2CBE" w:rsidP="00AF2CBE">
      <w:pPr>
        <w:ind w:left="709"/>
        <w:rPr>
          <w:rFonts w:ascii="Arial" w:hAnsi="Arial" w:cs="Arial"/>
          <w:sz w:val="24"/>
          <w:szCs w:val="24"/>
          <w:lang w:val="es-CL"/>
        </w:rPr>
      </w:pPr>
    </w:p>
    <w:p w14:paraId="5BDE05F1"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F96CE88"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77E2B66"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0E53A26D" w14:textId="77777777" w:rsidR="00AF2CBE" w:rsidRPr="00B9335A" w:rsidRDefault="00AF2CBE" w:rsidP="00AF2CBE">
      <w:pPr>
        <w:rPr>
          <w:rFonts w:ascii="Arial" w:hAnsi="Arial" w:cs="Arial"/>
          <w:sz w:val="24"/>
          <w:szCs w:val="24"/>
          <w:lang w:val="en-US"/>
        </w:rPr>
      </w:pPr>
    </w:p>
    <w:p w14:paraId="398AF62E" w14:textId="77777777" w:rsidR="00AF2CBE" w:rsidRPr="00B9335A" w:rsidRDefault="00A64820" w:rsidP="00AF2CBE">
      <w:pPr>
        <w:ind w:left="709"/>
        <w:rPr>
          <w:rFonts w:ascii="Arial" w:hAnsi="Arial" w:cs="Arial"/>
          <w:sz w:val="24"/>
          <w:szCs w:val="24"/>
          <w:lang w:val="es-CL"/>
        </w:rPr>
      </w:pPr>
      <w:hyperlink r:id="rId72" w:history="1">
        <w:r w:rsidR="00AF2CBE" w:rsidRPr="00B9335A">
          <w:rPr>
            <w:rFonts w:ascii="Arial" w:hAnsi="Arial" w:cs="Arial"/>
            <w:color w:val="0563C1" w:themeColor="hyperlink"/>
            <w:sz w:val="24"/>
            <w:szCs w:val="24"/>
            <w:u w:val="single"/>
            <w:lang w:val="es-CL"/>
          </w:rPr>
          <w:t>https://github.com/daniel18df/repositorio</w:t>
        </w:r>
      </w:hyperlink>
    </w:p>
    <w:p w14:paraId="23132099" w14:textId="77777777" w:rsidR="00AF2CBE" w:rsidRPr="00B9335A" w:rsidRDefault="00AF2CBE" w:rsidP="00AF2CBE">
      <w:pPr>
        <w:rPr>
          <w:rFonts w:ascii="Arial" w:hAnsi="Arial" w:cs="Arial"/>
          <w:sz w:val="24"/>
          <w:szCs w:val="24"/>
        </w:rPr>
      </w:pPr>
    </w:p>
    <w:p w14:paraId="2FD657EA" w14:textId="77777777" w:rsidR="00AF2CBE" w:rsidRPr="00B9335A" w:rsidRDefault="00AF2CBE" w:rsidP="00AF2CBE">
      <w:pPr>
        <w:jc w:val="both"/>
        <w:rPr>
          <w:rFonts w:ascii="Arial" w:hAnsi="Arial" w:cs="Arial"/>
          <w:b/>
          <w:sz w:val="24"/>
          <w:szCs w:val="24"/>
        </w:rPr>
      </w:pPr>
    </w:p>
    <w:p w14:paraId="5F7E29D6" w14:textId="77777777" w:rsidR="00AF2CBE" w:rsidRDefault="00AF2CBE" w:rsidP="00D62F15">
      <w:pPr>
        <w:spacing w:after="160" w:line="259" w:lineRule="auto"/>
        <w:ind w:left="709"/>
        <w:rPr>
          <w:rFonts w:ascii="Arial" w:hAnsi="Arial" w:cs="Arial"/>
          <w:b/>
          <w:color w:val="000000" w:themeColor="text1"/>
          <w:sz w:val="24"/>
          <w:szCs w:val="24"/>
        </w:rPr>
      </w:pP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CD65A9">
      <w:pPr>
        <w:pStyle w:val="Ttulo2"/>
        <w:numPr>
          <w:ilvl w:val="1"/>
          <w:numId w:val="15"/>
        </w:numPr>
        <w:rPr>
          <w:rFonts w:ascii="Arial" w:hAnsi="Arial" w:cs="Arial"/>
          <w:b/>
          <w:color w:val="000000" w:themeColor="text1"/>
          <w:sz w:val="24"/>
          <w:szCs w:val="24"/>
        </w:rPr>
      </w:pPr>
      <w:bookmarkStart w:id="152" w:name="_Toc399252597"/>
      <w:r w:rsidRPr="008D4A76">
        <w:rPr>
          <w:rFonts w:ascii="Arial" w:hAnsi="Arial" w:cs="Arial"/>
          <w:b/>
          <w:color w:val="000000" w:themeColor="text1"/>
          <w:sz w:val="24"/>
          <w:szCs w:val="24"/>
        </w:rPr>
        <w:lastRenderedPageBreak/>
        <w:t>Desarrollo Sprint 4</w:t>
      </w:r>
      <w:bookmarkEnd w:id="152"/>
    </w:p>
    <w:p w14:paraId="50F9A2DE" w14:textId="77777777" w:rsidR="00B9335A" w:rsidRPr="00B9335A" w:rsidRDefault="00B9335A" w:rsidP="00B9335A">
      <w:pPr>
        <w:ind w:left="720"/>
        <w:contextualSpacing/>
        <w:jc w:val="both"/>
        <w:rPr>
          <w:rFonts w:ascii="Arial" w:hAnsi="Arial" w:cs="Arial"/>
          <w:b/>
          <w:sz w:val="24"/>
          <w:szCs w:val="24"/>
        </w:rPr>
      </w:pPr>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53" w:name="_Toc399252598"/>
      <w:r w:rsidRPr="00FD1876">
        <w:rPr>
          <w:rFonts w:ascii="Arial" w:hAnsi="Arial" w:cs="Arial"/>
          <w:b/>
          <w:color w:val="auto"/>
        </w:rPr>
        <w:t>Planificación</w:t>
      </w:r>
      <w:bookmarkEnd w:id="153"/>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54" w:name="_Toc399252599"/>
      <w:r w:rsidRPr="00FD1876">
        <w:rPr>
          <w:rFonts w:ascii="Arial" w:hAnsi="Arial" w:cs="Arial"/>
          <w:b/>
          <w:color w:val="auto"/>
        </w:rPr>
        <w:t>Sprint Backlog</w:t>
      </w:r>
      <w:bookmarkEnd w:id="154"/>
    </w:p>
    <w:p w14:paraId="4B2565A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64EBD3BF" w14:textId="77777777" w:rsidTr="00C0187B">
        <w:tc>
          <w:tcPr>
            <w:tcW w:w="8984" w:type="dxa"/>
            <w:gridSpan w:val="3"/>
          </w:tcPr>
          <w:p w14:paraId="74B87EF8" w14:textId="5BEE128F" w:rsidR="00D62F15" w:rsidRDefault="00D62F15" w:rsidP="00C0187B">
            <w:pPr>
              <w:rPr>
                <w:rFonts w:ascii="Arial" w:hAnsi="Arial" w:cs="Arial"/>
                <w:b/>
                <w:sz w:val="24"/>
                <w:szCs w:val="24"/>
              </w:rPr>
            </w:pPr>
            <w:r>
              <w:rPr>
                <w:rFonts w:ascii="Arial" w:hAnsi="Arial" w:cs="Arial"/>
                <w:b/>
                <w:sz w:val="24"/>
                <w:szCs w:val="24"/>
              </w:rPr>
              <w:t>HISTORIA DE USUARIO 13</w:t>
            </w:r>
          </w:p>
        </w:tc>
      </w:tr>
      <w:tr w:rsidR="00D62F15" w14:paraId="6B5A2990" w14:textId="77777777" w:rsidTr="00C0187B">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79BFA6DA" w14:textId="77777777" w:rsidTr="00C0187B">
        <w:tc>
          <w:tcPr>
            <w:tcW w:w="2977" w:type="dxa"/>
            <w:vMerge w:val="restart"/>
            <w:vAlign w:val="center"/>
          </w:tcPr>
          <w:p w14:paraId="7CF956BF" w14:textId="4F507979" w:rsidR="00FC03F7" w:rsidRPr="00DF150A" w:rsidRDefault="00C0187B" w:rsidP="00D62F15">
            <w:pPr>
              <w:rPr>
                <w:rFonts w:ascii="Arial" w:hAnsi="Arial" w:cs="Arial"/>
                <w:sz w:val="24"/>
                <w:szCs w:val="24"/>
              </w:rPr>
            </w:pPr>
            <w:r w:rsidRPr="00C0187B">
              <w:rPr>
                <w:rFonts w:ascii="Arial" w:hAnsi="Arial" w:cs="Arial"/>
                <w:sz w:val="24"/>
                <w:szCs w:val="24"/>
              </w:rPr>
              <w:t>Como cliente necesito reservar una mesa con fecha y hora determinada en el restaurant elegido en línea.</w:t>
            </w:r>
          </w:p>
        </w:tc>
        <w:tc>
          <w:tcPr>
            <w:tcW w:w="4644" w:type="dxa"/>
          </w:tcPr>
          <w:p w14:paraId="0481CAB6" w14:textId="672D64D4" w:rsidR="00FC03F7" w:rsidRDefault="00FC03F7" w:rsidP="00D62F15">
            <w:pPr>
              <w:rPr>
                <w:rFonts w:ascii="Arial" w:hAnsi="Arial" w:cs="Arial"/>
                <w:b/>
                <w:sz w:val="24"/>
                <w:szCs w:val="24"/>
              </w:rPr>
            </w:pPr>
            <w:r w:rsidRPr="00A8469C">
              <w:t>Crear tabla mesa</w:t>
            </w:r>
          </w:p>
        </w:tc>
        <w:tc>
          <w:tcPr>
            <w:tcW w:w="1363" w:type="dxa"/>
          </w:tcPr>
          <w:p w14:paraId="024A5C32" w14:textId="3D90533D" w:rsidR="00FC03F7" w:rsidRDefault="00FC03F7" w:rsidP="00D62F15">
            <w:pPr>
              <w:jc w:val="center"/>
              <w:rPr>
                <w:rFonts w:ascii="Arial" w:hAnsi="Arial" w:cs="Arial"/>
                <w:b/>
                <w:sz w:val="24"/>
                <w:szCs w:val="24"/>
              </w:rPr>
            </w:pPr>
            <w:r w:rsidRPr="00A8469C">
              <w:t>1</w:t>
            </w:r>
          </w:p>
        </w:tc>
      </w:tr>
      <w:tr w:rsidR="00FC03F7" w14:paraId="72697468" w14:textId="77777777" w:rsidTr="00C0187B">
        <w:tc>
          <w:tcPr>
            <w:tcW w:w="2977" w:type="dxa"/>
            <w:vMerge/>
          </w:tcPr>
          <w:p w14:paraId="4870FE58" w14:textId="77777777" w:rsidR="00FC03F7" w:rsidRDefault="00FC03F7" w:rsidP="00D62F15">
            <w:pPr>
              <w:rPr>
                <w:rFonts w:ascii="Arial" w:hAnsi="Arial" w:cs="Arial"/>
                <w:b/>
                <w:sz w:val="24"/>
                <w:szCs w:val="24"/>
              </w:rPr>
            </w:pPr>
          </w:p>
        </w:tc>
        <w:tc>
          <w:tcPr>
            <w:tcW w:w="4644" w:type="dxa"/>
          </w:tcPr>
          <w:p w14:paraId="31DA5E32" w14:textId="02DE0AA3" w:rsidR="00FC03F7" w:rsidRDefault="00FC03F7" w:rsidP="00D62F15">
            <w:pPr>
              <w:rPr>
                <w:rFonts w:ascii="Arial" w:hAnsi="Arial" w:cs="Arial"/>
                <w:b/>
                <w:sz w:val="24"/>
                <w:szCs w:val="24"/>
              </w:rPr>
            </w:pPr>
            <w:r w:rsidRPr="00A8469C">
              <w:t>Crear atributo nroMesa</w:t>
            </w:r>
          </w:p>
        </w:tc>
        <w:tc>
          <w:tcPr>
            <w:tcW w:w="1363" w:type="dxa"/>
          </w:tcPr>
          <w:p w14:paraId="215C710B" w14:textId="1F2725F3" w:rsidR="00FC03F7" w:rsidRDefault="00FC03F7" w:rsidP="00D62F15">
            <w:pPr>
              <w:jc w:val="center"/>
              <w:rPr>
                <w:rFonts w:ascii="Arial" w:hAnsi="Arial" w:cs="Arial"/>
                <w:b/>
                <w:sz w:val="24"/>
                <w:szCs w:val="24"/>
              </w:rPr>
            </w:pPr>
            <w:r w:rsidRPr="00A8469C">
              <w:t>1</w:t>
            </w:r>
          </w:p>
        </w:tc>
      </w:tr>
      <w:tr w:rsidR="00FC03F7" w14:paraId="25182145" w14:textId="77777777" w:rsidTr="00C0187B">
        <w:tc>
          <w:tcPr>
            <w:tcW w:w="2977" w:type="dxa"/>
            <w:vMerge/>
          </w:tcPr>
          <w:p w14:paraId="52A3A993" w14:textId="77777777" w:rsidR="00FC03F7" w:rsidRDefault="00FC03F7" w:rsidP="00D62F15">
            <w:pPr>
              <w:rPr>
                <w:rFonts w:ascii="Arial" w:hAnsi="Arial" w:cs="Arial"/>
                <w:b/>
                <w:sz w:val="24"/>
                <w:szCs w:val="24"/>
              </w:rPr>
            </w:pPr>
          </w:p>
        </w:tc>
        <w:tc>
          <w:tcPr>
            <w:tcW w:w="4644" w:type="dxa"/>
          </w:tcPr>
          <w:p w14:paraId="6BAD468A" w14:textId="40CBEC36" w:rsidR="00FC03F7" w:rsidRDefault="00FC03F7" w:rsidP="00D62F15">
            <w:pPr>
              <w:rPr>
                <w:rFonts w:ascii="Arial" w:hAnsi="Arial" w:cs="Arial"/>
                <w:b/>
                <w:sz w:val="24"/>
                <w:szCs w:val="24"/>
              </w:rPr>
            </w:pPr>
            <w:r w:rsidRPr="00A8469C">
              <w:t>Crear atributo fechaMesa</w:t>
            </w:r>
          </w:p>
        </w:tc>
        <w:tc>
          <w:tcPr>
            <w:tcW w:w="1363" w:type="dxa"/>
          </w:tcPr>
          <w:p w14:paraId="717809AD" w14:textId="0F84AB6B" w:rsidR="00FC03F7" w:rsidRDefault="00FC03F7" w:rsidP="00D62F15">
            <w:pPr>
              <w:jc w:val="center"/>
              <w:rPr>
                <w:rFonts w:ascii="Arial" w:hAnsi="Arial" w:cs="Arial"/>
                <w:b/>
                <w:sz w:val="24"/>
                <w:szCs w:val="24"/>
              </w:rPr>
            </w:pPr>
            <w:r w:rsidRPr="00A8469C">
              <w:t>1</w:t>
            </w:r>
          </w:p>
        </w:tc>
      </w:tr>
      <w:tr w:rsidR="00FC03F7" w14:paraId="5BE843EF" w14:textId="77777777" w:rsidTr="00C0187B">
        <w:tc>
          <w:tcPr>
            <w:tcW w:w="2977" w:type="dxa"/>
            <w:vMerge/>
          </w:tcPr>
          <w:p w14:paraId="29C10B71" w14:textId="77777777" w:rsidR="00FC03F7" w:rsidRDefault="00FC03F7" w:rsidP="00D62F15">
            <w:pPr>
              <w:rPr>
                <w:rFonts w:ascii="Arial" w:hAnsi="Arial" w:cs="Arial"/>
                <w:b/>
                <w:sz w:val="24"/>
                <w:szCs w:val="24"/>
              </w:rPr>
            </w:pPr>
          </w:p>
        </w:tc>
        <w:tc>
          <w:tcPr>
            <w:tcW w:w="4644" w:type="dxa"/>
          </w:tcPr>
          <w:p w14:paraId="6DE0AA71" w14:textId="71FAD30C" w:rsidR="00FC03F7" w:rsidRDefault="00FC03F7" w:rsidP="00D62F15">
            <w:pPr>
              <w:rPr>
                <w:rFonts w:ascii="Arial" w:hAnsi="Arial" w:cs="Arial"/>
                <w:b/>
                <w:sz w:val="24"/>
                <w:szCs w:val="24"/>
              </w:rPr>
            </w:pPr>
            <w:r w:rsidRPr="00A8469C">
              <w:t>Crear atributo horaMesa</w:t>
            </w:r>
          </w:p>
        </w:tc>
        <w:tc>
          <w:tcPr>
            <w:tcW w:w="1363" w:type="dxa"/>
          </w:tcPr>
          <w:p w14:paraId="5EF79A53" w14:textId="3B3924C8" w:rsidR="00FC03F7" w:rsidRDefault="00FC03F7" w:rsidP="00D62F15">
            <w:pPr>
              <w:jc w:val="center"/>
              <w:rPr>
                <w:rFonts w:ascii="Arial" w:hAnsi="Arial" w:cs="Arial"/>
                <w:b/>
                <w:sz w:val="24"/>
                <w:szCs w:val="24"/>
              </w:rPr>
            </w:pPr>
            <w:r w:rsidRPr="00A8469C">
              <w:t>1</w:t>
            </w:r>
          </w:p>
        </w:tc>
      </w:tr>
      <w:tr w:rsidR="00FC03F7" w14:paraId="266C880D" w14:textId="77777777" w:rsidTr="00C0187B">
        <w:tc>
          <w:tcPr>
            <w:tcW w:w="2977" w:type="dxa"/>
            <w:vMerge/>
          </w:tcPr>
          <w:p w14:paraId="7883033C" w14:textId="77777777" w:rsidR="00FC03F7" w:rsidRDefault="00FC03F7" w:rsidP="00D62F15">
            <w:pPr>
              <w:rPr>
                <w:rFonts w:ascii="Arial" w:hAnsi="Arial" w:cs="Arial"/>
                <w:b/>
                <w:sz w:val="24"/>
                <w:szCs w:val="24"/>
              </w:rPr>
            </w:pPr>
          </w:p>
        </w:tc>
        <w:tc>
          <w:tcPr>
            <w:tcW w:w="4644" w:type="dxa"/>
          </w:tcPr>
          <w:p w14:paraId="552005B6" w14:textId="61FD7447" w:rsidR="00FC03F7" w:rsidRDefault="00FC03F7" w:rsidP="00D62F15">
            <w:pPr>
              <w:rPr>
                <w:rFonts w:ascii="Arial" w:hAnsi="Arial" w:cs="Arial"/>
                <w:b/>
                <w:sz w:val="24"/>
                <w:szCs w:val="24"/>
              </w:rPr>
            </w:pPr>
            <w:r w:rsidRPr="00A8469C">
              <w:t>Crear atributo cantidadPersona</w:t>
            </w:r>
          </w:p>
        </w:tc>
        <w:tc>
          <w:tcPr>
            <w:tcW w:w="1363" w:type="dxa"/>
          </w:tcPr>
          <w:p w14:paraId="48880D21" w14:textId="0E4942B4" w:rsidR="00FC03F7" w:rsidRDefault="00FC03F7" w:rsidP="00D62F15">
            <w:pPr>
              <w:jc w:val="center"/>
              <w:rPr>
                <w:rFonts w:ascii="Arial" w:hAnsi="Arial" w:cs="Arial"/>
                <w:b/>
                <w:sz w:val="24"/>
                <w:szCs w:val="24"/>
              </w:rPr>
            </w:pPr>
            <w:r w:rsidRPr="00A8469C">
              <w:t>1</w:t>
            </w:r>
          </w:p>
        </w:tc>
      </w:tr>
      <w:tr w:rsidR="00FC03F7" w14:paraId="29E238A5" w14:textId="77777777" w:rsidTr="00C0187B">
        <w:tc>
          <w:tcPr>
            <w:tcW w:w="2977" w:type="dxa"/>
            <w:vMerge/>
          </w:tcPr>
          <w:p w14:paraId="2CAC2521" w14:textId="77777777" w:rsidR="00FC03F7" w:rsidRDefault="00FC03F7" w:rsidP="00D62F15">
            <w:pPr>
              <w:rPr>
                <w:rFonts w:ascii="Arial" w:hAnsi="Arial" w:cs="Arial"/>
                <w:b/>
                <w:sz w:val="24"/>
                <w:szCs w:val="24"/>
              </w:rPr>
            </w:pPr>
          </w:p>
        </w:tc>
        <w:tc>
          <w:tcPr>
            <w:tcW w:w="4644" w:type="dxa"/>
          </w:tcPr>
          <w:p w14:paraId="631924A0" w14:textId="660E1373" w:rsidR="00FC03F7" w:rsidRDefault="00FC03F7" w:rsidP="00D62F15">
            <w:pPr>
              <w:rPr>
                <w:rFonts w:ascii="Arial" w:hAnsi="Arial" w:cs="Arial"/>
                <w:b/>
                <w:sz w:val="24"/>
                <w:szCs w:val="24"/>
              </w:rPr>
            </w:pPr>
            <w:r w:rsidRPr="00A8469C">
              <w:t>GUI para reservar mesa</w:t>
            </w:r>
          </w:p>
        </w:tc>
        <w:tc>
          <w:tcPr>
            <w:tcW w:w="1363" w:type="dxa"/>
          </w:tcPr>
          <w:p w14:paraId="569EEC75" w14:textId="21774637" w:rsidR="00FC03F7" w:rsidRDefault="00FC03F7" w:rsidP="00D62F15">
            <w:pPr>
              <w:jc w:val="center"/>
              <w:rPr>
                <w:rFonts w:ascii="Arial" w:hAnsi="Arial" w:cs="Arial"/>
                <w:b/>
                <w:sz w:val="24"/>
                <w:szCs w:val="24"/>
              </w:rPr>
            </w:pPr>
            <w:r w:rsidRPr="00A8469C">
              <w:t>4</w:t>
            </w:r>
          </w:p>
        </w:tc>
      </w:tr>
      <w:tr w:rsidR="00FC03F7" w14:paraId="19ABC710" w14:textId="77777777" w:rsidTr="00C0187B">
        <w:tc>
          <w:tcPr>
            <w:tcW w:w="2977" w:type="dxa"/>
            <w:vMerge/>
          </w:tcPr>
          <w:p w14:paraId="66A3DA3F" w14:textId="77777777" w:rsidR="00FC03F7" w:rsidRDefault="00FC03F7" w:rsidP="00D62F15">
            <w:pPr>
              <w:rPr>
                <w:rFonts w:ascii="Arial" w:hAnsi="Arial" w:cs="Arial"/>
                <w:b/>
                <w:sz w:val="24"/>
                <w:szCs w:val="24"/>
              </w:rPr>
            </w:pPr>
          </w:p>
        </w:tc>
        <w:tc>
          <w:tcPr>
            <w:tcW w:w="4644" w:type="dxa"/>
          </w:tcPr>
          <w:p w14:paraId="36F88797" w14:textId="1EF8E47A" w:rsidR="00FC03F7" w:rsidRDefault="00FC03F7" w:rsidP="00D62F15">
            <w:pPr>
              <w:rPr>
                <w:rFonts w:ascii="Arial" w:hAnsi="Arial" w:cs="Arial"/>
                <w:b/>
                <w:sz w:val="24"/>
                <w:szCs w:val="24"/>
              </w:rPr>
            </w:pPr>
            <w:r w:rsidRPr="00A8469C">
              <w:t xml:space="preserve">Tarea de implementación </w:t>
            </w:r>
          </w:p>
        </w:tc>
        <w:tc>
          <w:tcPr>
            <w:tcW w:w="1363" w:type="dxa"/>
          </w:tcPr>
          <w:p w14:paraId="77768A7D" w14:textId="3F25377C" w:rsidR="00FC03F7" w:rsidRDefault="00FC03F7" w:rsidP="00D62F15">
            <w:pPr>
              <w:jc w:val="center"/>
              <w:rPr>
                <w:rFonts w:ascii="Arial" w:hAnsi="Arial" w:cs="Arial"/>
                <w:b/>
                <w:sz w:val="24"/>
                <w:szCs w:val="24"/>
              </w:rPr>
            </w:pPr>
            <w:r w:rsidRPr="00A8469C">
              <w:t>4</w:t>
            </w:r>
          </w:p>
        </w:tc>
      </w:tr>
      <w:tr w:rsidR="00FC03F7" w14:paraId="316F8CF4" w14:textId="77777777" w:rsidTr="00C0187B">
        <w:tc>
          <w:tcPr>
            <w:tcW w:w="2977" w:type="dxa"/>
            <w:vMerge/>
          </w:tcPr>
          <w:p w14:paraId="6E0068C8" w14:textId="77777777" w:rsidR="00FC03F7" w:rsidRDefault="00FC03F7" w:rsidP="00D62F15">
            <w:pPr>
              <w:rPr>
                <w:rFonts w:ascii="Arial" w:hAnsi="Arial" w:cs="Arial"/>
                <w:b/>
                <w:sz w:val="24"/>
                <w:szCs w:val="24"/>
              </w:rPr>
            </w:pPr>
          </w:p>
        </w:tc>
        <w:tc>
          <w:tcPr>
            <w:tcW w:w="4644" w:type="dxa"/>
          </w:tcPr>
          <w:p w14:paraId="20C0B4CC" w14:textId="36B57BA8" w:rsidR="00FC03F7" w:rsidRDefault="00FC03F7" w:rsidP="00D62F15">
            <w:pPr>
              <w:rPr>
                <w:rFonts w:ascii="Arial" w:hAnsi="Arial" w:cs="Arial"/>
                <w:b/>
                <w:sz w:val="24"/>
                <w:szCs w:val="24"/>
              </w:rPr>
            </w:pPr>
            <w:r w:rsidRPr="00A8469C">
              <w:t xml:space="preserve">Tarea de pruebas unitarias </w:t>
            </w:r>
          </w:p>
        </w:tc>
        <w:tc>
          <w:tcPr>
            <w:tcW w:w="1363" w:type="dxa"/>
          </w:tcPr>
          <w:p w14:paraId="1BE4BE91" w14:textId="4ED66439" w:rsidR="00FC03F7" w:rsidRDefault="00FC03F7" w:rsidP="00D62F15">
            <w:pPr>
              <w:jc w:val="center"/>
              <w:rPr>
                <w:rFonts w:ascii="Arial" w:hAnsi="Arial" w:cs="Arial"/>
                <w:b/>
                <w:sz w:val="24"/>
                <w:szCs w:val="24"/>
              </w:rPr>
            </w:pPr>
            <w:r w:rsidRPr="00A8469C">
              <w:t>6</w:t>
            </w:r>
          </w:p>
        </w:tc>
      </w:tr>
      <w:tr w:rsidR="00FC03F7" w14:paraId="26644AC1" w14:textId="77777777" w:rsidTr="00C0187B">
        <w:tc>
          <w:tcPr>
            <w:tcW w:w="2977" w:type="dxa"/>
            <w:vMerge/>
          </w:tcPr>
          <w:p w14:paraId="1F7F4309" w14:textId="77777777" w:rsidR="00FC03F7" w:rsidRDefault="00FC03F7" w:rsidP="00D62F15">
            <w:pPr>
              <w:rPr>
                <w:rFonts w:ascii="Arial" w:hAnsi="Arial" w:cs="Arial"/>
                <w:b/>
                <w:sz w:val="24"/>
                <w:szCs w:val="24"/>
              </w:rPr>
            </w:pPr>
          </w:p>
        </w:tc>
        <w:tc>
          <w:tcPr>
            <w:tcW w:w="4644" w:type="dxa"/>
          </w:tcPr>
          <w:p w14:paraId="703B744D" w14:textId="68E7A487" w:rsidR="00FC03F7" w:rsidRDefault="00FC03F7" w:rsidP="00D62F15">
            <w:pPr>
              <w:rPr>
                <w:rFonts w:ascii="Arial" w:hAnsi="Arial" w:cs="Arial"/>
                <w:b/>
                <w:sz w:val="24"/>
                <w:szCs w:val="24"/>
              </w:rPr>
            </w:pPr>
            <w:r w:rsidRPr="00A8469C">
              <w:t xml:space="preserve">Tarea de pruebas de aceptación </w:t>
            </w:r>
          </w:p>
        </w:tc>
        <w:tc>
          <w:tcPr>
            <w:tcW w:w="1363" w:type="dxa"/>
          </w:tcPr>
          <w:p w14:paraId="33E9AB7B" w14:textId="22CD3656" w:rsidR="00FC03F7" w:rsidRDefault="00FC03F7" w:rsidP="00D62F15">
            <w:pPr>
              <w:jc w:val="center"/>
              <w:rPr>
                <w:rFonts w:ascii="Arial" w:hAnsi="Arial" w:cs="Arial"/>
                <w:b/>
                <w:sz w:val="24"/>
                <w:szCs w:val="24"/>
              </w:rPr>
            </w:pPr>
            <w:r w:rsidRPr="00A8469C">
              <w:t>2</w:t>
            </w:r>
          </w:p>
        </w:tc>
      </w:tr>
      <w:tr w:rsidR="00FC03F7" w14:paraId="30738F46" w14:textId="77777777" w:rsidTr="00C0187B">
        <w:tc>
          <w:tcPr>
            <w:tcW w:w="2977" w:type="dxa"/>
            <w:vMerge/>
          </w:tcPr>
          <w:p w14:paraId="7094830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0C72ED13" w14:textId="61589E9D" w:rsidR="00FC03F7" w:rsidRDefault="00FC03F7" w:rsidP="00D62F15">
            <w:pPr>
              <w:rPr>
                <w:rFonts w:ascii="Arial" w:hAnsi="Arial" w:cs="Arial"/>
                <w:b/>
                <w:sz w:val="24"/>
                <w:szCs w:val="24"/>
              </w:rPr>
            </w:pPr>
            <w:r w:rsidRPr="00A8469C">
              <w:t>Tarea requisitos no funcionales</w:t>
            </w:r>
          </w:p>
        </w:tc>
        <w:tc>
          <w:tcPr>
            <w:tcW w:w="1363" w:type="dxa"/>
            <w:tcBorders>
              <w:bottom w:val="single" w:sz="4" w:space="0" w:color="auto"/>
            </w:tcBorders>
          </w:tcPr>
          <w:p w14:paraId="2FFDA36E" w14:textId="1BED84E5" w:rsidR="00FC03F7" w:rsidRDefault="00FC03F7" w:rsidP="00D62F15">
            <w:pPr>
              <w:jc w:val="center"/>
              <w:rPr>
                <w:rFonts w:ascii="Arial" w:hAnsi="Arial" w:cs="Arial"/>
                <w:b/>
                <w:sz w:val="24"/>
                <w:szCs w:val="24"/>
              </w:rPr>
            </w:pPr>
            <w:r w:rsidRPr="00A8469C">
              <w:t>2</w:t>
            </w:r>
          </w:p>
        </w:tc>
      </w:tr>
      <w:tr w:rsidR="00FC03F7" w14:paraId="43385819" w14:textId="77777777" w:rsidTr="00C0187B">
        <w:tc>
          <w:tcPr>
            <w:tcW w:w="2977" w:type="dxa"/>
            <w:vMerge/>
          </w:tcPr>
          <w:p w14:paraId="4EDE623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446A2EB2" w14:textId="020FF47A" w:rsidR="00FC03F7" w:rsidRPr="003F74E5" w:rsidRDefault="00FC03F7" w:rsidP="00D62F15">
            <w:r w:rsidRPr="00A8469C">
              <w:t>Tarea de revisión de código.</w:t>
            </w:r>
          </w:p>
        </w:tc>
        <w:tc>
          <w:tcPr>
            <w:tcW w:w="1363" w:type="dxa"/>
            <w:tcBorders>
              <w:bottom w:val="single" w:sz="4" w:space="0" w:color="auto"/>
            </w:tcBorders>
          </w:tcPr>
          <w:p w14:paraId="388E3948" w14:textId="39229109" w:rsidR="00FC03F7" w:rsidRPr="003F74E5" w:rsidRDefault="00FC03F7" w:rsidP="00D62F15">
            <w:pPr>
              <w:jc w:val="center"/>
            </w:pPr>
            <w:r w:rsidRPr="00A8469C">
              <w:t>2</w:t>
            </w:r>
          </w:p>
        </w:tc>
      </w:tr>
      <w:tr w:rsidR="00FC03F7" w14:paraId="79E369FF" w14:textId="77777777" w:rsidTr="00C0187B">
        <w:tc>
          <w:tcPr>
            <w:tcW w:w="2977" w:type="dxa"/>
            <w:vMerge/>
          </w:tcPr>
          <w:p w14:paraId="0208A4DB"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20A90D59" w14:textId="7E22E042" w:rsidR="00FC03F7" w:rsidRPr="003F74E5" w:rsidRDefault="00FC03F7" w:rsidP="00D62F15">
            <w:r w:rsidRPr="00A8469C">
              <w:t xml:space="preserve">Tarea de refactorización de código </w:t>
            </w:r>
          </w:p>
        </w:tc>
        <w:tc>
          <w:tcPr>
            <w:tcW w:w="1363" w:type="dxa"/>
            <w:tcBorders>
              <w:bottom w:val="single" w:sz="4" w:space="0" w:color="auto"/>
            </w:tcBorders>
          </w:tcPr>
          <w:p w14:paraId="1071D41F" w14:textId="1B023A97" w:rsidR="00FC03F7" w:rsidRPr="003F74E5" w:rsidRDefault="00FC03F7" w:rsidP="00D62F15">
            <w:pPr>
              <w:jc w:val="center"/>
            </w:pPr>
            <w:r w:rsidRPr="00A8469C">
              <w:t>2</w:t>
            </w:r>
          </w:p>
        </w:tc>
      </w:tr>
      <w:tr w:rsidR="00FC03F7" w14:paraId="1E66F71A" w14:textId="77777777" w:rsidTr="00C0187B">
        <w:tc>
          <w:tcPr>
            <w:tcW w:w="2977" w:type="dxa"/>
            <w:vMerge/>
          </w:tcPr>
          <w:p w14:paraId="585FDD0D"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70B025E5" w14:textId="3F8E7B03" w:rsidR="00FC03F7" w:rsidRPr="003F74E5" w:rsidRDefault="00FC03F7" w:rsidP="00D62F15">
            <w:r w:rsidRPr="00A8469C">
              <w:t>Tarea de emulación de interfaces.</w:t>
            </w:r>
          </w:p>
        </w:tc>
        <w:tc>
          <w:tcPr>
            <w:tcW w:w="1363" w:type="dxa"/>
            <w:tcBorders>
              <w:bottom w:val="single" w:sz="4" w:space="0" w:color="auto"/>
            </w:tcBorders>
          </w:tcPr>
          <w:p w14:paraId="30AAAACB" w14:textId="5811F8DB" w:rsidR="00FC03F7" w:rsidRPr="003F74E5" w:rsidRDefault="00FC03F7" w:rsidP="00D62F15">
            <w:pPr>
              <w:jc w:val="center"/>
            </w:pPr>
            <w:r w:rsidRPr="00A8469C">
              <w:t>2</w:t>
            </w:r>
          </w:p>
        </w:tc>
      </w:tr>
      <w:tr w:rsidR="00FC03F7" w14:paraId="491A53F9" w14:textId="77777777" w:rsidTr="00C0187B">
        <w:tc>
          <w:tcPr>
            <w:tcW w:w="2977" w:type="dxa"/>
            <w:vMerge/>
          </w:tcPr>
          <w:p w14:paraId="4A3B7BF5"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70F4BD4" w14:textId="4484D06F" w:rsidR="00FC03F7" w:rsidRPr="003F74E5" w:rsidRDefault="00FC03F7" w:rsidP="00D62F15">
            <w:r w:rsidRPr="00A8469C">
              <w:t>Tarea de corrección de errores</w:t>
            </w:r>
          </w:p>
        </w:tc>
        <w:tc>
          <w:tcPr>
            <w:tcW w:w="1363" w:type="dxa"/>
            <w:tcBorders>
              <w:bottom w:val="single" w:sz="4" w:space="0" w:color="auto"/>
            </w:tcBorders>
          </w:tcPr>
          <w:p w14:paraId="50DCFE73" w14:textId="363D1B3A" w:rsidR="00FC03F7" w:rsidRPr="003F74E5" w:rsidRDefault="00FC03F7" w:rsidP="00D62F15">
            <w:pPr>
              <w:jc w:val="center"/>
            </w:pPr>
            <w:r w:rsidRPr="00A8469C">
              <w:t>4</w:t>
            </w:r>
          </w:p>
        </w:tc>
      </w:tr>
      <w:tr w:rsidR="00FC03F7" w14:paraId="2D8647D8" w14:textId="77777777" w:rsidTr="00C0187B">
        <w:tc>
          <w:tcPr>
            <w:tcW w:w="2977" w:type="dxa"/>
            <w:vMerge/>
          </w:tcPr>
          <w:p w14:paraId="5F26B112"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A63ED62" w14:textId="614A3EEF" w:rsidR="00FC03F7" w:rsidRPr="003F74E5" w:rsidRDefault="00FC03F7" w:rsidP="00D62F15">
            <w:r w:rsidRPr="00A8469C">
              <w:t>Tarea de Arquitectura</w:t>
            </w:r>
          </w:p>
        </w:tc>
        <w:tc>
          <w:tcPr>
            <w:tcW w:w="1363" w:type="dxa"/>
            <w:tcBorders>
              <w:bottom w:val="single" w:sz="4" w:space="0" w:color="auto"/>
            </w:tcBorders>
          </w:tcPr>
          <w:p w14:paraId="1696AD62" w14:textId="785D3FDF" w:rsidR="00FC03F7" w:rsidRPr="003F74E5" w:rsidRDefault="00FC03F7" w:rsidP="00D62F15">
            <w:pPr>
              <w:jc w:val="center"/>
            </w:pPr>
            <w:r w:rsidRPr="00A8469C">
              <w:t>4</w:t>
            </w:r>
          </w:p>
        </w:tc>
      </w:tr>
      <w:tr w:rsidR="00FC03F7" w14:paraId="01A7BFE0" w14:textId="77777777" w:rsidTr="00C0187B">
        <w:tc>
          <w:tcPr>
            <w:tcW w:w="2977" w:type="dxa"/>
            <w:vMerge/>
            <w:tcBorders>
              <w:bottom w:val="single" w:sz="4" w:space="0" w:color="auto"/>
            </w:tcBorders>
          </w:tcPr>
          <w:p w14:paraId="232F385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5908FC8" w14:textId="2C68412E" w:rsidR="00FC03F7" w:rsidRPr="003F74E5" w:rsidRDefault="00FC03F7" w:rsidP="00D62F15">
            <w:r w:rsidRPr="00A8469C">
              <w:t>Tareas de actualizar documentación</w:t>
            </w:r>
          </w:p>
        </w:tc>
        <w:tc>
          <w:tcPr>
            <w:tcW w:w="1363" w:type="dxa"/>
            <w:tcBorders>
              <w:bottom w:val="single" w:sz="4" w:space="0" w:color="auto"/>
            </w:tcBorders>
          </w:tcPr>
          <w:p w14:paraId="75E8DE5E" w14:textId="36993C3B" w:rsidR="00FC03F7" w:rsidRPr="003F74E5" w:rsidRDefault="00FC03F7" w:rsidP="00D62F15">
            <w:pPr>
              <w:jc w:val="center"/>
            </w:pPr>
            <w:r w:rsidRPr="00A8469C">
              <w:t>2</w:t>
            </w:r>
          </w:p>
        </w:tc>
      </w:tr>
      <w:tr w:rsidR="00D62F15" w14:paraId="243C7A4C" w14:textId="77777777" w:rsidTr="00C0187B">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7B427392" w:rsidR="00D62F15" w:rsidRPr="00B43ADF" w:rsidRDefault="00FC03F7" w:rsidP="00C0187B">
            <w:pPr>
              <w:jc w:val="center"/>
              <w:rPr>
                <w:b/>
              </w:rPr>
            </w:pPr>
            <w:r>
              <w:rPr>
                <w:b/>
              </w:rPr>
              <w:t>39</w:t>
            </w:r>
          </w:p>
        </w:tc>
      </w:tr>
    </w:tbl>
    <w:p w14:paraId="3F2C805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17F68741" w14:textId="77777777" w:rsidTr="00C0187B">
        <w:tc>
          <w:tcPr>
            <w:tcW w:w="8984" w:type="dxa"/>
            <w:gridSpan w:val="3"/>
          </w:tcPr>
          <w:p w14:paraId="29435A93" w14:textId="574AD263" w:rsidR="00D62F15" w:rsidRDefault="00D62F15" w:rsidP="00C0187B">
            <w:pPr>
              <w:rPr>
                <w:rFonts w:ascii="Arial" w:hAnsi="Arial" w:cs="Arial"/>
                <w:b/>
                <w:sz w:val="24"/>
                <w:szCs w:val="24"/>
              </w:rPr>
            </w:pPr>
            <w:r>
              <w:rPr>
                <w:rFonts w:ascii="Arial" w:hAnsi="Arial" w:cs="Arial"/>
                <w:b/>
                <w:sz w:val="24"/>
                <w:szCs w:val="24"/>
              </w:rPr>
              <w:t>HISTORIA DE USUARIO 14</w:t>
            </w:r>
          </w:p>
        </w:tc>
      </w:tr>
      <w:tr w:rsidR="00D62F15" w14:paraId="1819DB47" w14:textId="77777777" w:rsidTr="00C0187B">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04D80EC5" w14:textId="77777777" w:rsidTr="00C0187B">
        <w:tc>
          <w:tcPr>
            <w:tcW w:w="2977" w:type="dxa"/>
            <w:vMerge w:val="restart"/>
            <w:vAlign w:val="center"/>
          </w:tcPr>
          <w:p w14:paraId="32FDFC60" w14:textId="48BD9A74" w:rsidR="00FC03F7" w:rsidRPr="00FC03F7" w:rsidRDefault="00C0187B" w:rsidP="00FC03F7">
            <w:pPr>
              <w:rPr>
                <w:rFonts w:ascii="Arial" w:hAnsi="Arial" w:cs="Arial"/>
                <w:sz w:val="24"/>
                <w:szCs w:val="24"/>
              </w:rPr>
            </w:pPr>
            <w:r w:rsidRPr="00C0187B">
              <w:rPr>
                <w:rFonts w:ascii="Arial" w:hAnsi="Arial" w:cs="Arial"/>
                <w:sz w:val="24"/>
                <w:szCs w:val="24"/>
                <w:lang w:val="es-CL"/>
              </w:rPr>
              <w:t>Como cliente necesito seleccionar el menú del restaurant  reservado, para cancelarlo.</w:t>
            </w:r>
          </w:p>
        </w:tc>
        <w:tc>
          <w:tcPr>
            <w:tcW w:w="4644" w:type="dxa"/>
          </w:tcPr>
          <w:p w14:paraId="54C7B096" w14:textId="59B1BDEE" w:rsidR="00FC03F7" w:rsidRDefault="00FC03F7" w:rsidP="00FC03F7">
            <w:pPr>
              <w:rPr>
                <w:rFonts w:ascii="Arial" w:hAnsi="Arial" w:cs="Arial"/>
                <w:b/>
                <w:sz w:val="24"/>
                <w:szCs w:val="24"/>
              </w:rPr>
            </w:pPr>
            <w:r w:rsidRPr="00F17CE8">
              <w:t xml:space="preserve">Crear tabla menús </w:t>
            </w:r>
          </w:p>
        </w:tc>
        <w:tc>
          <w:tcPr>
            <w:tcW w:w="1363" w:type="dxa"/>
          </w:tcPr>
          <w:p w14:paraId="0BCE4FCC" w14:textId="2E0821A5" w:rsidR="00FC03F7" w:rsidRDefault="00FC03F7" w:rsidP="00FC03F7">
            <w:pPr>
              <w:jc w:val="center"/>
              <w:rPr>
                <w:rFonts w:ascii="Arial" w:hAnsi="Arial" w:cs="Arial"/>
                <w:b/>
                <w:sz w:val="24"/>
                <w:szCs w:val="24"/>
              </w:rPr>
            </w:pPr>
            <w:r w:rsidRPr="00F17CE8">
              <w:t>1</w:t>
            </w:r>
          </w:p>
        </w:tc>
      </w:tr>
      <w:tr w:rsidR="00FC03F7" w14:paraId="11668055" w14:textId="77777777" w:rsidTr="00C0187B">
        <w:tc>
          <w:tcPr>
            <w:tcW w:w="2977" w:type="dxa"/>
            <w:vMerge/>
          </w:tcPr>
          <w:p w14:paraId="6FBB3DE2" w14:textId="77777777" w:rsidR="00FC03F7" w:rsidRDefault="00FC03F7" w:rsidP="00FC03F7">
            <w:pPr>
              <w:rPr>
                <w:rFonts w:ascii="Arial" w:hAnsi="Arial" w:cs="Arial"/>
                <w:b/>
                <w:sz w:val="24"/>
                <w:szCs w:val="24"/>
              </w:rPr>
            </w:pPr>
          </w:p>
        </w:tc>
        <w:tc>
          <w:tcPr>
            <w:tcW w:w="4644" w:type="dxa"/>
          </w:tcPr>
          <w:p w14:paraId="7D41E848" w14:textId="4C543D81" w:rsidR="00FC03F7" w:rsidRDefault="00FC03F7" w:rsidP="00FC03F7">
            <w:pPr>
              <w:rPr>
                <w:rFonts w:ascii="Arial" w:hAnsi="Arial" w:cs="Arial"/>
                <w:b/>
                <w:sz w:val="24"/>
                <w:szCs w:val="24"/>
              </w:rPr>
            </w:pPr>
            <w:r w:rsidRPr="00F17CE8">
              <w:t>Crear atributo codigoMenu</w:t>
            </w:r>
          </w:p>
        </w:tc>
        <w:tc>
          <w:tcPr>
            <w:tcW w:w="1363" w:type="dxa"/>
          </w:tcPr>
          <w:p w14:paraId="6479029F" w14:textId="600A185A" w:rsidR="00FC03F7" w:rsidRDefault="00FC03F7" w:rsidP="00FC03F7">
            <w:pPr>
              <w:jc w:val="center"/>
              <w:rPr>
                <w:rFonts w:ascii="Arial" w:hAnsi="Arial" w:cs="Arial"/>
                <w:b/>
                <w:sz w:val="24"/>
                <w:szCs w:val="24"/>
              </w:rPr>
            </w:pPr>
            <w:r w:rsidRPr="00F17CE8">
              <w:t>1</w:t>
            </w:r>
          </w:p>
        </w:tc>
      </w:tr>
      <w:tr w:rsidR="00FC03F7" w14:paraId="44337931" w14:textId="77777777" w:rsidTr="00C0187B">
        <w:tc>
          <w:tcPr>
            <w:tcW w:w="2977" w:type="dxa"/>
            <w:vMerge/>
          </w:tcPr>
          <w:p w14:paraId="2455E5F1" w14:textId="77777777" w:rsidR="00FC03F7" w:rsidRDefault="00FC03F7" w:rsidP="00FC03F7">
            <w:pPr>
              <w:rPr>
                <w:rFonts w:ascii="Arial" w:hAnsi="Arial" w:cs="Arial"/>
                <w:b/>
                <w:sz w:val="24"/>
                <w:szCs w:val="24"/>
              </w:rPr>
            </w:pPr>
          </w:p>
        </w:tc>
        <w:tc>
          <w:tcPr>
            <w:tcW w:w="4644" w:type="dxa"/>
          </w:tcPr>
          <w:p w14:paraId="0E6316B6" w14:textId="2390C79C" w:rsidR="00FC03F7" w:rsidRDefault="00FC03F7" w:rsidP="00FC03F7">
            <w:pPr>
              <w:rPr>
                <w:rFonts w:ascii="Arial" w:hAnsi="Arial" w:cs="Arial"/>
                <w:b/>
                <w:sz w:val="24"/>
                <w:szCs w:val="24"/>
              </w:rPr>
            </w:pPr>
            <w:r w:rsidRPr="00F17CE8">
              <w:t>Crear atributo nombreMenu</w:t>
            </w:r>
          </w:p>
        </w:tc>
        <w:tc>
          <w:tcPr>
            <w:tcW w:w="1363" w:type="dxa"/>
          </w:tcPr>
          <w:p w14:paraId="0A6AF486" w14:textId="1FF2CA79" w:rsidR="00FC03F7" w:rsidRDefault="00FC03F7" w:rsidP="00FC03F7">
            <w:pPr>
              <w:jc w:val="center"/>
              <w:rPr>
                <w:rFonts w:ascii="Arial" w:hAnsi="Arial" w:cs="Arial"/>
                <w:b/>
                <w:sz w:val="24"/>
                <w:szCs w:val="24"/>
              </w:rPr>
            </w:pPr>
            <w:r w:rsidRPr="00F17CE8">
              <w:t>1</w:t>
            </w:r>
          </w:p>
        </w:tc>
      </w:tr>
      <w:tr w:rsidR="00FC03F7" w14:paraId="5926158F" w14:textId="77777777" w:rsidTr="00C0187B">
        <w:tc>
          <w:tcPr>
            <w:tcW w:w="2977" w:type="dxa"/>
            <w:vMerge/>
          </w:tcPr>
          <w:p w14:paraId="05BD35B4" w14:textId="77777777" w:rsidR="00FC03F7" w:rsidRDefault="00FC03F7" w:rsidP="00FC03F7">
            <w:pPr>
              <w:rPr>
                <w:rFonts w:ascii="Arial" w:hAnsi="Arial" w:cs="Arial"/>
                <w:b/>
                <w:sz w:val="24"/>
                <w:szCs w:val="24"/>
              </w:rPr>
            </w:pPr>
          </w:p>
        </w:tc>
        <w:tc>
          <w:tcPr>
            <w:tcW w:w="4644" w:type="dxa"/>
          </w:tcPr>
          <w:p w14:paraId="46C1F941" w14:textId="1486256E" w:rsidR="00FC03F7" w:rsidRDefault="00FC03F7" w:rsidP="00FC03F7">
            <w:pPr>
              <w:rPr>
                <w:rFonts w:ascii="Arial" w:hAnsi="Arial" w:cs="Arial"/>
                <w:b/>
                <w:sz w:val="24"/>
                <w:szCs w:val="24"/>
              </w:rPr>
            </w:pPr>
            <w:r w:rsidRPr="00F17CE8">
              <w:t>Crear atributo descripcionMenu</w:t>
            </w:r>
          </w:p>
        </w:tc>
        <w:tc>
          <w:tcPr>
            <w:tcW w:w="1363" w:type="dxa"/>
          </w:tcPr>
          <w:p w14:paraId="1A841BAA" w14:textId="0B8F37C7" w:rsidR="00FC03F7" w:rsidRDefault="00FC03F7" w:rsidP="00FC03F7">
            <w:pPr>
              <w:jc w:val="center"/>
              <w:rPr>
                <w:rFonts w:ascii="Arial" w:hAnsi="Arial" w:cs="Arial"/>
                <w:b/>
                <w:sz w:val="24"/>
                <w:szCs w:val="24"/>
              </w:rPr>
            </w:pPr>
            <w:r w:rsidRPr="00F17CE8">
              <w:t>1</w:t>
            </w:r>
          </w:p>
        </w:tc>
      </w:tr>
      <w:tr w:rsidR="00FC03F7" w14:paraId="36AFBA67" w14:textId="77777777" w:rsidTr="00C0187B">
        <w:tc>
          <w:tcPr>
            <w:tcW w:w="2977" w:type="dxa"/>
            <w:vMerge/>
          </w:tcPr>
          <w:p w14:paraId="2515EFC2" w14:textId="77777777" w:rsidR="00FC03F7" w:rsidRDefault="00FC03F7" w:rsidP="00FC03F7">
            <w:pPr>
              <w:rPr>
                <w:rFonts w:ascii="Arial" w:hAnsi="Arial" w:cs="Arial"/>
                <w:b/>
                <w:sz w:val="24"/>
                <w:szCs w:val="24"/>
              </w:rPr>
            </w:pPr>
          </w:p>
        </w:tc>
        <w:tc>
          <w:tcPr>
            <w:tcW w:w="4644" w:type="dxa"/>
          </w:tcPr>
          <w:p w14:paraId="559BB307" w14:textId="5940FF4E" w:rsidR="00FC03F7" w:rsidRDefault="00FC03F7" w:rsidP="00FC03F7">
            <w:pPr>
              <w:rPr>
                <w:rFonts w:ascii="Arial" w:hAnsi="Arial" w:cs="Arial"/>
                <w:b/>
                <w:sz w:val="24"/>
                <w:szCs w:val="24"/>
              </w:rPr>
            </w:pPr>
            <w:r w:rsidRPr="00F17CE8">
              <w:t>GUI para menús</w:t>
            </w:r>
          </w:p>
        </w:tc>
        <w:tc>
          <w:tcPr>
            <w:tcW w:w="1363" w:type="dxa"/>
          </w:tcPr>
          <w:p w14:paraId="512FED4E" w14:textId="7B169739" w:rsidR="00FC03F7" w:rsidRDefault="00FC03F7" w:rsidP="00FC03F7">
            <w:pPr>
              <w:jc w:val="center"/>
              <w:rPr>
                <w:rFonts w:ascii="Arial" w:hAnsi="Arial" w:cs="Arial"/>
                <w:b/>
                <w:sz w:val="24"/>
                <w:szCs w:val="24"/>
              </w:rPr>
            </w:pPr>
            <w:r w:rsidRPr="00F17CE8">
              <w:t>1</w:t>
            </w:r>
          </w:p>
        </w:tc>
      </w:tr>
      <w:tr w:rsidR="00FC03F7" w14:paraId="2B446DD4" w14:textId="77777777" w:rsidTr="00C0187B">
        <w:tc>
          <w:tcPr>
            <w:tcW w:w="2977" w:type="dxa"/>
            <w:vMerge/>
          </w:tcPr>
          <w:p w14:paraId="0E8EDEEF" w14:textId="77777777" w:rsidR="00FC03F7" w:rsidRDefault="00FC03F7" w:rsidP="00FC03F7">
            <w:pPr>
              <w:rPr>
                <w:rFonts w:ascii="Arial" w:hAnsi="Arial" w:cs="Arial"/>
                <w:b/>
                <w:sz w:val="24"/>
                <w:szCs w:val="24"/>
              </w:rPr>
            </w:pPr>
          </w:p>
        </w:tc>
        <w:tc>
          <w:tcPr>
            <w:tcW w:w="4644" w:type="dxa"/>
          </w:tcPr>
          <w:p w14:paraId="1A0B1E50" w14:textId="1F93EEF2" w:rsidR="00FC03F7" w:rsidRDefault="00FC03F7" w:rsidP="00FC03F7">
            <w:pPr>
              <w:rPr>
                <w:rFonts w:ascii="Arial" w:hAnsi="Arial" w:cs="Arial"/>
                <w:b/>
                <w:sz w:val="24"/>
                <w:szCs w:val="24"/>
              </w:rPr>
            </w:pPr>
            <w:r w:rsidRPr="00F17CE8">
              <w:t xml:space="preserve">Tarea de implementación </w:t>
            </w:r>
          </w:p>
        </w:tc>
        <w:tc>
          <w:tcPr>
            <w:tcW w:w="1363" w:type="dxa"/>
          </w:tcPr>
          <w:p w14:paraId="3796B256" w14:textId="570EE89B" w:rsidR="00FC03F7" w:rsidRDefault="00FC03F7" w:rsidP="00FC03F7">
            <w:pPr>
              <w:jc w:val="center"/>
              <w:rPr>
                <w:rFonts w:ascii="Arial" w:hAnsi="Arial" w:cs="Arial"/>
                <w:b/>
                <w:sz w:val="24"/>
                <w:szCs w:val="24"/>
              </w:rPr>
            </w:pPr>
            <w:r w:rsidRPr="00F17CE8">
              <w:t>4</w:t>
            </w:r>
          </w:p>
        </w:tc>
      </w:tr>
      <w:tr w:rsidR="00FC03F7" w14:paraId="325480EC" w14:textId="77777777" w:rsidTr="00C0187B">
        <w:tc>
          <w:tcPr>
            <w:tcW w:w="2977" w:type="dxa"/>
            <w:vMerge/>
          </w:tcPr>
          <w:p w14:paraId="7B3616A8" w14:textId="77777777" w:rsidR="00FC03F7" w:rsidRDefault="00FC03F7" w:rsidP="00FC03F7">
            <w:pPr>
              <w:rPr>
                <w:rFonts w:ascii="Arial" w:hAnsi="Arial" w:cs="Arial"/>
                <w:b/>
                <w:sz w:val="24"/>
                <w:szCs w:val="24"/>
              </w:rPr>
            </w:pPr>
          </w:p>
        </w:tc>
        <w:tc>
          <w:tcPr>
            <w:tcW w:w="4644" w:type="dxa"/>
          </w:tcPr>
          <w:p w14:paraId="65103785" w14:textId="4A691E34" w:rsidR="00FC03F7" w:rsidRDefault="00FC03F7" w:rsidP="00FC03F7">
            <w:pPr>
              <w:rPr>
                <w:rFonts w:ascii="Arial" w:hAnsi="Arial" w:cs="Arial"/>
                <w:b/>
                <w:sz w:val="24"/>
                <w:szCs w:val="24"/>
              </w:rPr>
            </w:pPr>
            <w:r w:rsidRPr="00F17CE8">
              <w:t xml:space="preserve">Tarea de pruebas unitarias </w:t>
            </w:r>
          </w:p>
        </w:tc>
        <w:tc>
          <w:tcPr>
            <w:tcW w:w="1363" w:type="dxa"/>
          </w:tcPr>
          <w:p w14:paraId="3A2ED956" w14:textId="6C0AF577" w:rsidR="00FC03F7" w:rsidRDefault="00FC03F7" w:rsidP="00FC03F7">
            <w:pPr>
              <w:jc w:val="center"/>
              <w:rPr>
                <w:rFonts w:ascii="Arial" w:hAnsi="Arial" w:cs="Arial"/>
                <w:b/>
                <w:sz w:val="24"/>
                <w:szCs w:val="24"/>
              </w:rPr>
            </w:pPr>
            <w:r w:rsidRPr="00F17CE8">
              <w:t>4</w:t>
            </w:r>
          </w:p>
        </w:tc>
      </w:tr>
      <w:tr w:rsidR="00FC03F7" w14:paraId="15655D58" w14:textId="77777777" w:rsidTr="00C0187B">
        <w:tc>
          <w:tcPr>
            <w:tcW w:w="2977" w:type="dxa"/>
            <w:vMerge/>
          </w:tcPr>
          <w:p w14:paraId="6EE2BEEA" w14:textId="77777777" w:rsidR="00FC03F7" w:rsidRDefault="00FC03F7" w:rsidP="00FC03F7">
            <w:pPr>
              <w:rPr>
                <w:rFonts w:ascii="Arial" w:hAnsi="Arial" w:cs="Arial"/>
                <w:b/>
                <w:sz w:val="24"/>
                <w:szCs w:val="24"/>
              </w:rPr>
            </w:pPr>
          </w:p>
        </w:tc>
        <w:tc>
          <w:tcPr>
            <w:tcW w:w="4644" w:type="dxa"/>
          </w:tcPr>
          <w:p w14:paraId="0BC30767" w14:textId="3CD50FD1" w:rsidR="00FC03F7" w:rsidRDefault="00FC03F7" w:rsidP="00FC03F7">
            <w:pPr>
              <w:rPr>
                <w:rFonts w:ascii="Arial" w:hAnsi="Arial" w:cs="Arial"/>
                <w:b/>
                <w:sz w:val="24"/>
                <w:szCs w:val="24"/>
              </w:rPr>
            </w:pPr>
            <w:r w:rsidRPr="00F17CE8">
              <w:t xml:space="preserve">Tarea de pruebas de aceptación </w:t>
            </w:r>
          </w:p>
        </w:tc>
        <w:tc>
          <w:tcPr>
            <w:tcW w:w="1363" w:type="dxa"/>
          </w:tcPr>
          <w:p w14:paraId="53FFBF93" w14:textId="48415EE5" w:rsidR="00FC03F7" w:rsidRDefault="00FC03F7" w:rsidP="00FC03F7">
            <w:pPr>
              <w:jc w:val="center"/>
              <w:rPr>
                <w:rFonts w:ascii="Arial" w:hAnsi="Arial" w:cs="Arial"/>
                <w:b/>
                <w:sz w:val="24"/>
                <w:szCs w:val="24"/>
              </w:rPr>
            </w:pPr>
            <w:r w:rsidRPr="00F17CE8">
              <w:t>2</w:t>
            </w:r>
          </w:p>
        </w:tc>
      </w:tr>
      <w:tr w:rsidR="00FC03F7" w14:paraId="79AFCBED" w14:textId="77777777" w:rsidTr="00C0187B">
        <w:tc>
          <w:tcPr>
            <w:tcW w:w="2977" w:type="dxa"/>
            <w:vMerge/>
          </w:tcPr>
          <w:p w14:paraId="6CBAC4DE" w14:textId="77777777" w:rsidR="00FC03F7" w:rsidRDefault="00FC03F7" w:rsidP="00FC03F7">
            <w:pPr>
              <w:rPr>
                <w:rFonts w:ascii="Arial" w:hAnsi="Arial" w:cs="Arial"/>
                <w:b/>
                <w:sz w:val="24"/>
                <w:szCs w:val="24"/>
              </w:rPr>
            </w:pPr>
          </w:p>
        </w:tc>
        <w:tc>
          <w:tcPr>
            <w:tcW w:w="4644" w:type="dxa"/>
          </w:tcPr>
          <w:p w14:paraId="541F78ED" w14:textId="194608DC" w:rsidR="00FC03F7" w:rsidRDefault="00FC03F7" w:rsidP="00FC03F7">
            <w:pPr>
              <w:rPr>
                <w:rFonts w:ascii="Arial" w:hAnsi="Arial" w:cs="Arial"/>
                <w:b/>
                <w:sz w:val="24"/>
                <w:szCs w:val="24"/>
              </w:rPr>
            </w:pPr>
            <w:r w:rsidRPr="00F17CE8">
              <w:t>Tarea requisitos no funcionales</w:t>
            </w:r>
          </w:p>
        </w:tc>
        <w:tc>
          <w:tcPr>
            <w:tcW w:w="1363" w:type="dxa"/>
          </w:tcPr>
          <w:p w14:paraId="566EF4BD" w14:textId="47D6AC42" w:rsidR="00FC03F7" w:rsidRDefault="00FC03F7" w:rsidP="00FC03F7">
            <w:pPr>
              <w:jc w:val="center"/>
              <w:rPr>
                <w:rFonts w:ascii="Arial" w:hAnsi="Arial" w:cs="Arial"/>
                <w:b/>
                <w:sz w:val="24"/>
                <w:szCs w:val="24"/>
              </w:rPr>
            </w:pPr>
            <w:r w:rsidRPr="00F17CE8">
              <w:t>2</w:t>
            </w:r>
          </w:p>
        </w:tc>
      </w:tr>
      <w:tr w:rsidR="00FC03F7" w14:paraId="5FB41F94" w14:textId="77777777" w:rsidTr="00C0187B">
        <w:tc>
          <w:tcPr>
            <w:tcW w:w="2977" w:type="dxa"/>
            <w:vMerge/>
          </w:tcPr>
          <w:p w14:paraId="682F380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686861E" w14:textId="0BEBCE41" w:rsidR="00FC03F7" w:rsidRDefault="00FC03F7" w:rsidP="00FC03F7">
            <w:pPr>
              <w:rPr>
                <w:rFonts w:ascii="Arial" w:hAnsi="Arial" w:cs="Arial"/>
                <w:b/>
                <w:sz w:val="24"/>
                <w:szCs w:val="24"/>
              </w:rPr>
            </w:pPr>
            <w:r w:rsidRPr="00F17CE8">
              <w:t>Tarea de revisión de código.</w:t>
            </w:r>
          </w:p>
        </w:tc>
        <w:tc>
          <w:tcPr>
            <w:tcW w:w="1363" w:type="dxa"/>
          </w:tcPr>
          <w:p w14:paraId="21D4119B" w14:textId="6E7CB4E7" w:rsidR="00FC03F7" w:rsidRDefault="00FC03F7" w:rsidP="00FC03F7">
            <w:pPr>
              <w:jc w:val="center"/>
              <w:rPr>
                <w:rFonts w:ascii="Arial" w:hAnsi="Arial" w:cs="Arial"/>
                <w:b/>
                <w:sz w:val="24"/>
                <w:szCs w:val="24"/>
              </w:rPr>
            </w:pPr>
            <w:r w:rsidRPr="00F17CE8">
              <w:t>2</w:t>
            </w:r>
          </w:p>
        </w:tc>
      </w:tr>
      <w:tr w:rsidR="00FC03F7" w14:paraId="3552980C" w14:textId="77777777" w:rsidTr="00C0187B">
        <w:tc>
          <w:tcPr>
            <w:tcW w:w="2977" w:type="dxa"/>
            <w:vMerge/>
          </w:tcPr>
          <w:p w14:paraId="19C8877E"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D02BDC5" w14:textId="4134E6D9" w:rsidR="00FC03F7" w:rsidRPr="003F74E5" w:rsidRDefault="00FC03F7" w:rsidP="00FC03F7">
            <w:r w:rsidRPr="00F17CE8">
              <w:t xml:space="preserve">Tarea de refactorización de código </w:t>
            </w:r>
          </w:p>
        </w:tc>
        <w:tc>
          <w:tcPr>
            <w:tcW w:w="1363" w:type="dxa"/>
          </w:tcPr>
          <w:p w14:paraId="2D3715F8" w14:textId="2588E016" w:rsidR="00FC03F7" w:rsidRPr="003F74E5" w:rsidRDefault="00FC03F7" w:rsidP="00FC03F7">
            <w:pPr>
              <w:jc w:val="center"/>
            </w:pPr>
            <w:r w:rsidRPr="00F17CE8">
              <w:t>2</w:t>
            </w:r>
          </w:p>
        </w:tc>
      </w:tr>
      <w:tr w:rsidR="00FC03F7" w14:paraId="603A08FA" w14:textId="77777777" w:rsidTr="00C0187B">
        <w:tc>
          <w:tcPr>
            <w:tcW w:w="2977" w:type="dxa"/>
            <w:vMerge/>
          </w:tcPr>
          <w:p w14:paraId="16D1F7D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101E8CC4" w14:textId="0F0969E3" w:rsidR="00FC03F7" w:rsidRPr="003F74E5" w:rsidRDefault="00FC03F7" w:rsidP="00FC03F7">
            <w:r w:rsidRPr="00F17CE8">
              <w:t>Tarea de emulación de interfaces.</w:t>
            </w:r>
          </w:p>
        </w:tc>
        <w:tc>
          <w:tcPr>
            <w:tcW w:w="1363" w:type="dxa"/>
          </w:tcPr>
          <w:p w14:paraId="7F0AE682" w14:textId="772FDE49" w:rsidR="00FC03F7" w:rsidRPr="003F74E5" w:rsidRDefault="00FC03F7" w:rsidP="00FC03F7">
            <w:pPr>
              <w:jc w:val="center"/>
            </w:pPr>
            <w:r w:rsidRPr="00F17CE8">
              <w:t>2</w:t>
            </w:r>
          </w:p>
        </w:tc>
      </w:tr>
      <w:tr w:rsidR="00FC03F7" w14:paraId="6E419A17" w14:textId="77777777" w:rsidTr="00C0187B">
        <w:tc>
          <w:tcPr>
            <w:tcW w:w="2977" w:type="dxa"/>
            <w:vMerge/>
          </w:tcPr>
          <w:p w14:paraId="0A54019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53CEDA6C" w14:textId="026F98E6" w:rsidR="00FC03F7" w:rsidRPr="003F74E5" w:rsidRDefault="00FC03F7" w:rsidP="00FC03F7">
            <w:r w:rsidRPr="00F17CE8">
              <w:t>Tarea de corrección de errores</w:t>
            </w:r>
          </w:p>
        </w:tc>
        <w:tc>
          <w:tcPr>
            <w:tcW w:w="1363" w:type="dxa"/>
          </w:tcPr>
          <w:p w14:paraId="419E3AC6" w14:textId="0E496522" w:rsidR="00FC03F7" w:rsidRPr="003F74E5" w:rsidRDefault="00FC03F7" w:rsidP="00FC03F7">
            <w:pPr>
              <w:jc w:val="center"/>
            </w:pPr>
            <w:r w:rsidRPr="00F17CE8">
              <w:t>4</w:t>
            </w:r>
          </w:p>
        </w:tc>
      </w:tr>
      <w:tr w:rsidR="00FC03F7" w14:paraId="7540029B" w14:textId="77777777" w:rsidTr="00C0187B">
        <w:tc>
          <w:tcPr>
            <w:tcW w:w="2977" w:type="dxa"/>
            <w:vMerge/>
          </w:tcPr>
          <w:p w14:paraId="6E64907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2307FAE8" w14:textId="30B977F6" w:rsidR="00FC03F7" w:rsidRPr="003F74E5" w:rsidRDefault="00FC03F7" w:rsidP="00FC03F7">
            <w:r w:rsidRPr="00F17CE8">
              <w:t>Tarea de Arquitectura</w:t>
            </w:r>
          </w:p>
        </w:tc>
        <w:tc>
          <w:tcPr>
            <w:tcW w:w="1363" w:type="dxa"/>
          </w:tcPr>
          <w:p w14:paraId="04316017" w14:textId="563BE218" w:rsidR="00FC03F7" w:rsidRPr="003F74E5" w:rsidRDefault="00FC03F7" w:rsidP="00FC03F7">
            <w:pPr>
              <w:jc w:val="center"/>
            </w:pPr>
            <w:r w:rsidRPr="00F17CE8">
              <w:t>4</w:t>
            </w:r>
          </w:p>
        </w:tc>
      </w:tr>
      <w:tr w:rsidR="00FC03F7" w14:paraId="0B3B93D5" w14:textId="77777777" w:rsidTr="00C0187B">
        <w:tc>
          <w:tcPr>
            <w:tcW w:w="2977" w:type="dxa"/>
            <w:vMerge/>
            <w:tcBorders>
              <w:bottom w:val="single" w:sz="4" w:space="0" w:color="auto"/>
            </w:tcBorders>
          </w:tcPr>
          <w:p w14:paraId="124318C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31B6C7B" w14:textId="525DA8BB" w:rsidR="00FC03F7" w:rsidRPr="003F74E5" w:rsidRDefault="00FC03F7" w:rsidP="00FC03F7">
            <w:r w:rsidRPr="00F17CE8">
              <w:t>Tareas de actualizar documentación</w:t>
            </w:r>
          </w:p>
        </w:tc>
        <w:tc>
          <w:tcPr>
            <w:tcW w:w="1363" w:type="dxa"/>
          </w:tcPr>
          <w:p w14:paraId="3E1D75C3" w14:textId="6E1EEAFE" w:rsidR="00FC03F7" w:rsidRPr="003F74E5" w:rsidRDefault="00FC03F7" w:rsidP="00FC03F7">
            <w:pPr>
              <w:jc w:val="center"/>
            </w:pPr>
            <w:r w:rsidRPr="00F17CE8">
              <w:t>2</w:t>
            </w:r>
          </w:p>
        </w:tc>
      </w:tr>
      <w:tr w:rsidR="00D62F15" w14:paraId="3C5DD681" w14:textId="77777777" w:rsidTr="00C0187B">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6A48F78F" w:rsidR="00D62F15" w:rsidRPr="00B43ADF" w:rsidRDefault="00FC03F7" w:rsidP="00C0187B">
            <w:pPr>
              <w:jc w:val="center"/>
              <w:rPr>
                <w:b/>
              </w:rPr>
            </w:pPr>
            <w:r>
              <w:rPr>
                <w:b/>
              </w:rPr>
              <w:t>33</w:t>
            </w:r>
          </w:p>
        </w:tc>
      </w:tr>
    </w:tbl>
    <w:p w14:paraId="76FAE368" w14:textId="77777777" w:rsidR="00D62F15" w:rsidRDefault="00D62F15" w:rsidP="00D62F15">
      <w:pPr>
        <w:rPr>
          <w:rFonts w:ascii="Arial" w:hAnsi="Arial" w:cs="Arial"/>
          <w:b/>
          <w:sz w:val="24"/>
          <w:szCs w:val="24"/>
        </w:rPr>
      </w:pPr>
    </w:p>
    <w:p w14:paraId="0C4E1573" w14:textId="77777777" w:rsidR="00FC03F7" w:rsidRDefault="00FC03F7" w:rsidP="00D62F15">
      <w:pPr>
        <w:rPr>
          <w:rFonts w:ascii="Arial" w:hAnsi="Arial" w:cs="Arial"/>
          <w:b/>
          <w:sz w:val="24"/>
          <w:szCs w:val="24"/>
        </w:rPr>
      </w:pPr>
    </w:p>
    <w:p w14:paraId="2A9990DB" w14:textId="77777777" w:rsidR="00FC03F7" w:rsidRDefault="00FC03F7"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35C9FFE9" w14:textId="77777777" w:rsidTr="00C0187B">
        <w:tc>
          <w:tcPr>
            <w:tcW w:w="8984" w:type="dxa"/>
            <w:gridSpan w:val="3"/>
          </w:tcPr>
          <w:p w14:paraId="11F3171A" w14:textId="065EB59B" w:rsidR="00D62F15" w:rsidRDefault="00D62F15" w:rsidP="00C0187B">
            <w:pPr>
              <w:rPr>
                <w:rFonts w:ascii="Arial" w:hAnsi="Arial" w:cs="Arial"/>
                <w:b/>
                <w:sz w:val="24"/>
                <w:szCs w:val="24"/>
              </w:rPr>
            </w:pPr>
            <w:r>
              <w:rPr>
                <w:rFonts w:ascii="Arial" w:hAnsi="Arial" w:cs="Arial"/>
                <w:b/>
                <w:sz w:val="24"/>
                <w:szCs w:val="24"/>
              </w:rPr>
              <w:lastRenderedPageBreak/>
              <w:t>HISTORIA DE USUARIO 15</w:t>
            </w:r>
          </w:p>
        </w:tc>
      </w:tr>
      <w:tr w:rsidR="00D62F15" w14:paraId="035F016A" w14:textId="77777777" w:rsidTr="00C0187B">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42FACB5F" w14:textId="77777777" w:rsidTr="00C0187B">
        <w:tc>
          <w:tcPr>
            <w:tcW w:w="2977" w:type="dxa"/>
            <w:vMerge w:val="restart"/>
            <w:vAlign w:val="center"/>
          </w:tcPr>
          <w:p w14:paraId="6EC5E784" w14:textId="369946FB" w:rsidR="00FC03F7" w:rsidRPr="00DF150A" w:rsidRDefault="00C0187B" w:rsidP="00FC03F7">
            <w:pPr>
              <w:rPr>
                <w:rFonts w:ascii="Arial" w:hAnsi="Arial" w:cs="Arial"/>
                <w:sz w:val="24"/>
                <w:szCs w:val="24"/>
              </w:rPr>
            </w:pPr>
            <w:r w:rsidRPr="00C0187B">
              <w:rPr>
                <w:rFonts w:ascii="Arial" w:hAnsi="Arial" w:cs="Arial"/>
                <w:sz w:val="24"/>
                <w:szCs w:val="24"/>
              </w:rPr>
              <w:t>Como cliente necesito pagar menú en línea.</w:t>
            </w:r>
          </w:p>
        </w:tc>
        <w:tc>
          <w:tcPr>
            <w:tcW w:w="4644" w:type="dxa"/>
          </w:tcPr>
          <w:p w14:paraId="394FB302" w14:textId="5DB67317" w:rsidR="00FC03F7" w:rsidRDefault="007C4AB4" w:rsidP="00FC03F7">
            <w:pPr>
              <w:rPr>
                <w:rFonts w:ascii="Arial" w:hAnsi="Arial" w:cs="Arial"/>
                <w:b/>
                <w:sz w:val="24"/>
                <w:szCs w:val="24"/>
              </w:rPr>
            </w:pPr>
            <w:r w:rsidRPr="005E7559">
              <w:t>Integración</w:t>
            </w:r>
            <w:r w:rsidR="00FC03F7" w:rsidRPr="005E7559">
              <w:t xml:space="preserve"> con sistema WebPay</w:t>
            </w:r>
          </w:p>
        </w:tc>
        <w:tc>
          <w:tcPr>
            <w:tcW w:w="1363" w:type="dxa"/>
          </w:tcPr>
          <w:p w14:paraId="41931789" w14:textId="6238565F" w:rsidR="00FC03F7" w:rsidRDefault="00FC03F7" w:rsidP="00FC03F7">
            <w:pPr>
              <w:jc w:val="center"/>
              <w:rPr>
                <w:rFonts w:ascii="Arial" w:hAnsi="Arial" w:cs="Arial"/>
                <w:b/>
                <w:sz w:val="24"/>
                <w:szCs w:val="24"/>
              </w:rPr>
            </w:pPr>
            <w:r w:rsidRPr="005E7559">
              <w:t>1</w:t>
            </w:r>
          </w:p>
        </w:tc>
      </w:tr>
      <w:tr w:rsidR="00FC03F7" w14:paraId="4C30C9C0" w14:textId="77777777" w:rsidTr="00C0187B">
        <w:tc>
          <w:tcPr>
            <w:tcW w:w="2977" w:type="dxa"/>
            <w:vMerge/>
          </w:tcPr>
          <w:p w14:paraId="2A58C4DE" w14:textId="77777777" w:rsidR="00FC03F7" w:rsidRDefault="00FC03F7" w:rsidP="00FC03F7">
            <w:pPr>
              <w:rPr>
                <w:rFonts w:ascii="Arial" w:hAnsi="Arial" w:cs="Arial"/>
                <w:b/>
                <w:sz w:val="24"/>
                <w:szCs w:val="24"/>
              </w:rPr>
            </w:pPr>
          </w:p>
        </w:tc>
        <w:tc>
          <w:tcPr>
            <w:tcW w:w="4644" w:type="dxa"/>
          </w:tcPr>
          <w:p w14:paraId="2A854BD2" w14:textId="71D09B6B" w:rsidR="00FC03F7" w:rsidRDefault="00FC03F7" w:rsidP="00FC03F7">
            <w:pPr>
              <w:rPr>
                <w:rFonts w:ascii="Arial" w:hAnsi="Arial" w:cs="Arial"/>
                <w:b/>
                <w:sz w:val="24"/>
                <w:szCs w:val="24"/>
              </w:rPr>
            </w:pPr>
            <w:r w:rsidRPr="005E7559">
              <w:t xml:space="preserve">GUI Pagar </w:t>
            </w:r>
            <w:r w:rsidR="007C4AB4" w:rsidRPr="005E7559">
              <w:t>menú</w:t>
            </w:r>
          </w:p>
        </w:tc>
        <w:tc>
          <w:tcPr>
            <w:tcW w:w="1363" w:type="dxa"/>
          </w:tcPr>
          <w:p w14:paraId="56BA8297" w14:textId="5C10B98B" w:rsidR="00FC03F7" w:rsidRDefault="00FC03F7" w:rsidP="00FC03F7">
            <w:pPr>
              <w:jc w:val="center"/>
              <w:rPr>
                <w:rFonts w:ascii="Arial" w:hAnsi="Arial" w:cs="Arial"/>
                <w:b/>
                <w:sz w:val="24"/>
                <w:szCs w:val="24"/>
              </w:rPr>
            </w:pPr>
            <w:r w:rsidRPr="005E7559">
              <w:t>4</w:t>
            </w:r>
          </w:p>
        </w:tc>
      </w:tr>
      <w:tr w:rsidR="00FC03F7" w14:paraId="5297D8C8" w14:textId="77777777" w:rsidTr="00C0187B">
        <w:tc>
          <w:tcPr>
            <w:tcW w:w="2977" w:type="dxa"/>
            <w:vMerge/>
          </w:tcPr>
          <w:p w14:paraId="06B89E00" w14:textId="77777777" w:rsidR="00FC03F7" w:rsidRDefault="00FC03F7" w:rsidP="00FC03F7">
            <w:pPr>
              <w:rPr>
                <w:rFonts w:ascii="Arial" w:hAnsi="Arial" w:cs="Arial"/>
                <w:b/>
                <w:sz w:val="24"/>
                <w:szCs w:val="24"/>
              </w:rPr>
            </w:pPr>
          </w:p>
        </w:tc>
        <w:tc>
          <w:tcPr>
            <w:tcW w:w="4644" w:type="dxa"/>
          </w:tcPr>
          <w:p w14:paraId="739211E8" w14:textId="1E9B2F05" w:rsidR="00FC03F7" w:rsidRDefault="00FC03F7" w:rsidP="00FC03F7">
            <w:pPr>
              <w:rPr>
                <w:rFonts w:ascii="Arial" w:hAnsi="Arial" w:cs="Arial"/>
                <w:b/>
                <w:sz w:val="24"/>
                <w:szCs w:val="24"/>
              </w:rPr>
            </w:pPr>
            <w:r w:rsidRPr="005E7559">
              <w:t xml:space="preserve">Tarea de implementación </w:t>
            </w:r>
          </w:p>
        </w:tc>
        <w:tc>
          <w:tcPr>
            <w:tcW w:w="1363" w:type="dxa"/>
          </w:tcPr>
          <w:p w14:paraId="45C5DC0E" w14:textId="1BD9576A" w:rsidR="00FC03F7" w:rsidRDefault="00FC03F7" w:rsidP="00FC03F7">
            <w:pPr>
              <w:jc w:val="center"/>
              <w:rPr>
                <w:rFonts w:ascii="Arial" w:hAnsi="Arial" w:cs="Arial"/>
                <w:b/>
                <w:sz w:val="24"/>
                <w:szCs w:val="24"/>
              </w:rPr>
            </w:pPr>
            <w:r w:rsidRPr="005E7559">
              <w:t>4</w:t>
            </w:r>
          </w:p>
        </w:tc>
      </w:tr>
      <w:tr w:rsidR="00FC03F7" w14:paraId="159DAD15" w14:textId="77777777" w:rsidTr="00C0187B">
        <w:tc>
          <w:tcPr>
            <w:tcW w:w="2977" w:type="dxa"/>
            <w:vMerge/>
          </w:tcPr>
          <w:p w14:paraId="26644660" w14:textId="77777777" w:rsidR="00FC03F7" w:rsidRDefault="00FC03F7" w:rsidP="00FC03F7">
            <w:pPr>
              <w:rPr>
                <w:rFonts w:ascii="Arial" w:hAnsi="Arial" w:cs="Arial"/>
                <w:b/>
                <w:sz w:val="24"/>
                <w:szCs w:val="24"/>
              </w:rPr>
            </w:pPr>
          </w:p>
        </w:tc>
        <w:tc>
          <w:tcPr>
            <w:tcW w:w="4644" w:type="dxa"/>
          </w:tcPr>
          <w:p w14:paraId="6FECA2EB" w14:textId="73614DDD" w:rsidR="00FC03F7" w:rsidRDefault="00FC03F7" w:rsidP="00FC03F7">
            <w:pPr>
              <w:rPr>
                <w:rFonts w:ascii="Arial" w:hAnsi="Arial" w:cs="Arial"/>
                <w:b/>
                <w:sz w:val="24"/>
                <w:szCs w:val="24"/>
              </w:rPr>
            </w:pPr>
            <w:r w:rsidRPr="005E7559">
              <w:t xml:space="preserve">Tarea de pruebas unitarias </w:t>
            </w:r>
          </w:p>
        </w:tc>
        <w:tc>
          <w:tcPr>
            <w:tcW w:w="1363" w:type="dxa"/>
          </w:tcPr>
          <w:p w14:paraId="64330D9A" w14:textId="33A9E720" w:rsidR="00FC03F7" w:rsidRDefault="00FC03F7" w:rsidP="00FC03F7">
            <w:pPr>
              <w:jc w:val="center"/>
              <w:rPr>
                <w:rFonts w:ascii="Arial" w:hAnsi="Arial" w:cs="Arial"/>
                <w:b/>
                <w:sz w:val="24"/>
                <w:szCs w:val="24"/>
              </w:rPr>
            </w:pPr>
            <w:r w:rsidRPr="005E7559">
              <w:t>4</w:t>
            </w:r>
          </w:p>
        </w:tc>
      </w:tr>
      <w:tr w:rsidR="00FC03F7" w14:paraId="768B02CA" w14:textId="77777777" w:rsidTr="00C0187B">
        <w:tc>
          <w:tcPr>
            <w:tcW w:w="2977" w:type="dxa"/>
            <w:vMerge/>
          </w:tcPr>
          <w:p w14:paraId="5D05B3D4" w14:textId="77777777" w:rsidR="00FC03F7" w:rsidRDefault="00FC03F7" w:rsidP="00FC03F7">
            <w:pPr>
              <w:rPr>
                <w:rFonts w:ascii="Arial" w:hAnsi="Arial" w:cs="Arial"/>
                <w:b/>
                <w:sz w:val="24"/>
                <w:szCs w:val="24"/>
              </w:rPr>
            </w:pPr>
          </w:p>
        </w:tc>
        <w:tc>
          <w:tcPr>
            <w:tcW w:w="4644" w:type="dxa"/>
          </w:tcPr>
          <w:p w14:paraId="3ED0A482" w14:textId="6403246C" w:rsidR="00FC03F7" w:rsidRDefault="00FC03F7" w:rsidP="00FC03F7">
            <w:pPr>
              <w:rPr>
                <w:rFonts w:ascii="Arial" w:hAnsi="Arial" w:cs="Arial"/>
                <w:b/>
                <w:sz w:val="24"/>
                <w:szCs w:val="24"/>
              </w:rPr>
            </w:pPr>
            <w:r w:rsidRPr="005E7559">
              <w:t xml:space="preserve">Tarea de pruebas de aceptación </w:t>
            </w:r>
          </w:p>
        </w:tc>
        <w:tc>
          <w:tcPr>
            <w:tcW w:w="1363" w:type="dxa"/>
          </w:tcPr>
          <w:p w14:paraId="6543D68E" w14:textId="7C97BE8C" w:rsidR="00FC03F7" w:rsidRDefault="00FC03F7" w:rsidP="00FC03F7">
            <w:pPr>
              <w:jc w:val="center"/>
              <w:rPr>
                <w:rFonts w:ascii="Arial" w:hAnsi="Arial" w:cs="Arial"/>
                <w:b/>
                <w:sz w:val="24"/>
                <w:szCs w:val="24"/>
              </w:rPr>
            </w:pPr>
            <w:r w:rsidRPr="005E7559">
              <w:t>2</w:t>
            </w:r>
          </w:p>
        </w:tc>
      </w:tr>
      <w:tr w:rsidR="00FC03F7" w14:paraId="38D37BA2" w14:textId="77777777" w:rsidTr="00C0187B">
        <w:tc>
          <w:tcPr>
            <w:tcW w:w="2977" w:type="dxa"/>
            <w:vMerge/>
          </w:tcPr>
          <w:p w14:paraId="4DF6ED3A" w14:textId="77777777" w:rsidR="00FC03F7" w:rsidRDefault="00FC03F7" w:rsidP="00FC03F7">
            <w:pPr>
              <w:rPr>
                <w:rFonts w:ascii="Arial" w:hAnsi="Arial" w:cs="Arial"/>
                <w:b/>
                <w:sz w:val="24"/>
                <w:szCs w:val="24"/>
              </w:rPr>
            </w:pPr>
          </w:p>
        </w:tc>
        <w:tc>
          <w:tcPr>
            <w:tcW w:w="4644" w:type="dxa"/>
          </w:tcPr>
          <w:p w14:paraId="14F7AF00" w14:textId="1DC3182F" w:rsidR="00FC03F7" w:rsidRDefault="00FC03F7" w:rsidP="00FC03F7">
            <w:pPr>
              <w:rPr>
                <w:rFonts w:ascii="Arial" w:hAnsi="Arial" w:cs="Arial"/>
                <w:b/>
                <w:sz w:val="24"/>
                <w:szCs w:val="24"/>
              </w:rPr>
            </w:pPr>
            <w:r w:rsidRPr="005E7559">
              <w:t>Tarea de revisión de código.</w:t>
            </w:r>
          </w:p>
        </w:tc>
        <w:tc>
          <w:tcPr>
            <w:tcW w:w="1363" w:type="dxa"/>
          </w:tcPr>
          <w:p w14:paraId="7D01602C" w14:textId="2F6D6521" w:rsidR="00FC03F7" w:rsidRDefault="00FC03F7" w:rsidP="00FC03F7">
            <w:pPr>
              <w:jc w:val="center"/>
              <w:rPr>
                <w:rFonts w:ascii="Arial" w:hAnsi="Arial" w:cs="Arial"/>
                <w:b/>
                <w:sz w:val="24"/>
                <w:szCs w:val="24"/>
              </w:rPr>
            </w:pPr>
            <w:r w:rsidRPr="005E7559">
              <w:t>2</w:t>
            </w:r>
          </w:p>
        </w:tc>
      </w:tr>
      <w:tr w:rsidR="00FC03F7" w14:paraId="6C87C110" w14:textId="77777777" w:rsidTr="00C0187B">
        <w:tc>
          <w:tcPr>
            <w:tcW w:w="2977" w:type="dxa"/>
            <w:vMerge/>
          </w:tcPr>
          <w:p w14:paraId="243AD53D" w14:textId="77777777" w:rsidR="00FC03F7" w:rsidRDefault="00FC03F7" w:rsidP="00FC03F7">
            <w:pPr>
              <w:rPr>
                <w:rFonts w:ascii="Arial" w:hAnsi="Arial" w:cs="Arial"/>
                <w:b/>
                <w:sz w:val="24"/>
                <w:szCs w:val="24"/>
              </w:rPr>
            </w:pPr>
          </w:p>
        </w:tc>
        <w:tc>
          <w:tcPr>
            <w:tcW w:w="4644" w:type="dxa"/>
          </w:tcPr>
          <w:p w14:paraId="00134168" w14:textId="6BB436CE" w:rsidR="00FC03F7" w:rsidRDefault="00FC03F7" w:rsidP="00FC03F7">
            <w:pPr>
              <w:rPr>
                <w:rFonts w:ascii="Arial" w:hAnsi="Arial" w:cs="Arial"/>
                <w:b/>
                <w:sz w:val="24"/>
                <w:szCs w:val="24"/>
              </w:rPr>
            </w:pPr>
            <w:r w:rsidRPr="005E7559">
              <w:t xml:space="preserve">Tarea de refactorización de código </w:t>
            </w:r>
          </w:p>
        </w:tc>
        <w:tc>
          <w:tcPr>
            <w:tcW w:w="1363" w:type="dxa"/>
          </w:tcPr>
          <w:p w14:paraId="7DC0E7C1" w14:textId="5F500A2D" w:rsidR="00FC03F7" w:rsidRDefault="00FC03F7" w:rsidP="00FC03F7">
            <w:pPr>
              <w:jc w:val="center"/>
              <w:rPr>
                <w:rFonts w:ascii="Arial" w:hAnsi="Arial" w:cs="Arial"/>
                <w:b/>
                <w:sz w:val="24"/>
                <w:szCs w:val="24"/>
              </w:rPr>
            </w:pPr>
            <w:r w:rsidRPr="005E7559">
              <w:t>2</w:t>
            </w:r>
          </w:p>
        </w:tc>
      </w:tr>
      <w:tr w:rsidR="00FC03F7" w14:paraId="2A02E170" w14:textId="77777777" w:rsidTr="00C0187B">
        <w:tc>
          <w:tcPr>
            <w:tcW w:w="2977" w:type="dxa"/>
            <w:vMerge/>
          </w:tcPr>
          <w:p w14:paraId="2F06644C" w14:textId="77777777" w:rsidR="00FC03F7" w:rsidRDefault="00FC03F7" w:rsidP="00FC03F7">
            <w:pPr>
              <w:rPr>
                <w:rFonts w:ascii="Arial" w:hAnsi="Arial" w:cs="Arial"/>
                <w:b/>
                <w:sz w:val="24"/>
                <w:szCs w:val="24"/>
              </w:rPr>
            </w:pPr>
          </w:p>
        </w:tc>
        <w:tc>
          <w:tcPr>
            <w:tcW w:w="4644" w:type="dxa"/>
          </w:tcPr>
          <w:p w14:paraId="2342773A" w14:textId="3CF095A1" w:rsidR="00FC03F7" w:rsidRDefault="00FC03F7" w:rsidP="00FC03F7">
            <w:pPr>
              <w:rPr>
                <w:rFonts w:ascii="Arial" w:hAnsi="Arial" w:cs="Arial"/>
                <w:b/>
                <w:sz w:val="24"/>
                <w:szCs w:val="24"/>
              </w:rPr>
            </w:pPr>
            <w:r w:rsidRPr="005E7559">
              <w:t>Tarea de emulación de interfaces.</w:t>
            </w:r>
          </w:p>
        </w:tc>
        <w:tc>
          <w:tcPr>
            <w:tcW w:w="1363" w:type="dxa"/>
          </w:tcPr>
          <w:p w14:paraId="47E4A7B7" w14:textId="13319DBB" w:rsidR="00FC03F7" w:rsidRDefault="00FC03F7" w:rsidP="00FC03F7">
            <w:pPr>
              <w:jc w:val="center"/>
              <w:rPr>
                <w:rFonts w:ascii="Arial" w:hAnsi="Arial" w:cs="Arial"/>
                <w:b/>
                <w:sz w:val="24"/>
                <w:szCs w:val="24"/>
              </w:rPr>
            </w:pPr>
            <w:r w:rsidRPr="005E7559">
              <w:t>2</w:t>
            </w:r>
          </w:p>
        </w:tc>
      </w:tr>
      <w:tr w:rsidR="00FC03F7" w14:paraId="21E0F66B" w14:textId="77777777" w:rsidTr="00C0187B">
        <w:tc>
          <w:tcPr>
            <w:tcW w:w="2977" w:type="dxa"/>
            <w:vMerge/>
          </w:tcPr>
          <w:p w14:paraId="4B8F43E1" w14:textId="77777777" w:rsidR="00FC03F7" w:rsidRDefault="00FC03F7" w:rsidP="00FC03F7">
            <w:pPr>
              <w:rPr>
                <w:rFonts w:ascii="Arial" w:hAnsi="Arial" w:cs="Arial"/>
                <w:b/>
                <w:sz w:val="24"/>
                <w:szCs w:val="24"/>
              </w:rPr>
            </w:pPr>
          </w:p>
        </w:tc>
        <w:tc>
          <w:tcPr>
            <w:tcW w:w="4644" w:type="dxa"/>
          </w:tcPr>
          <w:p w14:paraId="522BDF6F" w14:textId="5A3B07D1" w:rsidR="00FC03F7" w:rsidRDefault="00FC03F7" w:rsidP="00FC03F7">
            <w:pPr>
              <w:rPr>
                <w:rFonts w:ascii="Arial" w:hAnsi="Arial" w:cs="Arial"/>
                <w:b/>
                <w:sz w:val="24"/>
                <w:szCs w:val="24"/>
              </w:rPr>
            </w:pPr>
            <w:r w:rsidRPr="005E7559">
              <w:t>Tarea de corrección de errores</w:t>
            </w:r>
          </w:p>
        </w:tc>
        <w:tc>
          <w:tcPr>
            <w:tcW w:w="1363" w:type="dxa"/>
          </w:tcPr>
          <w:p w14:paraId="78279736" w14:textId="2E0FCF65" w:rsidR="00FC03F7" w:rsidRDefault="00FC03F7" w:rsidP="00FC03F7">
            <w:pPr>
              <w:jc w:val="center"/>
              <w:rPr>
                <w:rFonts w:ascii="Arial" w:hAnsi="Arial" w:cs="Arial"/>
                <w:b/>
                <w:sz w:val="24"/>
                <w:szCs w:val="24"/>
              </w:rPr>
            </w:pPr>
            <w:r w:rsidRPr="005E7559">
              <w:t>4</w:t>
            </w:r>
          </w:p>
        </w:tc>
      </w:tr>
      <w:tr w:rsidR="00FC03F7" w14:paraId="7F61BC21" w14:textId="77777777" w:rsidTr="00C0187B">
        <w:tc>
          <w:tcPr>
            <w:tcW w:w="2977" w:type="dxa"/>
            <w:vMerge/>
          </w:tcPr>
          <w:p w14:paraId="4E5A2DD4" w14:textId="77777777" w:rsidR="00FC03F7" w:rsidRDefault="00FC03F7" w:rsidP="00FC03F7">
            <w:pPr>
              <w:rPr>
                <w:rFonts w:ascii="Arial" w:hAnsi="Arial" w:cs="Arial"/>
                <w:b/>
                <w:sz w:val="24"/>
                <w:szCs w:val="24"/>
              </w:rPr>
            </w:pPr>
          </w:p>
        </w:tc>
        <w:tc>
          <w:tcPr>
            <w:tcW w:w="4644" w:type="dxa"/>
          </w:tcPr>
          <w:p w14:paraId="749CF860" w14:textId="5F97AC9E" w:rsidR="00FC03F7" w:rsidRDefault="00FC03F7" w:rsidP="00FC03F7">
            <w:pPr>
              <w:rPr>
                <w:rFonts w:ascii="Arial" w:hAnsi="Arial" w:cs="Arial"/>
                <w:b/>
                <w:sz w:val="24"/>
                <w:szCs w:val="24"/>
              </w:rPr>
            </w:pPr>
            <w:r w:rsidRPr="005E7559">
              <w:t>Tarea de Arquitectura</w:t>
            </w:r>
          </w:p>
        </w:tc>
        <w:tc>
          <w:tcPr>
            <w:tcW w:w="1363" w:type="dxa"/>
          </w:tcPr>
          <w:p w14:paraId="44F17D53" w14:textId="3F770CD5" w:rsidR="00FC03F7" w:rsidRDefault="00FC03F7" w:rsidP="00FC03F7">
            <w:pPr>
              <w:jc w:val="center"/>
              <w:rPr>
                <w:rFonts w:ascii="Arial" w:hAnsi="Arial" w:cs="Arial"/>
                <w:b/>
                <w:sz w:val="24"/>
                <w:szCs w:val="24"/>
              </w:rPr>
            </w:pPr>
            <w:r w:rsidRPr="005E7559">
              <w:t>4</w:t>
            </w:r>
          </w:p>
        </w:tc>
      </w:tr>
      <w:tr w:rsidR="00FC03F7" w14:paraId="7B6FB219" w14:textId="77777777" w:rsidTr="00C0187B">
        <w:tc>
          <w:tcPr>
            <w:tcW w:w="2977" w:type="dxa"/>
            <w:vMerge/>
            <w:tcBorders>
              <w:bottom w:val="single" w:sz="4" w:space="0" w:color="auto"/>
            </w:tcBorders>
          </w:tcPr>
          <w:p w14:paraId="26CF30A1"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5895E7C" w14:textId="553420C4" w:rsidR="00FC03F7" w:rsidRPr="003F74E5" w:rsidRDefault="00FC03F7" w:rsidP="00FC03F7">
            <w:r w:rsidRPr="005E7559">
              <w:t>Tareas de actualizar documentación</w:t>
            </w:r>
          </w:p>
        </w:tc>
        <w:tc>
          <w:tcPr>
            <w:tcW w:w="1363" w:type="dxa"/>
            <w:tcBorders>
              <w:bottom w:val="single" w:sz="4" w:space="0" w:color="auto"/>
            </w:tcBorders>
          </w:tcPr>
          <w:p w14:paraId="31FABE9F" w14:textId="4BD9F3CB" w:rsidR="00FC03F7" w:rsidRPr="003F74E5" w:rsidRDefault="00FC03F7" w:rsidP="00FC03F7">
            <w:pPr>
              <w:jc w:val="center"/>
            </w:pPr>
            <w:r w:rsidRPr="005E7559">
              <w:t>2</w:t>
            </w:r>
          </w:p>
        </w:tc>
      </w:tr>
      <w:tr w:rsidR="00D62F15" w14:paraId="28A4634D" w14:textId="77777777" w:rsidTr="00FC03F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F1C2F63" w:rsidR="00D62F15" w:rsidRPr="00B43ADF" w:rsidRDefault="00FC03F7" w:rsidP="00C0187B">
            <w:pPr>
              <w:jc w:val="center"/>
              <w:rPr>
                <w:b/>
              </w:rPr>
            </w:pPr>
            <w:r>
              <w:rPr>
                <w:b/>
              </w:rPr>
              <w:t>31</w:t>
            </w:r>
          </w:p>
        </w:tc>
      </w:tr>
    </w:tbl>
    <w:p w14:paraId="45824515" w14:textId="77777777" w:rsidR="00D62F15" w:rsidRDefault="00D62F15" w:rsidP="00D62F15">
      <w:pPr>
        <w:rPr>
          <w:rFonts w:ascii="Arial" w:hAnsi="Arial" w:cs="Arial"/>
          <w:b/>
          <w:sz w:val="24"/>
          <w:szCs w:val="24"/>
        </w:rPr>
      </w:pPr>
    </w:p>
    <w:p w14:paraId="31A114BD" w14:textId="77777777" w:rsidR="00D62F15" w:rsidRDefault="00D62F15" w:rsidP="00D62F15">
      <w:pPr>
        <w:rPr>
          <w:rFonts w:ascii="Arial" w:hAnsi="Arial" w:cs="Arial"/>
          <w:b/>
          <w:sz w:val="24"/>
          <w:szCs w:val="24"/>
        </w:rPr>
      </w:pPr>
    </w:p>
    <w:p w14:paraId="0BA575E6" w14:textId="77777777" w:rsidR="00D62F15" w:rsidRDefault="00D62F15" w:rsidP="00D62F15">
      <w:pPr>
        <w:rPr>
          <w:rFonts w:ascii="Arial" w:hAnsi="Arial" w:cs="Arial"/>
          <w:b/>
          <w:sz w:val="24"/>
          <w:szCs w:val="24"/>
        </w:rPr>
      </w:pPr>
    </w:p>
    <w:p w14:paraId="31A8F9AC"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D62F1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77777777" w:rsidR="00D62F15" w:rsidRPr="007036DF" w:rsidRDefault="00D62F15" w:rsidP="00CD65A9">
      <w:pPr>
        <w:pStyle w:val="Ttulo3"/>
        <w:numPr>
          <w:ilvl w:val="2"/>
          <w:numId w:val="15"/>
        </w:numPr>
        <w:ind w:left="1276"/>
        <w:rPr>
          <w:rFonts w:ascii="Arial" w:hAnsi="Arial" w:cs="Arial"/>
          <w:b/>
          <w:color w:val="000000" w:themeColor="text1"/>
        </w:rPr>
      </w:pPr>
      <w:bookmarkStart w:id="155" w:name="_Toc399252600"/>
      <w:r w:rsidRPr="007036DF">
        <w:rPr>
          <w:rFonts w:ascii="Arial" w:hAnsi="Arial" w:cs="Arial"/>
          <w:b/>
          <w:color w:val="000000" w:themeColor="text1"/>
        </w:rPr>
        <w:lastRenderedPageBreak/>
        <w:t>Seguimiento de las tareas</w:t>
      </w:r>
      <w:bookmarkEnd w:id="155"/>
    </w:p>
    <w:p w14:paraId="5C765C6D" w14:textId="77777777" w:rsidR="00D62F15" w:rsidRPr="00B9335A" w:rsidRDefault="00D62F15" w:rsidP="00D62F15">
      <w:pPr>
        <w:ind w:left="1276"/>
        <w:contextualSpacing/>
        <w:jc w:val="both"/>
        <w:rPr>
          <w:rFonts w:ascii="Arial" w:hAnsi="Arial" w:cs="Arial"/>
          <w:b/>
          <w:sz w:val="24"/>
          <w:szCs w:val="24"/>
        </w:rPr>
      </w:pPr>
    </w:p>
    <w:p w14:paraId="43C4AE05" w14:textId="7CE4253B"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753FA1">
        <w:rPr>
          <w:rFonts w:ascii="Arial" w:hAnsi="Arial" w:cs="Arial"/>
          <w:sz w:val="24"/>
          <w:szCs w:val="24"/>
        </w:rPr>
        <w:t>13</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753FA1">
        <w:rPr>
          <w:rFonts w:ascii="Arial" w:hAnsi="Arial" w:cs="Arial"/>
          <w:i/>
          <w:sz w:val="24"/>
          <w:szCs w:val="24"/>
        </w:rPr>
        <w:t>8</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EBADCB2" w14:textId="77777777" w:rsidR="00D62F15" w:rsidRPr="00B9335A" w:rsidRDefault="00D62F15" w:rsidP="00D62F15">
      <w:pPr>
        <w:rPr>
          <w:rFonts w:ascii="Arial" w:hAnsi="Arial" w:cs="Arial"/>
          <w:sz w:val="24"/>
          <w:szCs w:val="24"/>
        </w:rPr>
      </w:pPr>
    </w:p>
    <w:p w14:paraId="5B00885F" w14:textId="1A3400ED" w:rsidR="00B9335A" w:rsidRPr="00B9335A" w:rsidRDefault="00F61416" w:rsidP="00FC03F7">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76672" behindDoc="0" locked="0" layoutInCell="1" allowOverlap="1" wp14:anchorId="1A46FCC4" wp14:editId="620EE283">
                <wp:simplePos x="0" y="0"/>
                <wp:positionH relativeFrom="margin">
                  <wp:posOffset>1095375</wp:posOffset>
                </wp:positionH>
                <wp:positionV relativeFrom="paragraph">
                  <wp:posOffset>373951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7EC374A2" w:rsidR="00A64820" w:rsidRDefault="00A64820" w:rsidP="00F61416">
                            <w:pPr>
                              <w:jc w:val="center"/>
                            </w:pPr>
                            <w:r>
                              <w:t>Tabla 4.13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4" type="#_x0000_t202" style="position:absolute;left:0;text-align:left;margin-left:86.25pt;margin-top:294.45pt;width:325.5pt;height:19.4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Qm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" stroked="f">
                <v:textbox style="mso-fit-shape-to-text:t">
                  <w:txbxContent>
                    <w:p w14:paraId="4D69405C" w14:textId="7EC374A2" w:rsidR="00A64820" w:rsidRDefault="00A64820" w:rsidP="00F61416">
                      <w:pPr>
                        <w:jc w:val="center"/>
                      </w:pPr>
                      <w:r>
                        <w:t>Tabla 4.13  Seguimiento de las tareas Sprint 4.</w:t>
                      </w:r>
                    </w:p>
                  </w:txbxContent>
                </v:textbox>
                <w10:wrap anchorx="margin"/>
              </v:shape>
            </w:pict>
          </mc:Fallback>
        </mc:AlternateContent>
      </w:r>
      <w:r w:rsidR="00FC03F7" w:rsidRPr="00FC03F7">
        <w:rPr>
          <w:noProof/>
        </w:rPr>
        <w:drawing>
          <wp:inline distT="0" distB="0" distL="0" distR="0" wp14:anchorId="1B0FDA6A" wp14:editId="7014A011">
            <wp:extent cx="6818930" cy="3724275"/>
            <wp:effectExtent l="0" t="0" r="127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827089" cy="3728731"/>
                    </a:xfrm>
                    <a:prstGeom prst="rect">
                      <a:avLst/>
                    </a:prstGeom>
                    <a:noFill/>
                    <a:ln>
                      <a:noFill/>
                    </a:ln>
                  </pic:spPr>
                </pic:pic>
              </a:graphicData>
            </a:graphic>
          </wp:inline>
        </w:drawing>
      </w:r>
    </w:p>
    <w:p w14:paraId="781A4211" w14:textId="7DCC1AFB" w:rsidR="00F61416" w:rsidRDefault="00F61416" w:rsidP="00FC03F7">
      <w:pPr>
        <w:spacing w:after="160" w:line="259" w:lineRule="auto"/>
        <w:jc w:val="center"/>
        <w:rPr>
          <w:noProof/>
          <w:lang w:val="es-CL" w:eastAsia="es-CL"/>
        </w:rPr>
      </w:pPr>
    </w:p>
    <w:p w14:paraId="22658003" w14:textId="3E3C37DA" w:rsidR="00F61416" w:rsidRDefault="00F61416" w:rsidP="00FC03F7">
      <w:pPr>
        <w:spacing w:after="160" w:line="259" w:lineRule="auto"/>
        <w:jc w:val="center"/>
        <w:rPr>
          <w:noProof/>
          <w:lang w:val="es-CL" w:eastAsia="es-CL"/>
        </w:rPr>
      </w:pPr>
      <w:r>
        <w:rPr>
          <w:noProof/>
        </w:rPr>
        <w:drawing>
          <wp:anchor distT="0" distB="0" distL="114300" distR="114300" simplePos="0" relativeHeight="251675648" behindDoc="1" locked="0" layoutInCell="1" allowOverlap="1" wp14:anchorId="5568979A" wp14:editId="624D9C44">
            <wp:simplePos x="0" y="0"/>
            <wp:positionH relativeFrom="column">
              <wp:posOffset>461010</wp:posOffset>
            </wp:positionH>
            <wp:positionV relativeFrom="paragraph">
              <wp:posOffset>52070</wp:posOffset>
            </wp:positionV>
            <wp:extent cx="5417820" cy="1885950"/>
            <wp:effectExtent l="0" t="0" r="11430" b="0"/>
            <wp:wrapNone/>
            <wp:docPr id="88" name="Gráfico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14:sizeRelH relativeFrom="page">
              <wp14:pctWidth>0</wp14:pctWidth>
            </wp14:sizeRelH>
            <wp14:sizeRelV relativeFrom="page">
              <wp14:pctHeight>0</wp14:pctHeight>
            </wp14:sizeRelV>
          </wp:anchor>
        </w:drawing>
      </w:r>
    </w:p>
    <w:p w14:paraId="2AECB40E" w14:textId="41996C09" w:rsidR="00F61416" w:rsidRDefault="00F61416" w:rsidP="00FC03F7">
      <w:pPr>
        <w:spacing w:after="160" w:line="259" w:lineRule="auto"/>
        <w:jc w:val="center"/>
        <w:rPr>
          <w:noProof/>
          <w:lang w:val="es-CL" w:eastAsia="es-CL"/>
        </w:rPr>
      </w:pPr>
    </w:p>
    <w:p w14:paraId="55C44311" w14:textId="77777777" w:rsidR="00F61416" w:rsidRDefault="00F61416" w:rsidP="00FC03F7">
      <w:pPr>
        <w:spacing w:after="160" w:line="259" w:lineRule="auto"/>
        <w:jc w:val="center"/>
        <w:rPr>
          <w:noProof/>
          <w:lang w:val="es-CL" w:eastAsia="es-CL"/>
        </w:rPr>
      </w:pPr>
    </w:p>
    <w:p w14:paraId="709D028E" w14:textId="372D7483" w:rsidR="007C4AB4" w:rsidRDefault="007C4AB4" w:rsidP="00FC03F7">
      <w:pPr>
        <w:spacing w:after="160" w:line="259" w:lineRule="auto"/>
        <w:jc w:val="center"/>
        <w:rPr>
          <w:noProof/>
          <w:lang w:val="es-CL" w:eastAsia="es-CL"/>
        </w:rPr>
      </w:pPr>
    </w:p>
    <w:p w14:paraId="23F0B8C2" w14:textId="667BA5D4"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005DFE0D" w14:textId="6A94F074" w:rsidR="00FC03F7" w:rsidRDefault="00F61416" w:rsidP="007C4AB4">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61312" behindDoc="0" locked="0" layoutInCell="1" allowOverlap="1" wp14:anchorId="3CA8BA8A" wp14:editId="5670D2B7">
                <wp:simplePos x="0" y="0"/>
                <wp:positionH relativeFrom="margin">
                  <wp:posOffset>1013460</wp:posOffset>
                </wp:positionH>
                <wp:positionV relativeFrom="paragraph">
                  <wp:posOffset>155575</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23341315" w:rsidR="00A64820" w:rsidRDefault="00A64820" w:rsidP="00B9335A">
                            <w:pPr>
                              <w:jc w:val="center"/>
                            </w:pPr>
                            <w:r>
                              <w:t>Imagen 4.8 grafico Burnout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5" type="#_x0000_t202" style="position:absolute;left:0;text-align:left;margin-left:79.8pt;margin-top:12.25pt;width:325.5pt;height:19.4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" stroked="f">
                <v:textbox style="mso-fit-shape-to-text:t">
                  <w:txbxContent>
                    <w:p w14:paraId="420CBFF9" w14:textId="23341315" w:rsidR="00A64820" w:rsidRDefault="00A64820" w:rsidP="00B9335A">
                      <w:pPr>
                        <w:jc w:val="center"/>
                      </w:pPr>
                      <w:r>
                        <w:t>Imagen 4.8 grafico Burnout Sprint 4.</w:t>
                      </w:r>
                    </w:p>
                  </w:txbxContent>
                </v:textbox>
                <w10:wrap anchorx="margin"/>
              </v:shape>
            </w:pict>
          </mc:Fallback>
        </mc:AlternateContent>
      </w:r>
      <w:r w:rsidR="00B9335A" w:rsidRPr="00B9335A">
        <w:rPr>
          <w:rFonts w:ascii="Arial" w:hAnsi="Arial" w:cs="Arial"/>
          <w:b/>
          <w:noProof/>
          <w:sz w:val="24"/>
          <w:szCs w:val="24"/>
        </w:rPr>
        <mc:AlternateContent>
          <mc:Choice Requires="wps">
            <w:drawing>
              <wp:anchor distT="45720" distB="45720" distL="114300" distR="114300" simplePos="0" relativeHeight="251650048" behindDoc="0" locked="0" layoutInCell="1" allowOverlap="1" wp14:anchorId="2C95E2AC" wp14:editId="4150938B">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A64820" w:rsidRDefault="00A64820"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6" type="#_x0000_t202" style="position:absolute;left:0;text-align:left;margin-left:0;margin-top:380.45pt;width:325.5pt;height:19.4pt;z-index:251650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DWm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5lg1pigCAAArBAAADgAAAAAAAAAAAAAAAAAuAgAAZHJzL2Uyb0Rv&#10;Yy54bWxQSwECLQAUAAYACAAAACEAMY9VvNwAAAAIAQAADwAAAAAAAAAAAAAAAACCBAAAZHJzL2Rv&#10;d25yZXYueG1sUEsFBgAAAAAEAAQA8wAAAIsFAAAAAA==&#10;" stroked="f">
                <v:textbox style="mso-fit-shape-to-text:t">
                  <w:txbxContent>
                    <w:p w14:paraId="472DC5DE" w14:textId="650C3CBE" w:rsidR="00A64820" w:rsidRDefault="00A64820"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56" w:name="_Toc399252601"/>
      <w:r w:rsidRPr="007C4AB4">
        <w:rPr>
          <w:rFonts w:ascii="Arial" w:hAnsi="Arial" w:cs="Arial"/>
          <w:b/>
          <w:color w:val="auto"/>
        </w:rPr>
        <w:lastRenderedPageBreak/>
        <w:t xml:space="preserve">Diseño detallado sprint </w:t>
      </w:r>
      <w:r w:rsidR="007C4AB4">
        <w:rPr>
          <w:rFonts w:ascii="Arial" w:hAnsi="Arial" w:cs="Arial"/>
          <w:b/>
          <w:color w:val="auto"/>
        </w:rPr>
        <w:t>4</w:t>
      </w:r>
      <w:bookmarkEnd w:id="156"/>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6FFF9F66" w:rsidR="00B9335A" w:rsidRPr="00B9335A" w:rsidRDefault="001532F4" w:rsidP="001532F4">
      <w:pPr>
        <w:spacing w:line="276" w:lineRule="auto"/>
        <w:contextualSpacing/>
        <w:jc w:val="center"/>
        <w:rPr>
          <w:rFonts w:ascii="Arial" w:hAnsi="Arial" w:cs="Arial"/>
          <w:sz w:val="24"/>
          <w:szCs w:val="24"/>
          <w:lang w:val="es-CL"/>
        </w:rPr>
      </w:pPr>
      <w:r>
        <w:object w:dxaOrig="14401" w:dyaOrig="8565" w14:anchorId="032909C3">
          <v:shape id="_x0000_i1031" type="#_x0000_t75" style="width:523.5pt;height:311.35pt" o:ole="">
            <v:imagedata r:id="rId75" o:title=""/>
          </v:shape>
          <o:OLEObject Type="Embed" ProgID="Visio.Drawing.15" ShapeID="_x0000_i1031" DrawAspect="Content" ObjectID="_1474398832" r:id="rId76"/>
        </w:object>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37760" behindDoc="0" locked="0" layoutInCell="1" allowOverlap="1" wp14:anchorId="3EA3B95A" wp14:editId="4B3905E6">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0D90DCB4" w:rsidR="00A64820" w:rsidRDefault="00A64820" w:rsidP="00B9335A">
                            <w:pPr>
                              <w:jc w:val="center"/>
                            </w:pPr>
                            <w:r>
                              <w:t>Imagen 4.9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7" type="#_x0000_t202" style="position:absolute;left:0;text-align:left;margin-left:109.05pt;margin-top:.95pt;width:325.5pt;height:19.4pt;z-index:251637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DrO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4Gg6zigCAAArBAAADgAAAAAAAAAAAAAAAAAuAgAAZHJzL2Uyb0Rv&#10;Yy54bWxQSwECLQAUAAYACAAAACEAQg1T69wAAAAIAQAADwAAAAAAAAAAAAAAAACCBAAAZHJzL2Rv&#10;d25yZXYueG1sUEsFBgAAAAAEAAQA8wAAAIsFAAAAAA==&#10;" stroked="f">
                <v:textbox style="mso-fit-shape-to-text:t">
                  <w:txbxContent>
                    <w:p w14:paraId="7E2D83A0" w14:textId="0D90DCB4" w:rsidR="00A64820" w:rsidRDefault="00A64820" w:rsidP="00B9335A">
                      <w:pPr>
                        <w:jc w:val="center"/>
                      </w:pPr>
                      <w:r>
                        <w:t>Imagen 4.9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B3AD0F4" w14:textId="77777777" w:rsidR="00B9335A" w:rsidRPr="00B9335A" w:rsidRDefault="00B9335A" w:rsidP="00B9335A">
      <w:pPr>
        <w:spacing w:line="276" w:lineRule="auto"/>
        <w:ind w:left="426"/>
        <w:contextualSpacing/>
        <w:rPr>
          <w:rFonts w:ascii="Arial" w:hAnsi="Arial" w:cs="Arial"/>
          <w:sz w:val="24"/>
          <w:szCs w:val="24"/>
          <w:lang w:val="es-CL"/>
        </w:rPr>
      </w:pPr>
    </w:p>
    <w:p w14:paraId="2A6F0A4B" w14:textId="77777777" w:rsidR="00B9335A" w:rsidRPr="00B9335A" w:rsidRDefault="00B9335A" w:rsidP="00B9335A">
      <w:pPr>
        <w:spacing w:line="276" w:lineRule="auto"/>
        <w:ind w:left="426"/>
        <w:contextualSpacing/>
        <w:rPr>
          <w:rFonts w:ascii="Arial" w:hAnsi="Arial" w:cs="Arial"/>
          <w:sz w:val="24"/>
          <w:szCs w:val="24"/>
          <w:lang w:val="es-CL"/>
        </w:rPr>
      </w:pPr>
    </w:p>
    <w:p w14:paraId="00EA9712" w14:textId="77777777" w:rsidR="00B9335A" w:rsidRPr="00B9335A" w:rsidRDefault="00B9335A" w:rsidP="00B9335A">
      <w:pPr>
        <w:spacing w:line="276" w:lineRule="auto"/>
        <w:ind w:left="426"/>
        <w:contextualSpacing/>
        <w:rPr>
          <w:rFonts w:ascii="Arial" w:hAnsi="Arial" w:cs="Arial"/>
          <w:sz w:val="24"/>
          <w:szCs w:val="24"/>
          <w:lang w:val="es-CL"/>
        </w:rPr>
      </w:pPr>
    </w:p>
    <w:p w14:paraId="42B24D61"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7727D86F" w14:textId="2849AD44" w:rsidR="00B9335A" w:rsidRPr="00B9335A" w:rsidRDefault="00B9335A" w:rsidP="0086563E">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w:t>
      </w:r>
      <w:r w:rsidR="0086563E">
        <w:rPr>
          <w:rFonts w:ascii="Arial" w:hAnsi="Arial" w:cs="Arial"/>
          <w:sz w:val="24"/>
          <w:szCs w:val="24"/>
          <w:lang w:val="es-CL"/>
        </w:rPr>
        <w:t>os por el procesamiento interno, el cual refleja el procedimiento que realiza el administrador del restaurant para ingresar los menús a la aplicación.</w:t>
      </w:r>
      <w:r w:rsidR="00753FA1">
        <w:rPr>
          <w:rFonts w:ascii="Arial" w:hAnsi="Arial" w:cs="Arial"/>
          <w:sz w:val="24"/>
          <w:szCs w:val="24"/>
          <w:lang w:val="es-CL"/>
        </w:rPr>
        <w:t xml:space="preserve"> Este se integra junto con los diagramas anteriores.</w:t>
      </w:r>
    </w:p>
    <w:p w14:paraId="4EA71E59" w14:textId="20836599"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49024" behindDoc="0" locked="0" layoutInCell="1" allowOverlap="1" wp14:anchorId="73CE1EF6" wp14:editId="65A4308E">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A64820" w:rsidRDefault="00A64820"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8" type="#_x0000_t202" style="position:absolute;left:0;text-align:left;margin-left:86.55pt;margin-top:577.45pt;width:325.5pt;height:19.4pt;z-index:251649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" stroked="f">
                <v:textbox style="mso-fit-shape-to-text:t">
                  <w:txbxContent>
                    <w:p w14:paraId="331F9EF7" w14:textId="68521642" w:rsidR="00A64820" w:rsidRDefault="00A64820" w:rsidP="00B9335A">
                      <w:pPr>
                        <w:jc w:val="center"/>
                      </w:pPr>
                      <w:r>
                        <w:t>Imagen 4.10 Diagrama de actividad Gestionar menú Sprint 4.</w:t>
                      </w:r>
                    </w:p>
                  </w:txbxContent>
                </v:textbox>
                <w10:wrap anchorx="margin"/>
              </v:shape>
            </w:pict>
          </mc:Fallback>
        </mc:AlternateContent>
      </w:r>
      <w:r w:rsidR="00B9335A" w:rsidRPr="00B9335A">
        <w:object w:dxaOrig="11340" w:dyaOrig="15271" w14:anchorId="4AE0F32F">
          <v:shape id="_x0000_i1032" type="#_x0000_t75" style="width:429.2pt;height:578.75pt" o:ole="">
            <v:imagedata r:id="rId77" o:title=""/>
          </v:shape>
          <o:OLEObject Type="Embed" ProgID="Visio.Drawing.15" ShapeID="_x0000_i1032" DrawAspect="Content" ObjectID="_1474398833" r:id="rId78"/>
        </w:object>
      </w:r>
    </w:p>
    <w:p w14:paraId="39AD7B3B" w14:textId="498954B1" w:rsidR="00B9335A" w:rsidRPr="00294A9E" w:rsidRDefault="00B9335A" w:rsidP="00CD65A9">
      <w:pPr>
        <w:pStyle w:val="Ttulo3"/>
        <w:numPr>
          <w:ilvl w:val="2"/>
          <w:numId w:val="15"/>
        </w:numPr>
        <w:rPr>
          <w:rFonts w:ascii="Arial" w:hAnsi="Arial" w:cs="Arial"/>
          <w:b/>
          <w:color w:val="auto"/>
        </w:rPr>
      </w:pPr>
      <w:bookmarkStart w:id="157" w:name="_Toc399252602"/>
      <w:r w:rsidRPr="00294A9E">
        <w:rPr>
          <w:rFonts w:ascii="Arial" w:hAnsi="Arial" w:cs="Arial"/>
          <w:b/>
          <w:color w:val="auto"/>
        </w:rPr>
        <w:lastRenderedPageBreak/>
        <w:t>Evolución de riesgos.</w:t>
      </w:r>
      <w:bookmarkEnd w:id="157"/>
    </w:p>
    <w:p w14:paraId="4F5D4C0B" w14:textId="77777777" w:rsidR="00B9335A" w:rsidRPr="00B9335A" w:rsidRDefault="00B9335A" w:rsidP="00B9335A">
      <w:pPr>
        <w:rPr>
          <w:rFonts w:ascii="Arial" w:hAnsi="Arial" w:cs="Arial"/>
          <w:sz w:val="24"/>
          <w:szCs w:val="24"/>
        </w:rPr>
      </w:pPr>
    </w:p>
    <w:p w14:paraId="493B1205" w14:textId="0CBB0BA3"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5</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A2F235A" w14:textId="77777777" w:rsidR="00B9335A" w:rsidRPr="00B9335A" w:rsidRDefault="00B9335A" w:rsidP="00B9335A">
      <w:pPr>
        <w:spacing w:after="160" w:line="259" w:lineRule="auto"/>
        <w:ind w:left="284"/>
        <w:rPr>
          <w:rFonts w:ascii="Arial" w:hAnsi="Arial" w:cs="Arial"/>
          <w:b/>
          <w:sz w:val="24"/>
          <w:szCs w:val="24"/>
          <w:lang w:val="es-CL"/>
        </w:rPr>
      </w:pPr>
    </w:p>
    <w:p w14:paraId="7D6C3638" w14:textId="1990FC4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41856" behindDoc="0" locked="0" layoutInCell="1" allowOverlap="1" wp14:anchorId="3AF40F30" wp14:editId="66E795EB">
                <wp:simplePos x="0" y="0"/>
                <wp:positionH relativeFrom="margin">
                  <wp:posOffset>1099185</wp:posOffset>
                </wp:positionH>
                <wp:positionV relativeFrom="paragraph">
                  <wp:posOffset>3091180</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55B79CF1" w:rsidR="00A64820" w:rsidRDefault="00A64820" w:rsidP="00B9335A">
                            <w:pPr>
                              <w:jc w:val="center"/>
                            </w:pPr>
                            <w:r>
                              <w:t>Tabla  4.15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9" type="#_x0000_t202" style="position:absolute;left:0;text-align:left;margin-left:86.55pt;margin-top:243.4pt;width:325.5pt;height:19.4pt;z-index:251641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zig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" stroked="f">
                <v:textbox style="mso-fit-shape-to-text:t">
                  <w:txbxContent>
                    <w:p w14:paraId="5F223DB9" w14:textId="55B79CF1" w:rsidR="00A64820" w:rsidRDefault="00A64820" w:rsidP="00B9335A">
                      <w:pPr>
                        <w:jc w:val="center"/>
                      </w:pPr>
                      <w:r>
                        <w:t>Tabla  4.15 Riesgos del Sprint 4.</w:t>
                      </w:r>
                    </w:p>
                  </w:txbxContent>
                </v:textbox>
                <w10:wrap anchorx="margin"/>
              </v:shape>
            </w:pict>
          </mc:Fallback>
        </mc:AlternateContent>
      </w:r>
      <w:r w:rsidR="00B9335A" w:rsidRPr="00B9335A">
        <w:rPr>
          <w:noProof/>
        </w:rPr>
        <w:drawing>
          <wp:inline distT="0" distB="0" distL="0" distR="0" wp14:anchorId="5D09B55F" wp14:editId="5D6F4C82">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77777777" w:rsidR="00B9335A" w:rsidRPr="00B9335A" w:rsidRDefault="00B9335A" w:rsidP="00B9335A">
      <w:pPr>
        <w:spacing w:after="160" w:line="259" w:lineRule="auto"/>
        <w:ind w:left="284"/>
        <w:rPr>
          <w:rFonts w:ascii="Arial" w:hAnsi="Arial" w:cs="Arial"/>
          <w:b/>
          <w:sz w:val="24"/>
          <w:szCs w:val="24"/>
          <w:lang w:val="es-CL"/>
        </w:rPr>
      </w:pPr>
    </w:p>
    <w:p w14:paraId="4340ACE3" w14:textId="4D2EDAE9" w:rsidR="00B9335A" w:rsidRPr="00B9335A" w:rsidRDefault="00B9335A" w:rsidP="00B9335A">
      <w:pPr>
        <w:spacing w:after="160" w:line="259" w:lineRule="auto"/>
        <w:ind w:left="284"/>
        <w:rPr>
          <w:rFonts w:ascii="Arial" w:hAnsi="Arial" w:cs="Arial"/>
          <w:b/>
          <w:sz w:val="24"/>
          <w:szCs w:val="24"/>
          <w:lang w:val="es-CL"/>
        </w:rPr>
      </w:pPr>
    </w:p>
    <w:p w14:paraId="23355908" w14:textId="77777777" w:rsidR="00B9335A" w:rsidRPr="00B9335A" w:rsidRDefault="00B9335A" w:rsidP="00B9335A">
      <w:pPr>
        <w:spacing w:after="160" w:line="259" w:lineRule="auto"/>
        <w:ind w:left="284"/>
        <w:rPr>
          <w:rFonts w:ascii="Arial" w:hAnsi="Arial" w:cs="Arial"/>
          <w:b/>
          <w:sz w:val="24"/>
          <w:szCs w:val="24"/>
          <w:lang w:val="es-CL"/>
        </w:rPr>
      </w:pPr>
    </w:p>
    <w:p w14:paraId="50A55635" w14:textId="77777777" w:rsidR="00B9335A" w:rsidRPr="00B9335A" w:rsidRDefault="00B9335A" w:rsidP="00B9335A">
      <w:pPr>
        <w:spacing w:after="160" w:line="259" w:lineRule="auto"/>
        <w:ind w:left="284"/>
        <w:rPr>
          <w:rFonts w:ascii="Arial" w:hAnsi="Arial" w:cs="Arial"/>
          <w:b/>
          <w:sz w:val="24"/>
          <w:szCs w:val="24"/>
          <w:lang w:val="es-CL"/>
        </w:rPr>
      </w:pPr>
    </w:p>
    <w:p w14:paraId="71E901F9" w14:textId="77777777" w:rsidR="00B9335A" w:rsidRPr="00B9335A" w:rsidRDefault="00B9335A"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C4ACB91" w14:textId="5B860B37" w:rsidR="00D6067B" w:rsidRPr="00D6067B" w:rsidRDefault="00D6067B" w:rsidP="00D6067B">
      <w:pPr>
        <w:pStyle w:val="Prrafodelista"/>
        <w:numPr>
          <w:ilvl w:val="2"/>
          <w:numId w:val="15"/>
        </w:numPr>
        <w:spacing w:after="160" w:line="259" w:lineRule="auto"/>
        <w:outlineLvl w:val="2"/>
        <w:rPr>
          <w:rFonts w:ascii="Arial" w:hAnsi="Arial" w:cs="Arial"/>
          <w:b/>
          <w:color w:val="000000" w:themeColor="text1"/>
          <w:sz w:val="24"/>
          <w:szCs w:val="24"/>
        </w:rPr>
      </w:pPr>
      <w:bookmarkStart w:id="158" w:name="_Toc399252603"/>
      <w:r>
        <w:rPr>
          <w:rFonts w:ascii="Arial" w:hAnsi="Arial" w:cs="Arial"/>
          <w:b/>
          <w:color w:val="000000" w:themeColor="text1"/>
          <w:sz w:val="24"/>
          <w:szCs w:val="24"/>
        </w:rPr>
        <w:lastRenderedPageBreak/>
        <w:t>Pruebas</w:t>
      </w:r>
      <w:bookmarkEnd w:id="158"/>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07D66631"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E323CC"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E10700" w14:textId="74F75CC3" w:rsidR="008E2E15" w:rsidRPr="003060C3" w:rsidRDefault="00E62F75"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8E2E15" w:rsidRPr="00B9335A" w14:paraId="68B7CF72"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1B1B73"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F8E6B6" w14:textId="45EAC7F7" w:rsidR="008E2E15" w:rsidRPr="00325047" w:rsidRDefault="008E2E1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w:t>
            </w:r>
            <w:r w:rsidR="00E62F75" w:rsidRPr="00325047">
              <w:rPr>
                <w:rFonts w:ascii="Calibri" w:eastAsia="Calibri" w:hAnsi="Calibri"/>
                <w:sz w:val="22"/>
                <w:szCs w:val="22"/>
                <w:lang w:eastAsia="en-US"/>
              </w:rPr>
              <w:t xml:space="preserve"> selección de menú por parte</w:t>
            </w:r>
            <w:r w:rsidRPr="00325047">
              <w:rPr>
                <w:rFonts w:ascii="Calibri" w:eastAsia="Calibri" w:hAnsi="Calibri"/>
                <w:sz w:val="22"/>
                <w:szCs w:val="22"/>
                <w:lang w:eastAsia="en-US"/>
              </w:rPr>
              <w:t xml:space="preserve"> del cliente, esperando que los datos ingresados sean correctos. </w:t>
            </w:r>
          </w:p>
        </w:tc>
      </w:tr>
      <w:tr w:rsidR="008E2E15" w:rsidRPr="00B9335A" w14:paraId="4FDD54CE"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9E4804"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66E7F4" w14:textId="13837AEB" w:rsidR="008E2E15" w:rsidRPr="00325047" w:rsidRDefault="008E2E1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8E2E15" w:rsidRPr="00B9335A" w14:paraId="13EE186F"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0B4284"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BC3FF3" w14:textId="5BE4DDC1" w:rsidR="008E2E15" w:rsidRPr="00325047" w:rsidRDefault="00E62F7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w:t>
            </w:r>
            <w:r w:rsidR="00325047" w:rsidRPr="00325047">
              <w:rPr>
                <w:rFonts w:ascii="Calibri" w:eastAsia="Calibri" w:hAnsi="Calibri"/>
                <w:sz w:val="22"/>
                <w:szCs w:val="22"/>
                <w:lang w:eastAsia="en-US"/>
              </w:rPr>
              <w:t>del menú por cantidad de personas seleccionas</w:t>
            </w:r>
            <w:r w:rsidR="008E2E15" w:rsidRPr="00325047">
              <w:rPr>
                <w:rFonts w:ascii="Calibri" w:eastAsia="Calibri" w:hAnsi="Calibri"/>
                <w:sz w:val="22"/>
                <w:szCs w:val="22"/>
                <w:lang w:eastAsia="en-US"/>
              </w:rPr>
              <w:t xml:space="preserve"> </w:t>
            </w:r>
          </w:p>
        </w:tc>
      </w:tr>
    </w:tbl>
    <w:p w14:paraId="7C703D7C" w14:textId="77777777" w:rsidR="00D6067B" w:rsidRDefault="00D6067B">
      <w:pPr>
        <w:spacing w:after="160" w:line="259" w:lineRule="auto"/>
        <w:rPr>
          <w:rFonts w:ascii="Arial" w:hAnsi="Arial" w:cs="Arial"/>
          <w:b/>
          <w:color w:val="000000" w:themeColor="text1"/>
          <w:sz w:val="24"/>
          <w:szCs w:val="24"/>
        </w:rPr>
      </w:pPr>
    </w:p>
    <w:p w14:paraId="36AF7AF9" w14:textId="77777777" w:rsidR="008E2E15" w:rsidRDefault="008E2E15">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8E2E15" w:rsidRPr="00C72D9B" w14:paraId="051E3975" w14:textId="77777777" w:rsidTr="00E62F75">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AD275EA" w14:textId="53389432" w:rsidR="008E2E15" w:rsidRPr="00213E3D" w:rsidRDefault="008E2E15" w:rsidP="00F328EE">
            <w:pPr>
              <w:rPr>
                <w:b/>
              </w:rPr>
            </w:pPr>
            <w:r w:rsidRPr="00213E3D">
              <w:rPr>
                <w:b/>
                <w:lang w:val="es-AR"/>
              </w:rPr>
              <w:t>Caso de prueba</w:t>
            </w:r>
            <w:r w:rsidR="00E62F75">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702931B" w14:textId="77777777" w:rsidR="008E2E15" w:rsidRPr="00213E3D" w:rsidRDefault="008E2E15" w:rsidP="00F328EE">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D271D0" w14:textId="77777777" w:rsidR="008E2E15" w:rsidRPr="00213E3D" w:rsidRDefault="008E2E15" w:rsidP="00F328EE">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C650DE7" w14:textId="77777777" w:rsidR="008E2E15" w:rsidRPr="00213E3D" w:rsidRDefault="008E2E15" w:rsidP="00F328EE">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BD352D9"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3A133D9" w14:textId="77777777" w:rsidTr="00325047">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8F032F" w14:textId="3C9A261E" w:rsidR="008E2E15" w:rsidRPr="00C72D9B" w:rsidRDefault="00E62F75" w:rsidP="00E62F75">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7A1F6E" w14:textId="78F6E718" w:rsidR="008E2E15" w:rsidRPr="00C72D9B" w:rsidRDefault="00325047" w:rsidP="00325047">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149473" w14:textId="2F0B3187" w:rsidR="008E2E15" w:rsidRPr="00C72D9B" w:rsidRDefault="00325047" w:rsidP="00E62F75">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009A5" w14:textId="5F7552CC" w:rsidR="008E2E15" w:rsidRPr="00C72D9B" w:rsidRDefault="00325047" w:rsidP="00E62F75">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EE12C" w14:textId="4CE49A0E" w:rsidR="008E2E15" w:rsidRPr="00C72D9B" w:rsidRDefault="00325047" w:rsidP="00E62F75">
            <w:pPr>
              <w:jc w:val="center"/>
            </w:pPr>
            <w:r>
              <w:t xml:space="preserve">Paso </w:t>
            </w:r>
          </w:p>
        </w:tc>
      </w:tr>
      <w:tr w:rsidR="00325047" w:rsidRPr="00C72D9B" w14:paraId="3AAF14F1" w14:textId="77777777" w:rsidTr="00325047">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4EBDA9" w14:textId="00B53295" w:rsidR="00325047" w:rsidRPr="00C72D9B" w:rsidRDefault="00325047" w:rsidP="00325047">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ECE38" w14:textId="202A0D2A" w:rsidR="00325047" w:rsidRPr="00C72D9B" w:rsidRDefault="00325047" w:rsidP="00325047">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DC9FB4E" w14:textId="72C315CA" w:rsidR="00325047" w:rsidRPr="00C72D9B" w:rsidRDefault="00325047" w:rsidP="00325047">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BACBAF" w14:textId="19656643"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124C53A" w14:textId="6210E2D1" w:rsidR="00325047" w:rsidRPr="00C72D9B" w:rsidRDefault="00325047" w:rsidP="00325047">
            <w:pPr>
              <w:jc w:val="center"/>
            </w:pPr>
            <w:r>
              <w:t xml:space="preserve">Paso </w:t>
            </w:r>
          </w:p>
        </w:tc>
      </w:tr>
      <w:tr w:rsidR="00325047" w:rsidRPr="00C72D9B" w14:paraId="24D651D1" w14:textId="77777777" w:rsidTr="00325047">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C33757" w14:textId="42621DE6" w:rsidR="00325047" w:rsidRPr="00C72D9B" w:rsidRDefault="00325047" w:rsidP="00325047">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F03FD" w14:textId="43ED271F" w:rsidR="00325047" w:rsidRPr="00C72D9B" w:rsidRDefault="00325047" w:rsidP="00325047">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B8AC4C" w14:textId="418C4DDE" w:rsidR="00325047" w:rsidRPr="00C72D9B" w:rsidRDefault="00325047" w:rsidP="00325047">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B6999A" w14:textId="7982C3F1"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E2FA4E9" w14:textId="28A3DEE0" w:rsidR="00325047" w:rsidRPr="00C72D9B" w:rsidRDefault="00325047" w:rsidP="00325047">
            <w:pPr>
              <w:jc w:val="center"/>
            </w:pPr>
            <w:r>
              <w:t xml:space="preserve">Paso </w:t>
            </w:r>
          </w:p>
        </w:tc>
      </w:tr>
      <w:tr w:rsidR="00325047" w:rsidRPr="00C72D9B" w14:paraId="6ADB9E9B" w14:textId="77777777" w:rsidTr="00325047">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0D8A3A" w14:textId="4921DAFE" w:rsidR="00325047" w:rsidRPr="00C72D9B" w:rsidRDefault="00325047" w:rsidP="00325047">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7CC1F7" w14:textId="0E35EE42" w:rsidR="00325047" w:rsidRPr="00C72D9B" w:rsidRDefault="00325047" w:rsidP="00325047">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29F3FA" w14:textId="3E65094B" w:rsidR="00325047" w:rsidRPr="00C72D9B" w:rsidRDefault="00325047" w:rsidP="00325047">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819018" w14:textId="6E9E52D8"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581AD21" w14:textId="4ADD19C3" w:rsidR="00325047" w:rsidRPr="00C72D9B" w:rsidRDefault="00325047" w:rsidP="00325047">
            <w:pPr>
              <w:jc w:val="center"/>
            </w:pPr>
            <w:r>
              <w:t xml:space="preserve">Paso </w:t>
            </w:r>
          </w:p>
        </w:tc>
      </w:tr>
      <w:tr w:rsidR="00325047" w:rsidRPr="00C72D9B" w14:paraId="423CEB7F" w14:textId="77777777" w:rsidTr="00325047">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660956D" w14:textId="32DB30CB" w:rsidR="00325047" w:rsidRPr="00C72D9B" w:rsidRDefault="00325047" w:rsidP="00325047">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251267A" w14:textId="57972F24" w:rsidR="00325047" w:rsidRPr="00C72D9B" w:rsidRDefault="00325047" w:rsidP="00325047">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E3DF2C8" w14:textId="205A366D" w:rsidR="00325047" w:rsidRPr="00C72D9B" w:rsidRDefault="00325047" w:rsidP="00325047">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997C20A" w14:textId="46722BD1" w:rsidR="00325047" w:rsidRPr="00C72D9B" w:rsidRDefault="00325047" w:rsidP="00325047">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7DFBDC3C" w14:textId="2507D6D5" w:rsidR="00325047" w:rsidRPr="00C72D9B" w:rsidRDefault="00325047" w:rsidP="00325047">
            <w:pPr>
              <w:jc w:val="center"/>
            </w:pPr>
            <w:r>
              <w:t xml:space="preserve">Paso </w:t>
            </w:r>
          </w:p>
        </w:tc>
      </w:tr>
    </w:tbl>
    <w:p w14:paraId="050D746F" w14:textId="77777777" w:rsidR="008E2E15" w:rsidRDefault="008E2E15">
      <w:pPr>
        <w:spacing w:after="160" w:line="259" w:lineRule="auto"/>
        <w:rPr>
          <w:rFonts w:ascii="Arial" w:hAnsi="Arial" w:cs="Arial"/>
          <w:b/>
          <w:color w:val="000000" w:themeColor="text1"/>
          <w:sz w:val="24"/>
          <w:szCs w:val="24"/>
        </w:rPr>
      </w:pPr>
    </w:p>
    <w:p w14:paraId="302C14EB" w14:textId="77777777" w:rsidR="008E2E15" w:rsidRDefault="008E2E15">
      <w:pPr>
        <w:spacing w:after="160" w:line="259" w:lineRule="auto"/>
        <w:rPr>
          <w:rFonts w:ascii="Arial" w:hAnsi="Arial" w:cs="Arial"/>
          <w:b/>
          <w:color w:val="000000" w:themeColor="text1"/>
          <w:sz w:val="24"/>
          <w:szCs w:val="24"/>
        </w:rPr>
      </w:pPr>
    </w:p>
    <w:p w14:paraId="262B56DC" w14:textId="77777777" w:rsidR="008E2E15" w:rsidRDefault="008E2E15">
      <w:pPr>
        <w:spacing w:after="160" w:line="259" w:lineRule="auto"/>
        <w:rPr>
          <w:rFonts w:ascii="Arial" w:hAnsi="Arial" w:cs="Arial"/>
          <w:b/>
          <w:color w:val="000000" w:themeColor="text1"/>
          <w:sz w:val="24"/>
          <w:szCs w:val="24"/>
        </w:rPr>
      </w:pPr>
    </w:p>
    <w:p w14:paraId="67B00771" w14:textId="77777777" w:rsidR="008E2E15" w:rsidRDefault="008E2E15">
      <w:pPr>
        <w:spacing w:after="160" w:line="259" w:lineRule="auto"/>
        <w:rPr>
          <w:rFonts w:ascii="Arial" w:hAnsi="Arial" w:cs="Arial"/>
          <w:b/>
          <w:color w:val="000000" w:themeColor="text1"/>
          <w:sz w:val="24"/>
          <w:szCs w:val="24"/>
        </w:rPr>
      </w:pPr>
    </w:p>
    <w:p w14:paraId="671A6BDD" w14:textId="77777777" w:rsidR="008E2E15" w:rsidRDefault="008E2E15">
      <w:pPr>
        <w:spacing w:after="160" w:line="259" w:lineRule="auto"/>
        <w:rPr>
          <w:rFonts w:ascii="Arial" w:hAnsi="Arial" w:cs="Arial"/>
          <w:b/>
          <w:color w:val="000000" w:themeColor="text1"/>
          <w:sz w:val="24"/>
          <w:szCs w:val="24"/>
        </w:rPr>
      </w:pPr>
    </w:p>
    <w:p w14:paraId="7BA8FA1D" w14:textId="77777777" w:rsidR="008E2E15" w:rsidRDefault="008E2E15">
      <w:pPr>
        <w:spacing w:after="160" w:line="259" w:lineRule="auto"/>
        <w:rPr>
          <w:rFonts w:ascii="Arial" w:hAnsi="Arial" w:cs="Arial"/>
          <w:b/>
          <w:color w:val="000000" w:themeColor="text1"/>
          <w:sz w:val="24"/>
          <w:szCs w:val="24"/>
        </w:rPr>
      </w:pPr>
    </w:p>
    <w:p w14:paraId="1C901BE7" w14:textId="77777777" w:rsidR="008E2E15" w:rsidRDefault="008E2E15">
      <w:pPr>
        <w:spacing w:after="160" w:line="259" w:lineRule="auto"/>
        <w:rPr>
          <w:rFonts w:ascii="Arial" w:hAnsi="Arial" w:cs="Arial"/>
          <w:b/>
          <w:color w:val="000000" w:themeColor="text1"/>
          <w:sz w:val="24"/>
          <w:szCs w:val="24"/>
        </w:rPr>
      </w:pPr>
    </w:p>
    <w:p w14:paraId="5F8B4003" w14:textId="77777777" w:rsidR="008E2E15" w:rsidRDefault="008E2E15">
      <w:pPr>
        <w:spacing w:after="160" w:line="259" w:lineRule="auto"/>
        <w:rPr>
          <w:rFonts w:ascii="Arial" w:hAnsi="Arial" w:cs="Arial"/>
          <w:b/>
          <w:color w:val="000000" w:themeColor="text1"/>
          <w:sz w:val="24"/>
          <w:szCs w:val="24"/>
        </w:rPr>
      </w:pPr>
    </w:p>
    <w:p w14:paraId="70386EDC" w14:textId="77777777" w:rsidR="008E2E15" w:rsidRDefault="008E2E15">
      <w:pPr>
        <w:spacing w:after="160" w:line="259" w:lineRule="auto"/>
        <w:rPr>
          <w:rFonts w:ascii="Arial" w:hAnsi="Arial" w:cs="Arial"/>
          <w:b/>
          <w:color w:val="000000" w:themeColor="text1"/>
          <w:sz w:val="24"/>
          <w:szCs w:val="24"/>
        </w:rPr>
      </w:pPr>
    </w:p>
    <w:p w14:paraId="4001D207" w14:textId="77777777" w:rsidR="008E2E15" w:rsidRDefault="008E2E15">
      <w:pPr>
        <w:spacing w:after="160" w:line="259" w:lineRule="auto"/>
        <w:rPr>
          <w:rFonts w:ascii="Arial" w:hAnsi="Arial" w:cs="Arial"/>
          <w:b/>
          <w:color w:val="000000" w:themeColor="text1"/>
          <w:sz w:val="24"/>
          <w:szCs w:val="24"/>
        </w:rPr>
      </w:pPr>
    </w:p>
    <w:p w14:paraId="39BF7008" w14:textId="77777777" w:rsidR="00D6067B" w:rsidRDefault="00D6067B">
      <w:pPr>
        <w:spacing w:after="160" w:line="259" w:lineRule="auto"/>
        <w:rPr>
          <w:rFonts w:ascii="Arial" w:hAnsi="Arial" w:cs="Arial"/>
          <w:b/>
          <w:color w:val="000000" w:themeColor="text1"/>
          <w:sz w:val="24"/>
          <w:szCs w:val="24"/>
        </w:rPr>
      </w:pPr>
    </w:p>
    <w:p w14:paraId="5C501F40" w14:textId="77777777" w:rsidR="0026210E" w:rsidRDefault="0026210E">
      <w:pPr>
        <w:spacing w:after="160" w:line="259" w:lineRule="auto"/>
        <w:rPr>
          <w:rFonts w:ascii="Arial" w:hAnsi="Arial" w:cs="Arial"/>
          <w:b/>
          <w:color w:val="000000" w:themeColor="text1"/>
          <w:sz w:val="24"/>
          <w:szCs w:val="24"/>
        </w:rPr>
      </w:pPr>
    </w:p>
    <w:p w14:paraId="08CBB9DD" w14:textId="77777777" w:rsidR="0026210E" w:rsidRDefault="0026210E">
      <w:pPr>
        <w:spacing w:after="160" w:line="259" w:lineRule="auto"/>
        <w:rPr>
          <w:rFonts w:ascii="Arial" w:hAnsi="Arial" w:cs="Arial"/>
          <w:b/>
          <w:color w:val="000000" w:themeColor="text1"/>
          <w:sz w:val="24"/>
          <w:szCs w:val="24"/>
        </w:rPr>
      </w:pPr>
    </w:p>
    <w:p w14:paraId="0AA5FE13" w14:textId="77777777" w:rsidR="0026210E" w:rsidRDefault="0026210E">
      <w:pPr>
        <w:spacing w:after="160" w:line="259" w:lineRule="auto"/>
        <w:rPr>
          <w:rFonts w:ascii="Arial" w:hAnsi="Arial" w:cs="Arial"/>
          <w:b/>
          <w:color w:val="000000" w:themeColor="text1"/>
          <w:sz w:val="24"/>
          <w:szCs w:val="24"/>
        </w:rPr>
      </w:pPr>
    </w:p>
    <w:p w14:paraId="0039BDF3" w14:textId="77777777" w:rsidR="00D6067B" w:rsidRDefault="00D6067B">
      <w:pPr>
        <w:spacing w:after="160" w:line="259" w:lineRule="auto"/>
        <w:rPr>
          <w:rFonts w:ascii="Arial" w:hAnsi="Arial" w:cs="Arial"/>
          <w:b/>
          <w:color w:val="000000" w:themeColor="text1"/>
          <w:sz w:val="24"/>
          <w:szCs w:val="24"/>
        </w:rPr>
      </w:pPr>
    </w:p>
    <w:p w14:paraId="0320CC50" w14:textId="77777777" w:rsidR="00D6067B" w:rsidRDefault="00D6067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9" w:name="_Toc399252604"/>
      <w:r w:rsidRPr="00CD65A9">
        <w:rPr>
          <w:rFonts w:ascii="Arial" w:hAnsi="Arial" w:cs="Arial"/>
          <w:b/>
          <w:color w:val="000000" w:themeColor="text1"/>
          <w:sz w:val="24"/>
          <w:szCs w:val="24"/>
        </w:rPr>
        <w:lastRenderedPageBreak/>
        <w:t>Revisión del Sprint</w:t>
      </w:r>
      <w:bookmarkEnd w:id="159"/>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el Product Owner nos solicitó que solo utilizáramos la forma de pago WebPay.</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2AB46687"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3C6D">
        <w:rPr>
          <w:rFonts w:ascii="Arial" w:hAnsi="Arial" w:cs="Arial"/>
          <w:b/>
          <w:sz w:val="28"/>
          <w:szCs w:val="28"/>
        </w:rPr>
        <w:t>12</w:t>
      </w:r>
      <w:r w:rsidRPr="00042CD1">
        <w:rPr>
          <w:rFonts w:ascii="Arial" w:hAnsi="Arial" w:cs="Arial"/>
          <w:b/>
          <w:sz w:val="28"/>
          <w:szCs w:val="28"/>
        </w:rPr>
        <w:t>:</w:t>
      </w:r>
      <w:r w:rsidRPr="00042CD1">
        <w:rPr>
          <w:rFonts w:ascii="Arial" w:hAnsi="Arial" w:cs="Arial"/>
          <w:i/>
          <w:sz w:val="28"/>
          <w:szCs w:val="28"/>
        </w:rPr>
        <w:t xml:space="preserve"> </w:t>
      </w:r>
      <w:r w:rsidR="00CB3C6D" w:rsidRPr="00CB3C6D">
        <w:rPr>
          <w:rFonts w:ascii="Arial" w:hAnsi="Arial" w:cs="Arial"/>
          <w:i/>
          <w:sz w:val="28"/>
          <w:szCs w:val="28"/>
        </w:rPr>
        <w:t>Como cliente necesito registrarme en el sistema para poder acceder a las reservas</w:t>
      </w:r>
      <w:r w:rsidR="00CB3C6D">
        <w:rPr>
          <w:rFonts w:ascii="Arial" w:hAnsi="Arial" w:cs="Arial"/>
          <w:i/>
          <w:sz w:val="28"/>
          <w:szCs w:val="28"/>
        </w:rPr>
        <w:t>.</w:t>
      </w:r>
    </w:p>
    <w:p w14:paraId="3925AE6E" w14:textId="65CDFFD9"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20</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cliente necesito modificar mis datos</w:t>
      </w:r>
      <w:r>
        <w:rPr>
          <w:rFonts w:ascii="Arial" w:hAnsi="Arial" w:cs="Arial"/>
          <w:i/>
          <w:sz w:val="28"/>
          <w:szCs w:val="28"/>
        </w:rPr>
        <w:t>.</w:t>
      </w:r>
    </w:p>
    <w:p w14:paraId="2F0581BD" w14:textId="77777777" w:rsidR="00CB3C6D" w:rsidRPr="00CB3C6D" w:rsidRDefault="00CB3C6D" w:rsidP="00CB3C6D">
      <w:pPr>
        <w:spacing w:after="240" w:line="360" w:lineRule="auto"/>
        <w:ind w:left="284"/>
        <w:contextualSpacing/>
        <w:jc w:val="both"/>
        <w:rPr>
          <w:rFonts w:ascii="Arial" w:hAnsi="Arial" w:cs="Arial"/>
          <w:i/>
          <w:sz w:val="16"/>
          <w:szCs w:val="16"/>
        </w:rPr>
      </w:pPr>
    </w:p>
    <w:p w14:paraId="4CFDA528" w14:textId="092BE257" w:rsidR="0086563E" w:rsidRPr="0086563E" w:rsidRDefault="00CB3C6D" w:rsidP="0086563E">
      <w:pPr>
        <w:spacing w:after="16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5</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Administrador del restaurant necesito ingresar los menús de mi restaurant.</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86563E">
      <w:pPr>
        <w:pStyle w:val="Ttulo3"/>
        <w:numPr>
          <w:ilvl w:val="2"/>
          <w:numId w:val="15"/>
        </w:numPr>
        <w:rPr>
          <w:rFonts w:ascii="Arial" w:hAnsi="Arial" w:cs="Arial"/>
          <w:b/>
          <w:color w:val="auto"/>
          <w:lang w:val="es-CL"/>
        </w:rPr>
      </w:pPr>
      <w:bookmarkStart w:id="160" w:name="_Toc399252605"/>
      <w:r w:rsidRPr="00294A9E">
        <w:rPr>
          <w:rFonts w:ascii="Arial" w:hAnsi="Arial" w:cs="Arial"/>
          <w:b/>
          <w:color w:val="auto"/>
          <w:lang w:val="es-CL"/>
        </w:rPr>
        <w:t>Evidencias de Liberación del producto</w:t>
      </w:r>
      <w:bookmarkEnd w:id="160"/>
    </w:p>
    <w:p w14:paraId="5A2B1390" w14:textId="77777777" w:rsidR="0086563E" w:rsidRPr="00B9335A" w:rsidRDefault="0086563E" w:rsidP="0086563E">
      <w:pPr>
        <w:rPr>
          <w:rFonts w:ascii="Arial" w:hAnsi="Arial" w:cs="Arial"/>
          <w:sz w:val="24"/>
          <w:szCs w:val="24"/>
          <w:lang w:val="es-CL"/>
        </w:rPr>
      </w:pPr>
    </w:p>
    <w:p w14:paraId="419A675C" w14:textId="77777777" w:rsidR="0086563E" w:rsidRPr="00B9335A" w:rsidRDefault="0086563E" w:rsidP="0086563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5B7C0B6A" w14:textId="77777777" w:rsidR="0086563E" w:rsidRPr="00B9335A" w:rsidRDefault="0086563E" w:rsidP="0086563E">
      <w:pPr>
        <w:ind w:left="709"/>
        <w:rPr>
          <w:rFonts w:ascii="Arial" w:hAnsi="Arial" w:cs="Arial"/>
          <w:sz w:val="24"/>
          <w:szCs w:val="24"/>
          <w:lang w:val="es-CL"/>
        </w:rPr>
      </w:pPr>
    </w:p>
    <w:p w14:paraId="40CEB6ED"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54C7EA2"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2A2F333"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058F05F" w14:textId="77777777" w:rsidR="0086563E" w:rsidRPr="00B9335A" w:rsidRDefault="0086563E" w:rsidP="0086563E">
      <w:pPr>
        <w:rPr>
          <w:rFonts w:ascii="Arial" w:hAnsi="Arial" w:cs="Arial"/>
          <w:sz w:val="24"/>
          <w:szCs w:val="24"/>
          <w:lang w:val="en-US"/>
        </w:rPr>
      </w:pPr>
    </w:p>
    <w:p w14:paraId="2BD65430" w14:textId="43C11D1D" w:rsidR="00CD65A9" w:rsidRPr="00F328EE" w:rsidRDefault="00A64820" w:rsidP="0086563E">
      <w:pPr>
        <w:ind w:left="709"/>
        <w:rPr>
          <w:rFonts w:ascii="Arial" w:hAnsi="Arial" w:cs="Arial"/>
          <w:sz w:val="24"/>
          <w:szCs w:val="24"/>
          <w:lang w:val="en-US"/>
        </w:rPr>
      </w:pPr>
      <w:hyperlink r:id="rId80" w:history="1">
        <w:r w:rsidR="0086563E" w:rsidRPr="00F328EE">
          <w:rPr>
            <w:rFonts w:ascii="Arial" w:hAnsi="Arial" w:cs="Arial"/>
            <w:color w:val="0563C1" w:themeColor="hyperlink"/>
            <w:sz w:val="24"/>
            <w:szCs w:val="24"/>
            <w:u w:val="single"/>
            <w:lang w:val="en-US"/>
          </w:rPr>
          <w:t>https://github.com/daniel18df/repositorio</w:t>
        </w:r>
      </w:hyperlink>
      <w:r w:rsidR="00CD65A9" w:rsidRPr="00F328EE">
        <w:rPr>
          <w:rFonts w:ascii="Arial" w:hAnsi="Arial" w:cs="Arial"/>
          <w:b/>
          <w:color w:val="000000" w:themeColor="text1"/>
          <w:sz w:val="24"/>
          <w:szCs w:val="24"/>
          <w:lang w:val="en-US"/>
        </w:rPr>
        <w:br w:type="page"/>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61" w:name="_Toc399252606"/>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61"/>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62" w:name="_Toc399252607"/>
      <w:r w:rsidRPr="00FD1876">
        <w:rPr>
          <w:rFonts w:ascii="Arial" w:hAnsi="Arial" w:cs="Arial"/>
          <w:b/>
          <w:color w:val="auto"/>
        </w:rPr>
        <w:t>Planificación</w:t>
      </w:r>
      <w:bookmarkEnd w:id="162"/>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63" w:name="_Toc399252608"/>
      <w:r w:rsidRPr="00FD1876">
        <w:rPr>
          <w:rFonts w:ascii="Arial" w:hAnsi="Arial" w:cs="Arial"/>
          <w:b/>
          <w:color w:val="auto"/>
        </w:rPr>
        <w:t>Sprint Backlog</w:t>
      </w:r>
      <w:bookmarkEnd w:id="163"/>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654E04B" w:rsidR="00401AFC" w:rsidRDefault="00401AFC" w:rsidP="00C0187B">
            <w:pPr>
              <w:rPr>
                <w:rFonts w:ascii="Arial" w:hAnsi="Arial" w:cs="Arial"/>
                <w:b/>
                <w:sz w:val="24"/>
                <w:szCs w:val="24"/>
              </w:rPr>
            </w:pPr>
            <w:r>
              <w:rPr>
                <w:rFonts w:ascii="Arial" w:hAnsi="Arial" w:cs="Arial"/>
                <w:b/>
                <w:sz w:val="24"/>
                <w:szCs w:val="24"/>
              </w:rPr>
              <w:t>HISTORIA DE USUARIO 1</w:t>
            </w:r>
            <w:r w:rsidR="00C0187B">
              <w:rPr>
                <w:rFonts w:ascii="Arial" w:hAnsi="Arial" w:cs="Arial"/>
                <w:b/>
                <w:sz w:val="24"/>
                <w:szCs w:val="24"/>
              </w:rPr>
              <w:t>2</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46F01F52" w14:textId="77777777" w:rsidTr="00060282">
        <w:tc>
          <w:tcPr>
            <w:tcW w:w="3119" w:type="dxa"/>
            <w:vMerge w:val="restart"/>
            <w:vAlign w:val="center"/>
          </w:tcPr>
          <w:p w14:paraId="3F6654F2" w14:textId="3282F71C" w:rsidR="00C0187B" w:rsidRPr="00DF150A" w:rsidRDefault="00060282" w:rsidP="00C0187B">
            <w:pPr>
              <w:rPr>
                <w:rFonts w:ascii="Arial" w:hAnsi="Arial" w:cs="Arial"/>
                <w:sz w:val="24"/>
                <w:szCs w:val="24"/>
              </w:rPr>
            </w:pPr>
            <w:r w:rsidRPr="00060282">
              <w:rPr>
                <w:rFonts w:ascii="Arial" w:hAnsi="Arial" w:cs="Arial"/>
                <w:sz w:val="24"/>
                <w:szCs w:val="24"/>
              </w:rPr>
              <w:t>Como cliente necesito registrarme en el sistema para poder acceder a las reservas</w:t>
            </w:r>
            <w:r>
              <w:rPr>
                <w:rFonts w:ascii="Arial" w:hAnsi="Arial" w:cs="Arial"/>
                <w:sz w:val="24"/>
                <w:szCs w:val="24"/>
              </w:rPr>
              <w:t>.</w:t>
            </w:r>
          </w:p>
        </w:tc>
        <w:tc>
          <w:tcPr>
            <w:tcW w:w="4502" w:type="dxa"/>
          </w:tcPr>
          <w:p w14:paraId="53D5AC18" w14:textId="2D2F4189" w:rsidR="00C0187B" w:rsidRDefault="00C0187B" w:rsidP="00C0187B">
            <w:pPr>
              <w:rPr>
                <w:rFonts w:ascii="Arial" w:hAnsi="Arial" w:cs="Arial"/>
                <w:b/>
                <w:sz w:val="24"/>
                <w:szCs w:val="24"/>
              </w:rPr>
            </w:pPr>
            <w:r w:rsidRPr="00A73C94">
              <w:t>Crear tabla cliente</w:t>
            </w:r>
          </w:p>
        </w:tc>
        <w:tc>
          <w:tcPr>
            <w:tcW w:w="1363" w:type="dxa"/>
          </w:tcPr>
          <w:p w14:paraId="4737E8F0" w14:textId="4351DFEB" w:rsidR="00C0187B" w:rsidRDefault="00C0187B" w:rsidP="00C0187B">
            <w:pPr>
              <w:jc w:val="center"/>
              <w:rPr>
                <w:rFonts w:ascii="Arial" w:hAnsi="Arial" w:cs="Arial"/>
                <w:b/>
                <w:sz w:val="24"/>
                <w:szCs w:val="24"/>
              </w:rPr>
            </w:pPr>
            <w:r w:rsidRPr="00A73C94">
              <w:t>1</w:t>
            </w:r>
          </w:p>
        </w:tc>
      </w:tr>
      <w:tr w:rsidR="00C0187B" w14:paraId="1D913969" w14:textId="77777777" w:rsidTr="00060282">
        <w:tc>
          <w:tcPr>
            <w:tcW w:w="3119" w:type="dxa"/>
            <w:vMerge/>
          </w:tcPr>
          <w:p w14:paraId="04EE685B" w14:textId="77777777" w:rsidR="00C0187B" w:rsidRDefault="00C0187B" w:rsidP="00C0187B">
            <w:pPr>
              <w:rPr>
                <w:rFonts w:ascii="Arial" w:hAnsi="Arial" w:cs="Arial"/>
                <w:b/>
                <w:sz w:val="24"/>
                <w:szCs w:val="24"/>
              </w:rPr>
            </w:pPr>
          </w:p>
        </w:tc>
        <w:tc>
          <w:tcPr>
            <w:tcW w:w="4502" w:type="dxa"/>
          </w:tcPr>
          <w:p w14:paraId="49261D2F" w14:textId="4B2D369A" w:rsidR="00C0187B" w:rsidRDefault="00C0187B" w:rsidP="00C0187B">
            <w:pPr>
              <w:rPr>
                <w:rFonts w:ascii="Arial" w:hAnsi="Arial" w:cs="Arial"/>
                <w:b/>
                <w:sz w:val="24"/>
                <w:szCs w:val="24"/>
              </w:rPr>
            </w:pPr>
            <w:r w:rsidRPr="00A73C94">
              <w:t>Crear atributo rutCliente</w:t>
            </w:r>
          </w:p>
        </w:tc>
        <w:tc>
          <w:tcPr>
            <w:tcW w:w="1363" w:type="dxa"/>
          </w:tcPr>
          <w:p w14:paraId="563A81C5" w14:textId="7C2B420D" w:rsidR="00C0187B" w:rsidRDefault="00C0187B" w:rsidP="00C0187B">
            <w:pPr>
              <w:jc w:val="center"/>
              <w:rPr>
                <w:rFonts w:ascii="Arial" w:hAnsi="Arial" w:cs="Arial"/>
                <w:b/>
                <w:sz w:val="24"/>
                <w:szCs w:val="24"/>
              </w:rPr>
            </w:pPr>
            <w:r w:rsidRPr="00A73C94">
              <w:t>1</w:t>
            </w:r>
          </w:p>
        </w:tc>
      </w:tr>
      <w:tr w:rsidR="00C0187B" w14:paraId="2B12D0D9" w14:textId="77777777" w:rsidTr="00060282">
        <w:tc>
          <w:tcPr>
            <w:tcW w:w="3119" w:type="dxa"/>
            <w:vMerge/>
          </w:tcPr>
          <w:p w14:paraId="675438A0" w14:textId="77777777" w:rsidR="00C0187B" w:rsidRDefault="00C0187B" w:rsidP="00C0187B">
            <w:pPr>
              <w:rPr>
                <w:rFonts w:ascii="Arial" w:hAnsi="Arial" w:cs="Arial"/>
                <w:b/>
                <w:sz w:val="24"/>
                <w:szCs w:val="24"/>
              </w:rPr>
            </w:pPr>
          </w:p>
        </w:tc>
        <w:tc>
          <w:tcPr>
            <w:tcW w:w="4502" w:type="dxa"/>
          </w:tcPr>
          <w:p w14:paraId="250D36E8" w14:textId="549F81CF" w:rsidR="00C0187B" w:rsidRDefault="00C0187B" w:rsidP="00C0187B">
            <w:pPr>
              <w:rPr>
                <w:rFonts w:ascii="Arial" w:hAnsi="Arial" w:cs="Arial"/>
                <w:b/>
                <w:sz w:val="24"/>
                <w:szCs w:val="24"/>
              </w:rPr>
            </w:pPr>
            <w:r w:rsidRPr="00A73C94">
              <w:t>Crear atributo nombreCliente</w:t>
            </w:r>
          </w:p>
        </w:tc>
        <w:tc>
          <w:tcPr>
            <w:tcW w:w="1363" w:type="dxa"/>
          </w:tcPr>
          <w:p w14:paraId="07002186" w14:textId="6EB44743" w:rsidR="00C0187B" w:rsidRDefault="00C0187B" w:rsidP="00C0187B">
            <w:pPr>
              <w:jc w:val="center"/>
              <w:rPr>
                <w:rFonts w:ascii="Arial" w:hAnsi="Arial" w:cs="Arial"/>
                <w:b/>
                <w:sz w:val="24"/>
                <w:szCs w:val="24"/>
              </w:rPr>
            </w:pPr>
            <w:r w:rsidRPr="00A73C94">
              <w:t>1</w:t>
            </w:r>
          </w:p>
        </w:tc>
      </w:tr>
      <w:tr w:rsidR="00C0187B" w14:paraId="5AFD99EB" w14:textId="77777777" w:rsidTr="00060282">
        <w:tc>
          <w:tcPr>
            <w:tcW w:w="3119" w:type="dxa"/>
            <w:vMerge/>
          </w:tcPr>
          <w:p w14:paraId="0BE2CD08" w14:textId="77777777" w:rsidR="00C0187B" w:rsidRDefault="00C0187B" w:rsidP="00C0187B">
            <w:pPr>
              <w:rPr>
                <w:rFonts w:ascii="Arial" w:hAnsi="Arial" w:cs="Arial"/>
                <w:b/>
                <w:sz w:val="24"/>
                <w:szCs w:val="24"/>
              </w:rPr>
            </w:pPr>
          </w:p>
        </w:tc>
        <w:tc>
          <w:tcPr>
            <w:tcW w:w="4502" w:type="dxa"/>
          </w:tcPr>
          <w:p w14:paraId="16E0683A" w14:textId="56B1982E" w:rsidR="00C0187B" w:rsidRDefault="00C0187B" w:rsidP="00C0187B">
            <w:pPr>
              <w:rPr>
                <w:rFonts w:ascii="Arial" w:hAnsi="Arial" w:cs="Arial"/>
                <w:b/>
                <w:sz w:val="24"/>
                <w:szCs w:val="24"/>
              </w:rPr>
            </w:pPr>
            <w:r w:rsidRPr="00A73C94">
              <w:t>Crear atributo emailCliente</w:t>
            </w:r>
          </w:p>
        </w:tc>
        <w:tc>
          <w:tcPr>
            <w:tcW w:w="1363" w:type="dxa"/>
          </w:tcPr>
          <w:p w14:paraId="3A0B3503" w14:textId="7A324277" w:rsidR="00C0187B" w:rsidRDefault="00C0187B" w:rsidP="00C0187B">
            <w:pPr>
              <w:jc w:val="center"/>
              <w:rPr>
                <w:rFonts w:ascii="Arial" w:hAnsi="Arial" w:cs="Arial"/>
                <w:b/>
                <w:sz w:val="24"/>
                <w:szCs w:val="24"/>
              </w:rPr>
            </w:pPr>
            <w:r w:rsidRPr="00A73C94">
              <w:t>1</w:t>
            </w:r>
          </w:p>
        </w:tc>
      </w:tr>
      <w:tr w:rsidR="00C0187B" w14:paraId="16B68B0B" w14:textId="77777777" w:rsidTr="00060282">
        <w:tc>
          <w:tcPr>
            <w:tcW w:w="3119" w:type="dxa"/>
            <w:vMerge/>
          </w:tcPr>
          <w:p w14:paraId="4E06A071" w14:textId="77777777" w:rsidR="00C0187B" w:rsidRDefault="00C0187B" w:rsidP="00C0187B">
            <w:pPr>
              <w:rPr>
                <w:rFonts w:ascii="Arial" w:hAnsi="Arial" w:cs="Arial"/>
                <w:b/>
                <w:sz w:val="24"/>
                <w:szCs w:val="24"/>
              </w:rPr>
            </w:pPr>
          </w:p>
        </w:tc>
        <w:tc>
          <w:tcPr>
            <w:tcW w:w="4502" w:type="dxa"/>
          </w:tcPr>
          <w:p w14:paraId="6F45E13F" w14:textId="4FD18D18" w:rsidR="00C0187B" w:rsidRDefault="00C0187B" w:rsidP="00C0187B">
            <w:pPr>
              <w:rPr>
                <w:rFonts w:ascii="Arial" w:hAnsi="Arial" w:cs="Arial"/>
                <w:b/>
                <w:sz w:val="24"/>
                <w:szCs w:val="24"/>
              </w:rPr>
            </w:pPr>
            <w:r w:rsidRPr="00A73C94">
              <w:t>Crear atributo direccionCliente</w:t>
            </w:r>
          </w:p>
        </w:tc>
        <w:tc>
          <w:tcPr>
            <w:tcW w:w="1363" w:type="dxa"/>
          </w:tcPr>
          <w:p w14:paraId="66DF11B0" w14:textId="733E2EEA" w:rsidR="00C0187B" w:rsidRDefault="00C0187B" w:rsidP="00C0187B">
            <w:pPr>
              <w:jc w:val="center"/>
              <w:rPr>
                <w:rFonts w:ascii="Arial" w:hAnsi="Arial" w:cs="Arial"/>
                <w:b/>
                <w:sz w:val="24"/>
                <w:szCs w:val="24"/>
              </w:rPr>
            </w:pPr>
            <w:r w:rsidRPr="00A73C94">
              <w:t>1</w:t>
            </w:r>
          </w:p>
        </w:tc>
      </w:tr>
      <w:tr w:rsidR="00C0187B" w14:paraId="7B1256A0" w14:textId="77777777" w:rsidTr="00060282">
        <w:tc>
          <w:tcPr>
            <w:tcW w:w="3119" w:type="dxa"/>
            <w:vMerge/>
          </w:tcPr>
          <w:p w14:paraId="7400F35E" w14:textId="77777777" w:rsidR="00C0187B" w:rsidRDefault="00C0187B" w:rsidP="00C0187B">
            <w:pPr>
              <w:rPr>
                <w:rFonts w:ascii="Arial" w:hAnsi="Arial" w:cs="Arial"/>
                <w:b/>
                <w:sz w:val="24"/>
                <w:szCs w:val="24"/>
              </w:rPr>
            </w:pPr>
          </w:p>
        </w:tc>
        <w:tc>
          <w:tcPr>
            <w:tcW w:w="4502" w:type="dxa"/>
          </w:tcPr>
          <w:p w14:paraId="63855D33" w14:textId="511BD3EB" w:rsidR="00C0187B" w:rsidRDefault="00C0187B" w:rsidP="00C0187B">
            <w:pPr>
              <w:rPr>
                <w:rFonts w:ascii="Arial" w:hAnsi="Arial" w:cs="Arial"/>
                <w:b/>
                <w:sz w:val="24"/>
                <w:szCs w:val="24"/>
              </w:rPr>
            </w:pPr>
            <w:r w:rsidRPr="00A73C94">
              <w:t>Prueba conexión BD</w:t>
            </w:r>
          </w:p>
        </w:tc>
        <w:tc>
          <w:tcPr>
            <w:tcW w:w="1363" w:type="dxa"/>
          </w:tcPr>
          <w:p w14:paraId="0E5557B4" w14:textId="46E14812" w:rsidR="00C0187B" w:rsidRDefault="00C0187B" w:rsidP="00C0187B">
            <w:pPr>
              <w:jc w:val="center"/>
              <w:rPr>
                <w:rFonts w:ascii="Arial" w:hAnsi="Arial" w:cs="Arial"/>
                <w:b/>
                <w:sz w:val="24"/>
                <w:szCs w:val="24"/>
              </w:rPr>
            </w:pPr>
            <w:r w:rsidRPr="00A73C94">
              <w:t>2</w:t>
            </w:r>
          </w:p>
        </w:tc>
      </w:tr>
      <w:tr w:rsidR="00C0187B" w14:paraId="37F77286" w14:textId="77777777" w:rsidTr="00060282">
        <w:tc>
          <w:tcPr>
            <w:tcW w:w="3119" w:type="dxa"/>
            <w:vMerge/>
          </w:tcPr>
          <w:p w14:paraId="099227D9" w14:textId="77777777" w:rsidR="00C0187B" w:rsidRDefault="00C0187B" w:rsidP="00C0187B">
            <w:pPr>
              <w:rPr>
                <w:rFonts w:ascii="Arial" w:hAnsi="Arial" w:cs="Arial"/>
                <w:b/>
                <w:sz w:val="24"/>
                <w:szCs w:val="24"/>
              </w:rPr>
            </w:pPr>
          </w:p>
        </w:tc>
        <w:tc>
          <w:tcPr>
            <w:tcW w:w="4502" w:type="dxa"/>
          </w:tcPr>
          <w:p w14:paraId="470F5CB7" w14:textId="2251571C" w:rsidR="00C0187B" w:rsidRDefault="00C0187B" w:rsidP="00C0187B">
            <w:pPr>
              <w:rPr>
                <w:rFonts w:ascii="Arial" w:hAnsi="Arial" w:cs="Arial"/>
                <w:b/>
                <w:sz w:val="24"/>
                <w:szCs w:val="24"/>
              </w:rPr>
            </w:pPr>
            <w:r w:rsidRPr="00A73C94">
              <w:t>Prueba de aceptación HU</w:t>
            </w:r>
          </w:p>
        </w:tc>
        <w:tc>
          <w:tcPr>
            <w:tcW w:w="1363" w:type="dxa"/>
          </w:tcPr>
          <w:p w14:paraId="3364AAC1" w14:textId="0A401DE8" w:rsidR="00C0187B" w:rsidRDefault="00C0187B" w:rsidP="00C0187B">
            <w:pPr>
              <w:jc w:val="center"/>
              <w:rPr>
                <w:rFonts w:ascii="Arial" w:hAnsi="Arial" w:cs="Arial"/>
                <w:b/>
                <w:sz w:val="24"/>
                <w:szCs w:val="24"/>
              </w:rPr>
            </w:pPr>
            <w:r w:rsidRPr="00A73C94">
              <w:t>4</w:t>
            </w:r>
          </w:p>
        </w:tc>
      </w:tr>
      <w:tr w:rsidR="00C0187B" w14:paraId="59ECDD5E" w14:textId="77777777" w:rsidTr="00060282">
        <w:tc>
          <w:tcPr>
            <w:tcW w:w="3119" w:type="dxa"/>
            <w:vMerge/>
          </w:tcPr>
          <w:p w14:paraId="2AF1524D" w14:textId="77777777" w:rsidR="00C0187B" w:rsidRDefault="00C0187B" w:rsidP="00C0187B">
            <w:pPr>
              <w:rPr>
                <w:rFonts w:ascii="Arial" w:hAnsi="Arial" w:cs="Arial"/>
                <w:b/>
                <w:sz w:val="24"/>
                <w:szCs w:val="24"/>
              </w:rPr>
            </w:pPr>
          </w:p>
        </w:tc>
        <w:tc>
          <w:tcPr>
            <w:tcW w:w="4502" w:type="dxa"/>
          </w:tcPr>
          <w:p w14:paraId="06EF22BA" w14:textId="0C395F7F" w:rsidR="00C0187B" w:rsidRDefault="00C0187B" w:rsidP="00C0187B">
            <w:pPr>
              <w:rPr>
                <w:rFonts w:ascii="Arial" w:hAnsi="Arial" w:cs="Arial"/>
                <w:b/>
                <w:sz w:val="24"/>
                <w:szCs w:val="24"/>
              </w:rPr>
            </w:pPr>
            <w:r w:rsidRPr="00A73C94">
              <w:t>GUI de registro del cliente</w:t>
            </w:r>
          </w:p>
        </w:tc>
        <w:tc>
          <w:tcPr>
            <w:tcW w:w="1363" w:type="dxa"/>
          </w:tcPr>
          <w:p w14:paraId="1F13E960" w14:textId="014E16B1" w:rsidR="00C0187B" w:rsidRDefault="00C0187B" w:rsidP="00C0187B">
            <w:pPr>
              <w:jc w:val="center"/>
              <w:rPr>
                <w:rFonts w:ascii="Arial" w:hAnsi="Arial" w:cs="Arial"/>
                <w:b/>
                <w:sz w:val="24"/>
                <w:szCs w:val="24"/>
              </w:rPr>
            </w:pPr>
            <w:r w:rsidRPr="00A73C94">
              <w:t>4</w:t>
            </w:r>
          </w:p>
        </w:tc>
      </w:tr>
      <w:tr w:rsidR="00C0187B" w14:paraId="137B4A92" w14:textId="77777777" w:rsidTr="00060282">
        <w:tc>
          <w:tcPr>
            <w:tcW w:w="3119" w:type="dxa"/>
            <w:vMerge/>
          </w:tcPr>
          <w:p w14:paraId="6EF542A7" w14:textId="77777777" w:rsidR="00C0187B" w:rsidRDefault="00C0187B" w:rsidP="00C0187B">
            <w:pPr>
              <w:rPr>
                <w:rFonts w:ascii="Arial" w:hAnsi="Arial" w:cs="Arial"/>
                <w:b/>
                <w:sz w:val="24"/>
                <w:szCs w:val="24"/>
              </w:rPr>
            </w:pPr>
          </w:p>
        </w:tc>
        <w:tc>
          <w:tcPr>
            <w:tcW w:w="4502" w:type="dxa"/>
          </w:tcPr>
          <w:p w14:paraId="520AE2E6" w14:textId="6350893D" w:rsidR="00C0187B" w:rsidRDefault="00C0187B" w:rsidP="00C0187B">
            <w:pPr>
              <w:rPr>
                <w:rFonts w:ascii="Arial" w:hAnsi="Arial" w:cs="Arial"/>
                <w:b/>
                <w:sz w:val="24"/>
                <w:szCs w:val="24"/>
              </w:rPr>
            </w:pPr>
            <w:r w:rsidRPr="00A73C94">
              <w:t xml:space="preserve">Tarea de implementación </w:t>
            </w:r>
          </w:p>
        </w:tc>
        <w:tc>
          <w:tcPr>
            <w:tcW w:w="1363" w:type="dxa"/>
          </w:tcPr>
          <w:p w14:paraId="06AF707E" w14:textId="5D81A8BC" w:rsidR="00C0187B" w:rsidRDefault="00C0187B" w:rsidP="00C0187B">
            <w:pPr>
              <w:jc w:val="center"/>
              <w:rPr>
                <w:rFonts w:ascii="Arial" w:hAnsi="Arial" w:cs="Arial"/>
                <w:b/>
                <w:sz w:val="24"/>
                <w:szCs w:val="24"/>
              </w:rPr>
            </w:pPr>
            <w:r w:rsidRPr="00A73C94">
              <w:t>4</w:t>
            </w:r>
          </w:p>
        </w:tc>
      </w:tr>
      <w:tr w:rsidR="00C0187B" w14:paraId="3F705326" w14:textId="77777777" w:rsidTr="00060282">
        <w:tc>
          <w:tcPr>
            <w:tcW w:w="3119" w:type="dxa"/>
            <w:vMerge/>
          </w:tcPr>
          <w:p w14:paraId="7BE89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4058A5D" w14:textId="105DF097" w:rsidR="00C0187B" w:rsidRDefault="00C0187B" w:rsidP="00C0187B">
            <w:pPr>
              <w:rPr>
                <w:rFonts w:ascii="Arial" w:hAnsi="Arial" w:cs="Arial"/>
                <w:b/>
                <w:sz w:val="24"/>
                <w:szCs w:val="24"/>
              </w:rPr>
            </w:pPr>
            <w:r w:rsidRPr="00A73C94">
              <w:t xml:space="preserve">Tarea de pruebas unitarias </w:t>
            </w:r>
          </w:p>
        </w:tc>
        <w:tc>
          <w:tcPr>
            <w:tcW w:w="1363" w:type="dxa"/>
            <w:tcBorders>
              <w:bottom w:val="single" w:sz="4" w:space="0" w:color="auto"/>
            </w:tcBorders>
          </w:tcPr>
          <w:p w14:paraId="0399D440" w14:textId="7B132EA2" w:rsidR="00C0187B" w:rsidRDefault="00C0187B" w:rsidP="00C0187B">
            <w:pPr>
              <w:jc w:val="center"/>
              <w:rPr>
                <w:rFonts w:ascii="Arial" w:hAnsi="Arial" w:cs="Arial"/>
                <w:b/>
                <w:sz w:val="24"/>
                <w:szCs w:val="24"/>
              </w:rPr>
            </w:pPr>
            <w:r w:rsidRPr="00A73C94">
              <w:t>6</w:t>
            </w:r>
          </w:p>
        </w:tc>
      </w:tr>
      <w:tr w:rsidR="00C0187B" w14:paraId="46030D52" w14:textId="77777777" w:rsidTr="00060282">
        <w:tc>
          <w:tcPr>
            <w:tcW w:w="3119" w:type="dxa"/>
            <w:vMerge/>
          </w:tcPr>
          <w:p w14:paraId="53329F9C"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58221676" w14:textId="19F87890" w:rsidR="00C0187B" w:rsidRPr="003F74E5" w:rsidRDefault="00C0187B" w:rsidP="00C0187B">
            <w:r w:rsidRPr="00A73C94">
              <w:t>Tarea de revisión de código</w:t>
            </w:r>
          </w:p>
        </w:tc>
        <w:tc>
          <w:tcPr>
            <w:tcW w:w="1363" w:type="dxa"/>
            <w:tcBorders>
              <w:bottom w:val="single" w:sz="4" w:space="0" w:color="auto"/>
            </w:tcBorders>
          </w:tcPr>
          <w:p w14:paraId="2EC49133" w14:textId="6DBC8D2D" w:rsidR="00C0187B" w:rsidRPr="003F74E5" w:rsidRDefault="00C0187B" w:rsidP="00C0187B">
            <w:pPr>
              <w:jc w:val="center"/>
            </w:pPr>
            <w:r w:rsidRPr="00A73C94">
              <w:t>2</w:t>
            </w:r>
          </w:p>
        </w:tc>
      </w:tr>
      <w:tr w:rsidR="00C0187B" w14:paraId="182C2D7A" w14:textId="77777777" w:rsidTr="00060282">
        <w:tc>
          <w:tcPr>
            <w:tcW w:w="3119" w:type="dxa"/>
            <w:vMerge/>
          </w:tcPr>
          <w:p w14:paraId="7E22DAA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A2C2186" w14:textId="6E0200D9" w:rsidR="00C0187B" w:rsidRPr="003F74E5" w:rsidRDefault="00C0187B" w:rsidP="00C0187B">
            <w:r w:rsidRPr="00A73C94">
              <w:t xml:space="preserve">Tarea de refactorización de código </w:t>
            </w:r>
          </w:p>
        </w:tc>
        <w:tc>
          <w:tcPr>
            <w:tcW w:w="1363" w:type="dxa"/>
            <w:tcBorders>
              <w:bottom w:val="single" w:sz="4" w:space="0" w:color="auto"/>
            </w:tcBorders>
          </w:tcPr>
          <w:p w14:paraId="2A0EE321" w14:textId="1512C597" w:rsidR="00C0187B" w:rsidRPr="003F74E5" w:rsidRDefault="00C0187B" w:rsidP="00C0187B">
            <w:pPr>
              <w:jc w:val="center"/>
            </w:pPr>
            <w:r w:rsidRPr="00A73C94">
              <w:t>2</w:t>
            </w:r>
          </w:p>
        </w:tc>
      </w:tr>
      <w:tr w:rsidR="00C0187B" w14:paraId="6ECA659C" w14:textId="77777777" w:rsidTr="00060282">
        <w:tc>
          <w:tcPr>
            <w:tcW w:w="3119" w:type="dxa"/>
            <w:vMerge/>
          </w:tcPr>
          <w:p w14:paraId="71D9558B"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39B3A67D" w14:textId="184417AA" w:rsidR="00C0187B" w:rsidRPr="003F74E5" w:rsidRDefault="00C0187B" w:rsidP="00C0187B">
            <w:r w:rsidRPr="00A73C94">
              <w:t>Tarea de emulación de interfaces.</w:t>
            </w:r>
          </w:p>
        </w:tc>
        <w:tc>
          <w:tcPr>
            <w:tcW w:w="1363" w:type="dxa"/>
            <w:tcBorders>
              <w:bottom w:val="single" w:sz="4" w:space="0" w:color="auto"/>
            </w:tcBorders>
          </w:tcPr>
          <w:p w14:paraId="3C06DFF4" w14:textId="20943AA2" w:rsidR="00C0187B" w:rsidRPr="003F74E5" w:rsidRDefault="00C0187B" w:rsidP="00C0187B">
            <w:pPr>
              <w:jc w:val="center"/>
            </w:pPr>
            <w:r w:rsidRPr="00A73C94">
              <w:t>2</w:t>
            </w:r>
          </w:p>
        </w:tc>
      </w:tr>
      <w:tr w:rsidR="00C0187B" w14:paraId="30D24143" w14:textId="77777777" w:rsidTr="00060282">
        <w:tc>
          <w:tcPr>
            <w:tcW w:w="3119" w:type="dxa"/>
            <w:vMerge/>
          </w:tcPr>
          <w:p w14:paraId="65A906EF"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07BE301" w14:textId="3E08A1FD" w:rsidR="00C0187B" w:rsidRPr="003F74E5" w:rsidRDefault="00C0187B" w:rsidP="00C0187B">
            <w:r w:rsidRPr="00A73C94">
              <w:t>Tarea de corrección de errores</w:t>
            </w:r>
          </w:p>
        </w:tc>
        <w:tc>
          <w:tcPr>
            <w:tcW w:w="1363" w:type="dxa"/>
            <w:tcBorders>
              <w:bottom w:val="single" w:sz="4" w:space="0" w:color="auto"/>
            </w:tcBorders>
          </w:tcPr>
          <w:p w14:paraId="4BC07195" w14:textId="39214C8F" w:rsidR="00C0187B" w:rsidRPr="003F74E5" w:rsidRDefault="00C0187B" w:rsidP="00C0187B">
            <w:pPr>
              <w:jc w:val="center"/>
            </w:pPr>
            <w:r w:rsidRPr="00A73C94">
              <w:t>4</w:t>
            </w:r>
          </w:p>
        </w:tc>
      </w:tr>
      <w:tr w:rsidR="00C0187B" w14:paraId="5976E629" w14:textId="77777777" w:rsidTr="00060282">
        <w:tc>
          <w:tcPr>
            <w:tcW w:w="3119" w:type="dxa"/>
            <w:vMerge/>
          </w:tcPr>
          <w:p w14:paraId="0D1E82E8"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690B068" w14:textId="313B9020" w:rsidR="00C0187B" w:rsidRPr="003F74E5" w:rsidRDefault="00C0187B" w:rsidP="00C0187B">
            <w:r w:rsidRPr="00A73C94">
              <w:t>Tarea de Arquitectura</w:t>
            </w:r>
          </w:p>
        </w:tc>
        <w:tc>
          <w:tcPr>
            <w:tcW w:w="1363" w:type="dxa"/>
            <w:tcBorders>
              <w:bottom w:val="single" w:sz="4" w:space="0" w:color="auto"/>
            </w:tcBorders>
          </w:tcPr>
          <w:p w14:paraId="57CC737A" w14:textId="1E6A7B4E" w:rsidR="00C0187B" w:rsidRPr="003F74E5" w:rsidRDefault="00C0187B" w:rsidP="00C0187B">
            <w:pPr>
              <w:jc w:val="center"/>
            </w:pPr>
            <w:r w:rsidRPr="00A73C94">
              <w:t>4</w:t>
            </w:r>
          </w:p>
        </w:tc>
      </w:tr>
      <w:tr w:rsidR="00C0187B" w14:paraId="0AB6816A" w14:textId="77777777" w:rsidTr="00060282">
        <w:tc>
          <w:tcPr>
            <w:tcW w:w="3119" w:type="dxa"/>
            <w:vMerge/>
            <w:tcBorders>
              <w:bottom w:val="single" w:sz="4" w:space="0" w:color="auto"/>
            </w:tcBorders>
          </w:tcPr>
          <w:p w14:paraId="4168A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5EB5770" w14:textId="55B90082" w:rsidR="00C0187B" w:rsidRPr="003F74E5" w:rsidRDefault="00C0187B" w:rsidP="00C0187B">
            <w:r w:rsidRPr="00A73C94">
              <w:t>Tareas de actualizar documentación</w:t>
            </w:r>
          </w:p>
        </w:tc>
        <w:tc>
          <w:tcPr>
            <w:tcW w:w="1363" w:type="dxa"/>
            <w:tcBorders>
              <w:bottom w:val="single" w:sz="4" w:space="0" w:color="auto"/>
            </w:tcBorders>
          </w:tcPr>
          <w:p w14:paraId="1086494B" w14:textId="280323F3" w:rsidR="00C0187B" w:rsidRPr="003F74E5" w:rsidRDefault="00C0187B" w:rsidP="00C0187B">
            <w:pPr>
              <w:jc w:val="center"/>
            </w:pPr>
            <w:r w:rsidRPr="00A73C94">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5D788E48" w:rsidR="00401AFC" w:rsidRPr="00B43ADF" w:rsidRDefault="00C0187B" w:rsidP="00C0187B">
            <w:pPr>
              <w:jc w:val="center"/>
              <w:rPr>
                <w:b/>
              </w:rPr>
            </w:pPr>
            <w:r>
              <w:rPr>
                <w:b/>
              </w:rPr>
              <w:t>41</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40FD6C35" w:rsidR="00401AFC" w:rsidRDefault="00401AFC" w:rsidP="00C0187B">
            <w:pPr>
              <w:rPr>
                <w:rFonts w:ascii="Arial" w:hAnsi="Arial" w:cs="Arial"/>
                <w:b/>
                <w:sz w:val="24"/>
                <w:szCs w:val="24"/>
              </w:rPr>
            </w:pPr>
            <w:r>
              <w:rPr>
                <w:rFonts w:ascii="Arial" w:hAnsi="Arial" w:cs="Arial"/>
                <w:b/>
                <w:sz w:val="24"/>
                <w:szCs w:val="24"/>
              </w:rPr>
              <w:t xml:space="preserve">HISTORIA DE USUARIO </w:t>
            </w:r>
            <w:r w:rsidR="00C0187B">
              <w:rPr>
                <w:rFonts w:ascii="Arial" w:hAnsi="Arial" w:cs="Arial"/>
                <w:b/>
                <w:sz w:val="24"/>
                <w:szCs w:val="24"/>
              </w:rPr>
              <w:t>20</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55268C38" w14:textId="77777777" w:rsidTr="00060282">
        <w:tc>
          <w:tcPr>
            <w:tcW w:w="3119" w:type="dxa"/>
            <w:vMerge w:val="restart"/>
            <w:vAlign w:val="center"/>
          </w:tcPr>
          <w:p w14:paraId="56E18F95" w14:textId="37DEE123" w:rsidR="00C0187B" w:rsidRPr="00FC03F7" w:rsidRDefault="00060282" w:rsidP="00C0187B">
            <w:pPr>
              <w:rPr>
                <w:rFonts w:ascii="Arial" w:hAnsi="Arial" w:cs="Arial"/>
                <w:sz w:val="24"/>
                <w:szCs w:val="24"/>
              </w:rPr>
            </w:pPr>
            <w:r w:rsidRPr="00060282">
              <w:rPr>
                <w:rFonts w:ascii="Arial" w:hAnsi="Arial" w:cs="Arial"/>
                <w:sz w:val="24"/>
                <w:szCs w:val="24"/>
                <w:lang w:val="es-CL"/>
              </w:rPr>
              <w:t>Como cliente necesito modificar mis datos</w:t>
            </w:r>
            <w:r>
              <w:rPr>
                <w:rFonts w:ascii="Arial" w:hAnsi="Arial" w:cs="Arial"/>
                <w:sz w:val="24"/>
                <w:szCs w:val="24"/>
                <w:lang w:val="es-CL"/>
              </w:rPr>
              <w:t>.</w:t>
            </w:r>
          </w:p>
        </w:tc>
        <w:tc>
          <w:tcPr>
            <w:tcW w:w="4502" w:type="dxa"/>
          </w:tcPr>
          <w:p w14:paraId="264E28C3" w14:textId="3BFE02DB" w:rsidR="00C0187B" w:rsidRDefault="00C0187B" w:rsidP="00C0187B">
            <w:pPr>
              <w:rPr>
                <w:rFonts w:ascii="Arial" w:hAnsi="Arial" w:cs="Arial"/>
                <w:b/>
                <w:sz w:val="24"/>
                <w:szCs w:val="24"/>
              </w:rPr>
            </w:pPr>
            <w:r w:rsidRPr="0094660A">
              <w:t>Modificar datos cliente de la BD</w:t>
            </w:r>
          </w:p>
        </w:tc>
        <w:tc>
          <w:tcPr>
            <w:tcW w:w="1363" w:type="dxa"/>
          </w:tcPr>
          <w:p w14:paraId="1F7E8E51" w14:textId="1AC0578A" w:rsidR="00C0187B" w:rsidRDefault="00C0187B" w:rsidP="00C0187B">
            <w:pPr>
              <w:jc w:val="center"/>
              <w:rPr>
                <w:rFonts w:ascii="Arial" w:hAnsi="Arial" w:cs="Arial"/>
                <w:b/>
                <w:sz w:val="24"/>
                <w:szCs w:val="24"/>
              </w:rPr>
            </w:pPr>
            <w:r w:rsidRPr="0094660A">
              <w:t>1</w:t>
            </w:r>
          </w:p>
        </w:tc>
      </w:tr>
      <w:tr w:rsidR="00C0187B" w14:paraId="2583D088" w14:textId="77777777" w:rsidTr="00060282">
        <w:tc>
          <w:tcPr>
            <w:tcW w:w="3119" w:type="dxa"/>
            <w:vMerge/>
          </w:tcPr>
          <w:p w14:paraId="42DE3588" w14:textId="77777777" w:rsidR="00C0187B" w:rsidRDefault="00C0187B" w:rsidP="00C0187B">
            <w:pPr>
              <w:rPr>
                <w:rFonts w:ascii="Arial" w:hAnsi="Arial" w:cs="Arial"/>
                <w:b/>
                <w:sz w:val="24"/>
                <w:szCs w:val="24"/>
              </w:rPr>
            </w:pPr>
          </w:p>
        </w:tc>
        <w:tc>
          <w:tcPr>
            <w:tcW w:w="4502" w:type="dxa"/>
          </w:tcPr>
          <w:p w14:paraId="61B87F8A" w14:textId="4AEB1704" w:rsidR="00C0187B" w:rsidRDefault="00C0187B" w:rsidP="00C0187B">
            <w:pPr>
              <w:rPr>
                <w:rFonts w:ascii="Arial" w:hAnsi="Arial" w:cs="Arial"/>
                <w:b/>
                <w:sz w:val="24"/>
                <w:szCs w:val="24"/>
              </w:rPr>
            </w:pPr>
            <w:r w:rsidRPr="0094660A">
              <w:t xml:space="preserve">Prueba de </w:t>
            </w:r>
            <w:r w:rsidR="00060282" w:rsidRPr="0094660A">
              <w:t>aceptación</w:t>
            </w:r>
            <w:r w:rsidRPr="0094660A">
              <w:t xml:space="preserve"> HU</w:t>
            </w:r>
          </w:p>
        </w:tc>
        <w:tc>
          <w:tcPr>
            <w:tcW w:w="1363" w:type="dxa"/>
          </w:tcPr>
          <w:p w14:paraId="7E01C8DD" w14:textId="55F7F230" w:rsidR="00C0187B" w:rsidRDefault="00C0187B" w:rsidP="00C0187B">
            <w:pPr>
              <w:jc w:val="center"/>
              <w:rPr>
                <w:rFonts w:ascii="Arial" w:hAnsi="Arial" w:cs="Arial"/>
                <w:b/>
                <w:sz w:val="24"/>
                <w:szCs w:val="24"/>
              </w:rPr>
            </w:pPr>
            <w:r w:rsidRPr="0094660A">
              <w:t>4</w:t>
            </w:r>
          </w:p>
        </w:tc>
      </w:tr>
      <w:tr w:rsidR="00C0187B" w14:paraId="0762B167" w14:textId="77777777" w:rsidTr="00060282">
        <w:tc>
          <w:tcPr>
            <w:tcW w:w="3119" w:type="dxa"/>
            <w:vMerge/>
          </w:tcPr>
          <w:p w14:paraId="4CE3A9D4" w14:textId="77777777" w:rsidR="00C0187B" w:rsidRDefault="00C0187B" w:rsidP="00C0187B">
            <w:pPr>
              <w:rPr>
                <w:rFonts w:ascii="Arial" w:hAnsi="Arial" w:cs="Arial"/>
                <w:b/>
                <w:sz w:val="24"/>
                <w:szCs w:val="24"/>
              </w:rPr>
            </w:pPr>
          </w:p>
        </w:tc>
        <w:tc>
          <w:tcPr>
            <w:tcW w:w="4502" w:type="dxa"/>
          </w:tcPr>
          <w:p w14:paraId="54F6FB3D" w14:textId="2412F115" w:rsidR="00C0187B" w:rsidRDefault="00C0187B" w:rsidP="00C0187B">
            <w:pPr>
              <w:rPr>
                <w:rFonts w:ascii="Arial" w:hAnsi="Arial" w:cs="Arial"/>
                <w:b/>
                <w:sz w:val="24"/>
                <w:szCs w:val="24"/>
              </w:rPr>
            </w:pPr>
            <w:r w:rsidRPr="0094660A">
              <w:t>GUI para modificar datos cliente</w:t>
            </w:r>
          </w:p>
        </w:tc>
        <w:tc>
          <w:tcPr>
            <w:tcW w:w="1363" w:type="dxa"/>
          </w:tcPr>
          <w:p w14:paraId="2211291B" w14:textId="05B77DB6" w:rsidR="00C0187B" w:rsidRDefault="00C0187B" w:rsidP="00C0187B">
            <w:pPr>
              <w:jc w:val="center"/>
              <w:rPr>
                <w:rFonts w:ascii="Arial" w:hAnsi="Arial" w:cs="Arial"/>
                <w:b/>
                <w:sz w:val="24"/>
                <w:szCs w:val="24"/>
              </w:rPr>
            </w:pPr>
            <w:r w:rsidRPr="0094660A">
              <w:t>4</w:t>
            </w:r>
          </w:p>
        </w:tc>
      </w:tr>
      <w:tr w:rsidR="00C0187B" w14:paraId="658906DE" w14:textId="77777777" w:rsidTr="00060282">
        <w:tc>
          <w:tcPr>
            <w:tcW w:w="3119" w:type="dxa"/>
            <w:vMerge/>
          </w:tcPr>
          <w:p w14:paraId="703C5F8F" w14:textId="77777777" w:rsidR="00C0187B" w:rsidRDefault="00C0187B" w:rsidP="00C0187B">
            <w:pPr>
              <w:rPr>
                <w:rFonts w:ascii="Arial" w:hAnsi="Arial" w:cs="Arial"/>
                <w:b/>
                <w:sz w:val="24"/>
                <w:szCs w:val="24"/>
              </w:rPr>
            </w:pPr>
          </w:p>
        </w:tc>
        <w:tc>
          <w:tcPr>
            <w:tcW w:w="4502" w:type="dxa"/>
          </w:tcPr>
          <w:p w14:paraId="572AD20E" w14:textId="6B5E62BE" w:rsidR="00C0187B" w:rsidRDefault="00C0187B" w:rsidP="00C0187B">
            <w:pPr>
              <w:rPr>
                <w:rFonts w:ascii="Arial" w:hAnsi="Arial" w:cs="Arial"/>
                <w:b/>
                <w:sz w:val="24"/>
                <w:szCs w:val="24"/>
              </w:rPr>
            </w:pPr>
            <w:r w:rsidRPr="0094660A">
              <w:t xml:space="preserve">Tarea de implementación </w:t>
            </w:r>
          </w:p>
        </w:tc>
        <w:tc>
          <w:tcPr>
            <w:tcW w:w="1363" w:type="dxa"/>
          </w:tcPr>
          <w:p w14:paraId="20C94C83" w14:textId="1EFEF2A2" w:rsidR="00C0187B" w:rsidRDefault="00C0187B" w:rsidP="00C0187B">
            <w:pPr>
              <w:jc w:val="center"/>
              <w:rPr>
                <w:rFonts w:ascii="Arial" w:hAnsi="Arial" w:cs="Arial"/>
                <w:b/>
                <w:sz w:val="24"/>
                <w:szCs w:val="24"/>
              </w:rPr>
            </w:pPr>
            <w:r w:rsidRPr="0094660A">
              <w:t>4</w:t>
            </w:r>
          </w:p>
        </w:tc>
      </w:tr>
      <w:tr w:rsidR="00C0187B" w14:paraId="6993C4F4" w14:textId="77777777" w:rsidTr="00060282">
        <w:tc>
          <w:tcPr>
            <w:tcW w:w="3119" w:type="dxa"/>
            <w:vMerge/>
          </w:tcPr>
          <w:p w14:paraId="54D96536" w14:textId="77777777" w:rsidR="00C0187B" w:rsidRDefault="00C0187B" w:rsidP="00C0187B">
            <w:pPr>
              <w:rPr>
                <w:rFonts w:ascii="Arial" w:hAnsi="Arial" w:cs="Arial"/>
                <w:b/>
                <w:sz w:val="24"/>
                <w:szCs w:val="24"/>
              </w:rPr>
            </w:pPr>
          </w:p>
        </w:tc>
        <w:tc>
          <w:tcPr>
            <w:tcW w:w="4502" w:type="dxa"/>
          </w:tcPr>
          <w:p w14:paraId="330CBE68" w14:textId="35AF0200" w:rsidR="00C0187B" w:rsidRDefault="00C0187B" w:rsidP="00C0187B">
            <w:pPr>
              <w:rPr>
                <w:rFonts w:ascii="Arial" w:hAnsi="Arial" w:cs="Arial"/>
                <w:b/>
                <w:sz w:val="24"/>
                <w:szCs w:val="24"/>
              </w:rPr>
            </w:pPr>
            <w:r w:rsidRPr="0094660A">
              <w:t xml:space="preserve">Tarea de pruebas unitarias </w:t>
            </w:r>
          </w:p>
        </w:tc>
        <w:tc>
          <w:tcPr>
            <w:tcW w:w="1363" w:type="dxa"/>
          </w:tcPr>
          <w:p w14:paraId="0AF163F1" w14:textId="15EC88FA" w:rsidR="00C0187B" w:rsidRDefault="00C0187B" w:rsidP="00C0187B">
            <w:pPr>
              <w:jc w:val="center"/>
              <w:rPr>
                <w:rFonts w:ascii="Arial" w:hAnsi="Arial" w:cs="Arial"/>
                <w:b/>
                <w:sz w:val="24"/>
                <w:szCs w:val="24"/>
              </w:rPr>
            </w:pPr>
            <w:r w:rsidRPr="0094660A">
              <w:t>6</w:t>
            </w:r>
          </w:p>
        </w:tc>
      </w:tr>
      <w:tr w:rsidR="00C0187B" w14:paraId="6412EF48" w14:textId="77777777" w:rsidTr="00060282">
        <w:tc>
          <w:tcPr>
            <w:tcW w:w="3119" w:type="dxa"/>
            <w:vMerge/>
          </w:tcPr>
          <w:p w14:paraId="64F7AB84" w14:textId="77777777" w:rsidR="00C0187B" w:rsidRDefault="00C0187B" w:rsidP="00C0187B">
            <w:pPr>
              <w:rPr>
                <w:rFonts w:ascii="Arial" w:hAnsi="Arial" w:cs="Arial"/>
                <w:b/>
                <w:sz w:val="24"/>
                <w:szCs w:val="24"/>
              </w:rPr>
            </w:pPr>
          </w:p>
        </w:tc>
        <w:tc>
          <w:tcPr>
            <w:tcW w:w="4502" w:type="dxa"/>
          </w:tcPr>
          <w:p w14:paraId="0C7BCFDB" w14:textId="2E4FA388" w:rsidR="00C0187B" w:rsidRDefault="00C0187B" w:rsidP="00C0187B">
            <w:pPr>
              <w:rPr>
                <w:rFonts w:ascii="Arial" w:hAnsi="Arial" w:cs="Arial"/>
                <w:b/>
                <w:sz w:val="24"/>
                <w:szCs w:val="24"/>
              </w:rPr>
            </w:pPr>
            <w:r w:rsidRPr="0094660A">
              <w:t>Tarea de revisión de código</w:t>
            </w:r>
          </w:p>
        </w:tc>
        <w:tc>
          <w:tcPr>
            <w:tcW w:w="1363" w:type="dxa"/>
          </w:tcPr>
          <w:p w14:paraId="04E1C36D" w14:textId="40416189" w:rsidR="00C0187B" w:rsidRDefault="00C0187B" w:rsidP="00C0187B">
            <w:pPr>
              <w:jc w:val="center"/>
              <w:rPr>
                <w:rFonts w:ascii="Arial" w:hAnsi="Arial" w:cs="Arial"/>
                <w:b/>
                <w:sz w:val="24"/>
                <w:szCs w:val="24"/>
              </w:rPr>
            </w:pPr>
            <w:r w:rsidRPr="0094660A">
              <w:t>2</w:t>
            </w:r>
          </w:p>
        </w:tc>
      </w:tr>
      <w:tr w:rsidR="00C0187B" w14:paraId="014FAB1F" w14:textId="77777777" w:rsidTr="00060282">
        <w:tc>
          <w:tcPr>
            <w:tcW w:w="3119" w:type="dxa"/>
            <w:vMerge/>
          </w:tcPr>
          <w:p w14:paraId="45729052" w14:textId="77777777" w:rsidR="00C0187B" w:rsidRDefault="00C0187B" w:rsidP="00C0187B">
            <w:pPr>
              <w:rPr>
                <w:rFonts w:ascii="Arial" w:hAnsi="Arial" w:cs="Arial"/>
                <w:b/>
                <w:sz w:val="24"/>
                <w:szCs w:val="24"/>
              </w:rPr>
            </w:pPr>
          </w:p>
        </w:tc>
        <w:tc>
          <w:tcPr>
            <w:tcW w:w="4502" w:type="dxa"/>
          </w:tcPr>
          <w:p w14:paraId="57177A98" w14:textId="2747A966" w:rsidR="00C0187B" w:rsidRDefault="00C0187B" w:rsidP="00C0187B">
            <w:pPr>
              <w:rPr>
                <w:rFonts w:ascii="Arial" w:hAnsi="Arial" w:cs="Arial"/>
                <w:b/>
                <w:sz w:val="24"/>
                <w:szCs w:val="24"/>
              </w:rPr>
            </w:pPr>
            <w:r w:rsidRPr="0094660A">
              <w:t xml:space="preserve">Tarea de refactorización de código </w:t>
            </w:r>
          </w:p>
        </w:tc>
        <w:tc>
          <w:tcPr>
            <w:tcW w:w="1363" w:type="dxa"/>
          </w:tcPr>
          <w:p w14:paraId="3AC70D22" w14:textId="033A85BA" w:rsidR="00C0187B" w:rsidRDefault="00C0187B" w:rsidP="00C0187B">
            <w:pPr>
              <w:jc w:val="center"/>
              <w:rPr>
                <w:rFonts w:ascii="Arial" w:hAnsi="Arial" w:cs="Arial"/>
                <w:b/>
                <w:sz w:val="24"/>
                <w:szCs w:val="24"/>
              </w:rPr>
            </w:pPr>
            <w:r w:rsidRPr="0094660A">
              <w:t>2</w:t>
            </w:r>
          </w:p>
        </w:tc>
      </w:tr>
      <w:tr w:rsidR="00C0187B" w14:paraId="51F6BD8C" w14:textId="77777777" w:rsidTr="00060282">
        <w:tc>
          <w:tcPr>
            <w:tcW w:w="3119" w:type="dxa"/>
            <w:vMerge/>
          </w:tcPr>
          <w:p w14:paraId="6864689A" w14:textId="77777777" w:rsidR="00C0187B" w:rsidRDefault="00C0187B" w:rsidP="00C0187B">
            <w:pPr>
              <w:rPr>
                <w:rFonts w:ascii="Arial" w:hAnsi="Arial" w:cs="Arial"/>
                <w:b/>
                <w:sz w:val="24"/>
                <w:szCs w:val="24"/>
              </w:rPr>
            </w:pPr>
          </w:p>
        </w:tc>
        <w:tc>
          <w:tcPr>
            <w:tcW w:w="4502" w:type="dxa"/>
          </w:tcPr>
          <w:p w14:paraId="6F0DB974" w14:textId="7728D19C" w:rsidR="00C0187B" w:rsidRDefault="00C0187B" w:rsidP="00C0187B">
            <w:pPr>
              <w:rPr>
                <w:rFonts w:ascii="Arial" w:hAnsi="Arial" w:cs="Arial"/>
                <w:b/>
                <w:sz w:val="24"/>
                <w:szCs w:val="24"/>
              </w:rPr>
            </w:pPr>
            <w:r w:rsidRPr="0094660A">
              <w:t>Tarea de emulación de interfaces.</w:t>
            </w:r>
          </w:p>
        </w:tc>
        <w:tc>
          <w:tcPr>
            <w:tcW w:w="1363" w:type="dxa"/>
          </w:tcPr>
          <w:p w14:paraId="7C9096D1" w14:textId="73FE51D8" w:rsidR="00C0187B" w:rsidRDefault="00C0187B" w:rsidP="00C0187B">
            <w:pPr>
              <w:jc w:val="center"/>
              <w:rPr>
                <w:rFonts w:ascii="Arial" w:hAnsi="Arial" w:cs="Arial"/>
                <w:b/>
                <w:sz w:val="24"/>
                <w:szCs w:val="24"/>
              </w:rPr>
            </w:pPr>
            <w:r w:rsidRPr="0094660A">
              <w:t>2</w:t>
            </w:r>
          </w:p>
        </w:tc>
      </w:tr>
      <w:tr w:rsidR="00C0187B" w14:paraId="1CAD4455" w14:textId="77777777" w:rsidTr="00060282">
        <w:tc>
          <w:tcPr>
            <w:tcW w:w="3119" w:type="dxa"/>
            <w:vMerge/>
          </w:tcPr>
          <w:p w14:paraId="01D273D0" w14:textId="77777777" w:rsidR="00C0187B" w:rsidRDefault="00C0187B" w:rsidP="00C0187B">
            <w:pPr>
              <w:rPr>
                <w:rFonts w:ascii="Arial" w:hAnsi="Arial" w:cs="Arial"/>
                <w:b/>
                <w:sz w:val="24"/>
                <w:szCs w:val="24"/>
              </w:rPr>
            </w:pPr>
          </w:p>
        </w:tc>
        <w:tc>
          <w:tcPr>
            <w:tcW w:w="4502" w:type="dxa"/>
          </w:tcPr>
          <w:p w14:paraId="01B19EC6" w14:textId="7E96CC44" w:rsidR="00C0187B" w:rsidRDefault="00C0187B" w:rsidP="00C0187B">
            <w:pPr>
              <w:rPr>
                <w:rFonts w:ascii="Arial" w:hAnsi="Arial" w:cs="Arial"/>
                <w:b/>
                <w:sz w:val="24"/>
                <w:szCs w:val="24"/>
              </w:rPr>
            </w:pPr>
            <w:r w:rsidRPr="0094660A">
              <w:t>Tarea de corrección de errores</w:t>
            </w:r>
          </w:p>
        </w:tc>
        <w:tc>
          <w:tcPr>
            <w:tcW w:w="1363" w:type="dxa"/>
          </w:tcPr>
          <w:p w14:paraId="1624CBDB" w14:textId="7A275631" w:rsidR="00C0187B" w:rsidRDefault="00C0187B" w:rsidP="00C0187B">
            <w:pPr>
              <w:jc w:val="center"/>
              <w:rPr>
                <w:rFonts w:ascii="Arial" w:hAnsi="Arial" w:cs="Arial"/>
                <w:b/>
                <w:sz w:val="24"/>
                <w:szCs w:val="24"/>
              </w:rPr>
            </w:pPr>
            <w:r w:rsidRPr="0094660A">
              <w:t>4</w:t>
            </w:r>
          </w:p>
        </w:tc>
      </w:tr>
      <w:tr w:rsidR="00C0187B" w14:paraId="5484F39A" w14:textId="77777777" w:rsidTr="00060282">
        <w:tc>
          <w:tcPr>
            <w:tcW w:w="3119" w:type="dxa"/>
            <w:vMerge/>
          </w:tcPr>
          <w:p w14:paraId="3E233070"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7060BDB" w14:textId="5222A1FE" w:rsidR="00C0187B" w:rsidRDefault="00C0187B" w:rsidP="00C0187B">
            <w:pPr>
              <w:rPr>
                <w:rFonts w:ascii="Arial" w:hAnsi="Arial" w:cs="Arial"/>
                <w:b/>
                <w:sz w:val="24"/>
                <w:szCs w:val="24"/>
              </w:rPr>
            </w:pPr>
            <w:r w:rsidRPr="0094660A">
              <w:t>Tarea de Arquitectura</w:t>
            </w:r>
          </w:p>
        </w:tc>
        <w:tc>
          <w:tcPr>
            <w:tcW w:w="1363" w:type="dxa"/>
          </w:tcPr>
          <w:p w14:paraId="6E01C239" w14:textId="15AD616C" w:rsidR="00C0187B" w:rsidRDefault="00C0187B" w:rsidP="00C0187B">
            <w:pPr>
              <w:jc w:val="center"/>
              <w:rPr>
                <w:rFonts w:ascii="Arial" w:hAnsi="Arial" w:cs="Arial"/>
                <w:b/>
                <w:sz w:val="24"/>
                <w:szCs w:val="24"/>
              </w:rPr>
            </w:pPr>
            <w:r w:rsidRPr="0094660A">
              <w:t>4</w:t>
            </w:r>
          </w:p>
        </w:tc>
      </w:tr>
      <w:tr w:rsidR="00C0187B" w14:paraId="1464B9AF" w14:textId="77777777" w:rsidTr="00060282">
        <w:tc>
          <w:tcPr>
            <w:tcW w:w="3119" w:type="dxa"/>
            <w:vMerge/>
          </w:tcPr>
          <w:p w14:paraId="0B822E32"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C32E013" w14:textId="377F1F09" w:rsidR="00C0187B" w:rsidRPr="003F74E5" w:rsidRDefault="00C0187B" w:rsidP="00C0187B">
            <w:r w:rsidRPr="0094660A">
              <w:t>Tareas de actualizar documentación</w:t>
            </w:r>
          </w:p>
        </w:tc>
        <w:tc>
          <w:tcPr>
            <w:tcW w:w="1363" w:type="dxa"/>
          </w:tcPr>
          <w:p w14:paraId="66CAFD4F" w14:textId="22D67BF4" w:rsidR="00C0187B" w:rsidRPr="003F74E5" w:rsidRDefault="00C0187B" w:rsidP="00C0187B">
            <w:pPr>
              <w:jc w:val="center"/>
            </w:pPr>
            <w:r w:rsidRPr="0094660A">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66541D5C" w:rsidR="00401AFC" w:rsidRPr="00B43ADF" w:rsidRDefault="00C0187B" w:rsidP="00C0187B">
            <w:pPr>
              <w:jc w:val="center"/>
              <w:rPr>
                <w:b/>
              </w:rPr>
            </w:pPr>
            <w:r>
              <w:rPr>
                <w:b/>
              </w:rPr>
              <w:t>35</w:t>
            </w:r>
          </w:p>
        </w:tc>
      </w:tr>
    </w:tbl>
    <w:p w14:paraId="5979E74D" w14:textId="77777777" w:rsidR="00401AFC" w:rsidRDefault="00401AFC" w:rsidP="00401AFC">
      <w:pPr>
        <w:rPr>
          <w:rFonts w:ascii="Arial" w:hAnsi="Arial" w:cs="Arial"/>
          <w:b/>
          <w:sz w:val="24"/>
          <w:szCs w:val="24"/>
        </w:rPr>
      </w:pPr>
    </w:p>
    <w:p w14:paraId="34AB5302" w14:textId="77777777" w:rsidR="00401AFC" w:rsidRDefault="00401AFC" w:rsidP="00401AFC">
      <w:pPr>
        <w:rPr>
          <w:rFonts w:ascii="Arial" w:hAnsi="Arial" w:cs="Arial"/>
          <w:b/>
          <w:sz w:val="24"/>
          <w:szCs w:val="24"/>
        </w:rPr>
      </w:pPr>
    </w:p>
    <w:p w14:paraId="43F7497C" w14:textId="77777777" w:rsidR="00C0187B" w:rsidRDefault="00C0187B" w:rsidP="00401AFC">
      <w:pPr>
        <w:rPr>
          <w:rFonts w:ascii="Arial" w:hAnsi="Arial" w:cs="Arial"/>
          <w:b/>
          <w:sz w:val="24"/>
          <w:szCs w:val="24"/>
        </w:rPr>
      </w:pPr>
    </w:p>
    <w:p w14:paraId="00CAE594" w14:textId="77777777" w:rsidR="00C0187B" w:rsidRDefault="00C0187B" w:rsidP="00401AFC">
      <w:pPr>
        <w:rPr>
          <w:rFonts w:ascii="Arial" w:hAnsi="Arial" w:cs="Arial"/>
          <w:b/>
          <w:sz w:val="24"/>
          <w:szCs w:val="24"/>
        </w:rPr>
      </w:pPr>
    </w:p>
    <w:p w14:paraId="02D615D8" w14:textId="77777777" w:rsidR="00C0187B" w:rsidRDefault="00C0187B" w:rsidP="00401AFC">
      <w:pPr>
        <w:rPr>
          <w:rFonts w:ascii="Arial" w:hAnsi="Arial" w:cs="Arial"/>
          <w:b/>
          <w:sz w:val="24"/>
          <w:szCs w:val="24"/>
        </w:rPr>
      </w:pPr>
    </w:p>
    <w:p w14:paraId="6A109FFD" w14:textId="77777777" w:rsidR="00C0187B" w:rsidRDefault="00C0187B" w:rsidP="00401AFC">
      <w:pPr>
        <w:rPr>
          <w:rFonts w:ascii="Arial" w:hAnsi="Arial" w:cs="Arial"/>
          <w:b/>
          <w:sz w:val="24"/>
          <w:szCs w:val="24"/>
        </w:rPr>
      </w:pPr>
    </w:p>
    <w:p w14:paraId="2B9C4BFE"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2139D105" w14:textId="77777777" w:rsidTr="00C0187B">
        <w:tc>
          <w:tcPr>
            <w:tcW w:w="8984" w:type="dxa"/>
            <w:gridSpan w:val="3"/>
          </w:tcPr>
          <w:p w14:paraId="261C2811" w14:textId="3DA96782" w:rsidR="00401AFC" w:rsidRDefault="00401AFC" w:rsidP="00C0187B">
            <w:pPr>
              <w:rPr>
                <w:rFonts w:ascii="Arial" w:hAnsi="Arial" w:cs="Arial"/>
                <w:b/>
                <w:sz w:val="24"/>
                <w:szCs w:val="24"/>
              </w:rPr>
            </w:pPr>
            <w:r>
              <w:rPr>
                <w:rFonts w:ascii="Arial" w:hAnsi="Arial" w:cs="Arial"/>
                <w:b/>
                <w:sz w:val="24"/>
                <w:szCs w:val="24"/>
              </w:rPr>
              <w:lastRenderedPageBreak/>
              <w:t>HISTO</w:t>
            </w:r>
            <w:r w:rsidR="00C0187B">
              <w:rPr>
                <w:rFonts w:ascii="Arial" w:hAnsi="Arial" w:cs="Arial"/>
                <w:b/>
                <w:sz w:val="24"/>
                <w:szCs w:val="24"/>
              </w:rPr>
              <w:t xml:space="preserve">RIA DE USUARIO </w:t>
            </w:r>
            <w:r>
              <w:rPr>
                <w:rFonts w:ascii="Arial" w:hAnsi="Arial" w:cs="Arial"/>
                <w:b/>
                <w:sz w:val="24"/>
                <w:szCs w:val="24"/>
              </w:rPr>
              <w:t>5</w:t>
            </w:r>
          </w:p>
        </w:tc>
      </w:tr>
      <w:tr w:rsidR="00401AFC" w14:paraId="2CBDA82A" w14:textId="77777777" w:rsidTr="00060282">
        <w:tc>
          <w:tcPr>
            <w:tcW w:w="3119" w:type="dxa"/>
          </w:tcPr>
          <w:p w14:paraId="4214732D"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25934E54"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1F30C33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1B418830" w14:textId="77777777" w:rsidTr="00060282">
        <w:tc>
          <w:tcPr>
            <w:tcW w:w="3119" w:type="dxa"/>
            <w:vMerge w:val="restart"/>
            <w:vAlign w:val="center"/>
          </w:tcPr>
          <w:p w14:paraId="02E919EB" w14:textId="2B8B5613" w:rsidR="00C0187B" w:rsidRPr="00DF150A" w:rsidRDefault="00060282" w:rsidP="00C0187B">
            <w:pPr>
              <w:rPr>
                <w:rFonts w:ascii="Arial" w:hAnsi="Arial" w:cs="Arial"/>
                <w:sz w:val="24"/>
                <w:szCs w:val="24"/>
              </w:rPr>
            </w:pPr>
            <w:r w:rsidRPr="00060282">
              <w:rPr>
                <w:rFonts w:ascii="Arial" w:hAnsi="Arial" w:cs="Arial"/>
                <w:sz w:val="24"/>
                <w:szCs w:val="24"/>
              </w:rPr>
              <w:t>Como Administrador del restaurant necesito ingresar los menús de mi restaurant.</w:t>
            </w:r>
          </w:p>
        </w:tc>
        <w:tc>
          <w:tcPr>
            <w:tcW w:w="4502" w:type="dxa"/>
            <w:vAlign w:val="center"/>
          </w:tcPr>
          <w:p w14:paraId="43940ADD" w14:textId="3DA81E88" w:rsidR="00C0187B" w:rsidRDefault="00C0187B" w:rsidP="00C0187B">
            <w:pPr>
              <w:rPr>
                <w:rFonts w:ascii="Arial" w:hAnsi="Arial" w:cs="Arial"/>
                <w:b/>
                <w:sz w:val="24"/>
                <w:szCs w:val="24"/>
              </w:rPr>
            </w:pPr>
            <w:r>
              <w:rPr>
                <w:rFonts w:ascii="Arial" w:hAnsi="Arial" w:cs="Arial"/>
                <w:color w:val="000000"/>
              </w:rPr>
              <w:t>Ingreso de menú de la BD</w:t>
            </w:r>
          </w:p>
        </w:tc>
        <w:tc>
          <w:tcPr>
            <w:tcW w:w="1363" w:type="dxa"/>
            <w:vAlign w:val="bottom"/>
          </w:tcPr>
          <w:p w14:paraId="2171867F" w14:textId="5DA87050" w:rsidR="00C0187B" w:rsidRDefault="00C0187B" w:rsidP="00C0187B">
            <w:pPr>
              <w:jc w:val="center"/>
              <w:rPr>
                <w:rFonts w:ascii="Arial" w:hAnsi="Arial" w:cs="Arial"/>
                <w:b/>
                <w:sz w:val="24"/>
                <w:szCs w:val="24"/>
              </w:rPr>
            </w:pPr>
            <w:r>
              <w:rPr>
                <w:rFonts w:ascii="Arial" w:hAnsi="Arial" w:cs="Arial"/>
                <w:color w:val="000000"/>
              </w:rPr>
              <w:t>1</w:t>
            </w:r>
          </w:p>
        </w:tc>
      </w:tr>
      <w:tr w:rsidR="00C0187B" w14:paraId="7CB0F16C" w14:textId="77777777" w:rsidTr="00060282">
        <w:tc>
          <w:tcPr>
            <w:tcW w:w="3119" w:type="dxa"/>
            <w:vMerge/>
          </w:tcPr>
          <w:p w14:paraId="3C1248F1" w14:textId="77777777" w:rsidR="00C0187B" w:rsidRDefault="00C0187B" w:rsidP="00C0187B">
            <w:pPr>
              <w:rPr>
                <w:rFonts w:ascii="Arial" w:hAnsi="Arial" w:cs="Arial"/>
                <w:b/>
                <w:sz w:val="24"/>
                <w:szCs w:val="24"/>
              </w:rPr>
            </w:pPr>
          </w:p>
        </w:tc>
        <w:tc>
          <w:tcPr>
            <w:tcW w:w="4502" w:type="dxa"/>
            <w:vAlign w:val="center"/>
          </w:tcPr>
          <w:p w14:paraId="24852589" w14:textId="4E9A395A" w:rsidR="00C0187B" w:rsidRDefault="00C0187B" w:rsidP="00C0187B">
            <w:pPr>
              <w:rPr>
                <w:rFonts w:ascii="Arial" w:hAnsi="Arial" w:cs="Arial"/>
                <w:b/>
                <w:sz w:val="24"/>
                <w:szCs w:val="24"/>
              </w:rPr>
            </w:pPr>
            <w:r>
              <w:rPr>
                <w:rFonts w:ascii="Arial" w:hAnsi="Arial" w:cs="Arial"/>
                <w:color w:val="000000"/>
              </w:rPr>
              <w:t>Prueba de aceptación HU</w:t>
            </w:r>
          </w:p>
        </w:tc>
        <w:tc>
          <w:tcPr>
            <w:tcW w:w="1363" w:type="dxa"/>
            <w:vAlign w:val="bottom"/>
          </w:tcPr>
          <w:p w14:paraId="22FDC666" w14:textId="1B6CA99A" w:rsidR="00C0187B" w:rsidRDefault="00C0187B" w:rsidP="00C0187B">
            <w:pPr>
              <w:jc w:val="center"/>
              <w:rPr>
                <w:rFonts w:ascii="Arial" w:hAnsi="Arial" w:cs="Arial"/>
                <w:b/>
                <w:sz w:val="24"/>
                <w:szCs w:val="24"/>
              </w:rPr>
            </w:pPr>
            <w:r>
              <w:rPr>
                <w:rFonts w:ascii="Arial" w:hAnsi="Arial" w:cs="Arial"/>
                <w:color w:val="000000"/>
              </w:rPr>
              <w:t>4</w:t>
            </w:r>
          </w:p>
        </w:tc>
      </w:tr>
      <w:tr w:rsidR="00C0187B" w14:paraId="2E7AB976" w14:textId="77777777" w:rsidTr="00060282">
        <w:tc>
          <w:tcPr>
            <w:tcW w:w="3119" w:type="dxa"/>
            <w:vMerge/>
          </w:tcPr>
          <w:p w14:paraId="2B2AA92F" w14:textId="77777777" w:rsidR="00C0187B" w:rsidRDefault="00C0187B" w:rsidP="00C0187B">
            <w:pPr>
              <w:rPr>
                <w:rFonts w:ascii="Arial" w:hAnsi="Arial" w:cs="Arial"/>
                <w:b/>
                <w:sz w:val="24"/>
                <w:szCs w:val="24"/>
              </w:rPr>
            </w:pPr>
          </w:p>
        </w:tc>
        <w:tc>
          <w:tcPr>
            <w:tcW w:w="4502" w:type="dxa"/>
            <w:vAlign w:val="center"/>
          </w:tcPr>
          <w:p w14:paraId="1EA927C0" w14:textId="75B0E34D" w:rsidR="00C0187B" w:rsidRDefault="00C0187B" w:rsidP="00C0187B">
            <w:pPr>
              <w:rPr>
                <w:rFonts w:ascii="Arial" w:hAnsi="Arial" w:cs="Arial"/>
                <w:b/>
                <w:sz w:val="24"/>
                <w:szCs w:val="24"/>
              </w:rPr>
            </w:pPr>
            <w:r>
              <w:rPr>
                <w:rFonts w:ascii="Arial" w:hAnsi="Arial" w:cs="Arial"/>
              </w:rPr>
              <w:t>GUI para Ingresar un nuevo menú</w:t>
            </w:r>
          </w:p>
        </w:tc>
        <w:tc>
          <w:tcPr>
            <w:tcW w:w="1363" w:type="dxa"/>
            <w:vAlign w:val="bottom"/>
          </w:tcPr>
          <w:p w14:paraId="5A66A2A7" w14:textId="235C47A0" w:rsidR="00C0187B" w:rsidRDefault="00C0187B" w:rsidP="00C0187B">
            <w:pPr>
              <w:jc w:val="center"/>
              <w:rPr>
                <w:rFonts w:ascii="Arial" w:hAnsi="Arial" w:cs="Arial"/>
                <w:b/>
                <w:sz w:val="24"/>
                <w:szCs w:val="24"/>
              </w:rPr>
            </w:pPr>
            <w:r>
              <w:rPr>
                <w:rFonts w:ascii="Arial" w:hAnsi="Arial" w:cs="Arial"/>
                <w:color w:val="000000"/>
              </w:rPr>
              <w:t>4</w:t>
            </w:r>
          </w:p>
        </w:tc>
      </w:tr>
      <w:tr w:rsidR="00C0187B" w14:paraId="580519AA" w14:textId="77777777" w:rsidTr="00060282">
        <w:tc>
          <w:tcPr>
            <w:tcW w:w="3119" w:type="dxa"/>
            <w:vMerge/>
          </w:tcPr>
          <w:p w14:paraId="3529A0B6" w14:textId="77777777" w:rsidR="00C0187B" w:rsidRDefault="00C0187B" w:rsidP="00C0187B">
            <w:pPr>
              <w:rPr>
                <w:rFonts w:ascii="Arial" w:hAnsi="Arial" w:cs="Arial"/>
                <w:b/>
                <w:sz w:val="24"/>
                <w:szCs w:val="24"/>
              </w:rPr>
            </w:pPr>
          </w:p>
        </w:tc>
        <w:tc>
          <w:tcPr>
            <w:tcW w:w="4502" w:type="dxa"/>
            <w:vAlign w:val="bottom"/>
          </w:tcPr>
          <w:p w14:paraId="19072C7A" w14:textId="263494A0" w:rsidR="00C0187B" w:rsidRDefault="00C0187B" w:rsidP="00C0187B">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43420D4D" w14:textId="4A368D40" w:rsidR="00C0187B" w:rsidRDefault="00C0187B" w:rsidP="00C0187B">
            <w:pPr>
              <w:jc w:val="center"/>
              <w:rPr>
                <w:rFonts w:ascii="Arial" w:hAnsi="Arial" w:cs="Arial"/>
                <w:b/>
                <w:sz w:val="24"/>
                <w:szCs w:val="24"/>
              </w:rPr>
            </w:pPr>
            <w:r>
              <w:rPr>
                <w:rFonts w:ascii="Arial" w:hAnsi="Arial" w:cs="Arial"/>
                <w:color w:val="000000"/>
              </w:rPr>
              <w:t>4</w:t>
            </w:r>
          </w:p>
        </w:tc>
      </w:tr>
      <w:tr w:rsidR="00C0187B" w14:paraId="76B52F02" w14:textId="77777777" w:rsidTr="00060282">
        <w:tc>
          <w:tcPr>
            <w:tcW w:w="3119" w:type="dxa"/>
            <w:vMerge/>
          </w:tcPr>
          <w:p w14:paraId="56B66EAA" w14:textId="77777777" w:rsidR="00C0187B" w:rsidRDefault="00C0187B" w:rsidP="00C0187B">
            <w:pPr>
              <w:rPr>
                <w:rFonts w:ascii="Arial" w:hAnsi="Arial" w:cs="Arial"/>
                <w:b/>
                <w:sz w:val="24"/>
                <w:szCs w:val="24"/>
              </w:rPr>
            </w:pPr>
          </w:p>
        </w:tc>
        <w:tc>
          <w:tcPr>
            <w:tcW w:w="4502" w:type="dxa"/>
            <w:vAlign w:val="bottom"/>
          </w:tcPr>
          <w:p w14:paraId="2FC05CC8" w14:textId="29D5A2E6" w:rsidR="00C0187B" w:rsidRDefault="00C0187B" w:rsidP="00C0187B">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01B42327" w14:textId="03D71272" w:rsidR="00C0187B" w:rsidRDefault="00C0187B" w:rsidP="00C0187B">
            <w:pPr>
              <w:jc w:val="center"/>
              <w:rPr>
                <w:rFonts w:ascii="Arial" w:hAnsi="Arial" w:cs="Arial"/>
                <w:b/>
                <w:sz w:val="24"/>
                <w:szCs w:val="24"/>
              </w:rPr>
            </w:pPr>
            <w:r>
              <w:rPr>
                <w:rFonts w:ascii="Arial" w:hAnsi="Arial" w:cs="Arial"/>
                <w:color w:val="000000"/>
              </w:rPr>
              <w:t>6</w:t>
            </w:r>
          </w:p>
        </w:tc>
      </w:tr>
      <w:tr w:rsidR="00C0187B" w14:paraId="7B5B1633" w14:textId="77777777" w:rsidTr="00060282">
        <w:tc>
          <w:tcPr>
            <w:tcW w:w="3119" w:type="dxa"/>
            <w:vMerge/>
          </w:tcPr>
          <w:p w14:paraId="1FD96780" w14:textId="77777777" w:rsidR="00C0187B" w:rsidRDefault="00C0187B" w:rsidP="00C0187B">
            <w:pPr>
              <w:rPr>
                <w:rFonts w:ascii="Arial" w:hAnsi="Arial" w:cs="Arial"/>
                <w:b/>
                <w:sz w:val="24"/>
                <w:szCs w:val="24"/>
              </w:rPr>
            </w:pPr>
          </w:p>
        </w:tc>
        <w:tc>
          <w:tcPr>
            <w:tcW w:w="4502" w:type="dxa"/>
            <w:vAlign w:val="bottom"/>
          </w:tcPr>
          <w:p w14:paraId="72646925" w14:textId="6CEB5E6D" w:rsidR="00C0187B" w:rsidRDefault="00C0187B" w:rsidP="00C0187B">
            <w:pPr>
              <w:rPr>
                <w:rFonts w:ascii="Arial" w:hAnsi="Arial" w:cs="Arial"/>
                <w:b/>
                <w:sz w:val="24"/>
                <w:szCs w:val="24"/>
              </w:rPr>
            </w:pPr>
            <w:r>
              <w:rPr>
                <w:rFonts w:ascii="Arial" w:hAnsi="Arial" w:cs="Arial"/>
                <w:color w:val="000000"/>
              </w:rPr>
              <w:t>Tarea de revisión de código</w:t>
            </w:r>
          </w:p>
        </w:tc>
        <w:tc>
          <w:tcPr>
            <w:tcW w:w="1363" w:type="dxa"/>
            <w:vAlign w:val="bottom"/>
          </w:tcPr>
          <w:p w14:paraId="1122B3DE" w14:textId="1C927296" w:rsidR="00C0187B" w:rsidRDefault="00C0187B" w:rsidP="00C0187B">
            <w:pPr>
              <w:jc w:val="center"/>
              <w:rPr>
                <w:rFonts w:ascii="Arial" w:hAnsi="Arial" w:cs="Arial"/>
                <w:b/>
                <w:sz w:val="24"/>
                <w:szCs w:val="24"/>
              </w:rPr>
            </w:pPr>
            <w:r>
              <w:rPr>
                <w:rFonts w:ascii="Arial" w:hAnsi="Arial" w:cs="Arial"/>
                <w:color w:val="000000"/>
              </w:rPr>
              <w:t>2</w:t>
            </w:r>
          </w:p>
        </w:tc>
      </w:tr>
      <w:tr w:rsidR="00C0187B" w14:paraId="3C574920" w14:textId="77777777" w:rsidTr="00060282">
        <w:tc>
          <w:tcPr>
            <w:tcW w:w="3119" w:type="dxa"/>
            <w:vMerge/>
          </w:tcPr>
          <w:p w14:paraId="706F9876" w14:textId="77777777" w:rsidR="00C0187B" w:rsidRDefault="00C0187B" w:rsidP="00C0187B">
            <w:pPr>
              <w:rPr>
                <w:rFonts w:ascii="Arial" w:hAnsi="Arial" w:cs="Arial"/>
                <w:b/>
                <w:sz w:val="24"/>
                <w:szCs w:val="24"/>
              </w:rPr>
            </w:pPr>
          </w:p>
        </w:tc>
        <w:tc>
          <w:tcPr>
            <w:tcW w:w="4502" w:type="dxa"/>
            <w:vAlign w:val="bottom"/>
          </w:tcPr>
          <w:p w14:paraId="0438E37A" w14:textId="3942A90D" w:rsidR="00C0187B" w:rsidRDefault="00C0187B" w:rsidP="00C0187B">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157B757F" w14:textId="4D5C3947" w:rsidR="00C0187B" w:rsidRDefault="00C0187B" w:rsidP="00C0187B">
            <w:pPr>
              <w:jc w:val="center"/>
              <w:rPr>
                <w:rFonts w:ascii="Arial" w:hAnsi="Arial" w:cs="Arial"/>
                <w:b/>
                <w:sz w:val="24"/>
                <w:szCs w:val="24"/>
              </w:rPr>
            </w:pPr>
            <w:r>
              <w:rPr>
                <w:rFonts w:ascii="Arial" w:hAnsi="Arial" w:cs="Arial"/>
                <w:color w:val="000000"/>
              </w:rPr>
              <w:t>2</w:t>
            </w:r>
          </w:p>
        </w:tc>
      </w:tr>
      <w:tr w:rsidR="00C0187B" w14:paraId="69FC747E" w14:textId="77777777" w:rsidTr="00060282">
        <w:tc>
          <w:tcPr>
            <w:tcW w:w="3119" w:type="dxa"/>
            <w:vMerge/>
          </w:tcPr>
          <w:p w14:paraId="7B9D2F1B" w14:textId="77777777" w:rsidR="00C0187B" w:rsidRDefault="00C0187B" w:rsidP="00C0187B">
            <w:pPr>
              <w:rPr>
                <w:rFonts w:ascii="Arial" w:hAnsi="Arial" w:cs="Arial"/>
                <w:b/>
                <w:sz w:val="24"/>
                <w:szCs w:val="24"/>
              </w:rPr>
            </w:pPr>
          </w:p>
        </w:tc>
        <w:tc>
          <w:tcPr>
            <w:tcW w:w="4502" w:type="dxa"/>
            <w:vAlign w:val="bottom"/>
          </w:tcPr>
          <w:p w14:paraId="582520E2" w14:textId="660E45A9" w:rsidR="00C0187B" w:rsidRDefault="00C0187B" w:rsidP="00C0187B">
            <w:pPr>
              <w:rPr>
                <w:rFonts w:ascii="Arial" w:hAnsi="Arial" w:cs="Arial"/>
                <w:b/>
                <w:sz w:val="24"/>
                <w:szCs w:val="24"/>
              </w:rPr>
            </w:pPr>
            <w:r>
              <w:rPr>
                <w:rFonts w:ascii="Arial" w:hAnsi="Arial" w:cs="Arial"/>
                <w:color w:val="000000"/>
              </w:rPr>
              <w:t>Tarea de emulación de interfaces.</w:t>
            </w:r>
          </w:p>
        </w:tc>
        <w:tc>
          <w:tcPr>
            <w:tcW w:w="1363" w:type="dxa"/>
            <w:vAlign w:val="bottom"/>
          </w:tcPr>
          <w:p w14:paraId="236B6488" w14:textId="4C9361AD" w:rsidR="00C0187B" w:rsidRDefault="00C0187B" w:rsidP="00C0187B">
            <w:pPr>
              <w:jc w:val="center"/>
              <w:rPr>
                <w:rFonts w:ascii="Arial" w:hAnsi="Arial" w:cs="Arial"/>
                <w:b/>
                <w:sz w:val="24"/>
                <w:szCs w:val="24"/>
              </w:rPr>
            </w:pPr>
            <w:r>
              <w:rPr>
                <w:rFonts w:ascii="Arial" w:hAnsi="Arial" w:cs="Arial"/>
                <w:color w:val="000000"/>
              </w:rPr>
              <w:t>2</w:t>
            </w:r>
          </w:p>
        </w:tc>
      </w:tr>
      <w:tr w:rsidR="00C0187B" w14:paraId="763B4366" w14:textId="77777777" w:rsidTr="00060282">
        <w:tc>
          <w:tcPr>
            <w:tcW w:w="3119" w:type="dxa"/>
            <w:vMerge/>
          </w:tcPr>
          <w:p w14:paraId="150E03BB" w14:textId="77777777" w:rsidR="00C0187B" w:rsidRDefault="00C0187B" w:rsidP="00C0187B">
            <w:pPr>
              <w:rPr>
                <w:rFonts w:ascii="Arial" w:hAnsi="Arial" w:cs="Arial"/>
                <w:b/>
                <w:sz w:val="24"/>
                <w:szCs w:val="24"/>
              </w:rPr>
            </w:pPr>
          </w:p>
        </w:tc>
        <w:tc>
          <w:tcPr>
            <w:tcW w:w="4502" w:type="dxa"/>
            <w:vAlign w:val="bottom"/>
          </w:tcPr>
          <w:p w14:paraId="55B1DD5F" w14:textId="4D16F84C" w:rsidR="00C0187B" w:rsidRDefault="00C0187B" w:rsidP="00C0187B">
            <w:pPr>
              <w:rPr>
                <w:rFonts w:ascii="Arial" w:hAnsi="Arial" w:cs="Arial"/>
                <w:b/>
                <w:sz w:val="24"/>
                <w:szCs w:val="24"/>
              </w:rPr>
            </w:pPr>
            <w:r>
              <w:rPr>
                <w:rFonts w:ascii="Arial" w:hAnsi="Arial" w:cs="Arial"/>
                <w:color w:val="000000"/>
              </w:rPr>
              <w:t>Tarea de corrección de errores</w:t>
            </w:r>
          </w:p>
        </w:tc>
        <w:tc>
          <w:tcPr>
            <w:tcW w:w="1363" w:type="dxa"/>
            <w:vAlign w:val="bottom"/>
          </w:tcPr>
          <w:p w14:paraId="23866772" w14:textId="05405C45" w:rsidR="00C0187B" w:rsidRDefault="00C0187B" w:rsidP="00C0187B">
            <w:pPr>
              <w:jc w:val="center"/>
              <w:rPr>
                <w:rFonts w:ascii="Arial" w:hAnsi="Arial" w:cs="Arial"/>
                <w:b/>
                <w:sz w:val="24"/>
                <w:szCs w:val="24"/>
              </w:rPr>
            </w:pPr>
            <w:r>
              <w:rPr>
                <w:rFonts w:ascii="Arial" w:hAnsi="Arial" w:cs="Arial"/>
                <w:color w:val="000000"/>
              </w:rPr>
              <w:t>4</w:t>
            </w:r>
          </w:p>
        </w:tc>
      </w:tr>
      <w:tr w:rsidR="00C0187B" w14:paraId="115EF71D" w14:textId="77777777" w:rsidTr="00060282">
        <w:tc>
          <w:tcPr>
            <w:tcW w:w="3119" w:type="dxa"/>
            <w:vMerge/>
          </w:tcPr>
          <w:p w14:paraId="5A9588BA" w14:textId="77777777" w:rsidR="00C0187B" w:rsidRDefault="00C0187B" w:rsidP="00C0187B">
            <w:pPr>
              <w:rPr>
                <w:rFonts w:ascii="Arial" w:hAnsi="Arial" w:cs="Arial"/>
                <w:b/>
                <w:sz w:val="24"/>
                <w:szCs w:val="24"/>
              </w:rPr>
            </w:pPr>
          </w:p>
        </w:tc>
        <w:tc>
          <w:tcPr>
            <w:tcW w:w="4502" w:type="dxa"/>
            <w:vAlign w:val="bottom"/>
          </w:tcPr>
          <w:p w14:paraId="35AB3E55" w14:textId="112082AF" w:rsidR="00C0187B" w:rsidRDefault="00C0187B" w:rsidP="00C0187B">
            <w:pPr>
              <w:rPr>
                <w:rFonts w:ascii="Arial" w:hAnsi="Arial" w:cs="Arial"/>
                <w:b/>
                <w:sz w:val="24"/>
                <w:szCs w:val="24"/>
              </w:rPr>
            </w:pPr>
            <w:r>
              <w:rPr>
                <w:rFonts w:ascii="Arial" w:hAnsi="Arial" w:cs="Arial"/>
                <w:color w:val="000000"/>
              </w:rPr>
              <w:t>Tarea de Arquitectura</w:t>
            </w:r>
          </w:p>
        </w:tc>
        <w:tc>
          <w:tcPr>
            <w:tcW w:w="1363" w:type="dxa"/>
            <w:vAlign w:val="bottom"/>
          </w:tcPr>
          <w:p w14:paraId="058318E7" w14:textId="27422F38" w:rsidR="00C0187B" w:rsidRDefault="00C0187B" w:rsidP="00C0187B">
            <w:pPr>
              <w:jc w:val="center"/>
              <w:rPr>
                <w:rFonts w:ascii="Arial" w:hAnsi="Arial" w:cs="Arial"/>
                <w:b/>
                <w:sz w:val="24"/>
                <w:szCs w:val="24"/>
              </w:rPr>
            </w:pPr>
            <w:r>
              <w:rPr>
                <w:rFonts w:ascii="Arial" w:hAnsi="Arial" w:cs="Arial"/>
                <w:color w:val="000000"/>
              </w:rPr>
              <w:t>4</w:t>
            </w:r>
          </w:p>
        </w:tc>
      </w:tr>
      <w:tr w:rsidR="00C0187B" w14:paraId="11856E1E" w14:textId="77777777" w:rsidTr="00060282">
        <w:tc>
          <w:tcPr>
            <w:tcW w:w="3119" w:type="dxa"/>
            <w:vMerge/>
            <w:tcBorders>
              <w:bottom w:val="single" w:sz="4" w:space="0" w:color="auto"/>
            </w:tcBorders>
          </w:tcPr>
          <w:p w14:paraId="033AD8EC" w14:textId="77777777" w:rsidR="00C0187B" w:rsidRDefault="00C0187B" w:rsidP="00C0187B">
            <w:pPr>
              <w:rPr>
                <w:rFonts w:ascii="Arial" w:hAnsi="Arial" w:cs="Arial"/>
                <w:b/>
                <w:sz w:val="24"/>
                <w:szCs w:val="24"/>
              </w:rPr>
            </w:pPr>
          </w:p>
        </w:tc>
        <w:tc>
          <w:tcPr>
            <w:tcW w:w="4502" w:type="dxa"/>
            <w:tcBorders>
              <w:bottom w:val="single" w:sz="4" w:space="0" w:color="auto"/>
            </w:tcBorders>
            <w:vAlign w:val="bottom"/>
          </w:tcPr>
          <w:p w14:paraId="03A090DB" w14:textId="311A414D" w:rsidR="00C0187B" w:rsidRPr="003F74E5" w:rsidRDefault="00C0187B" w:rsidP="00C0187B">
            <w:r>
              <w:rPr>
                <w:rFonts w:ascii="Arial" w:hAnsi="Arial" w:cs="Arial"/>
                <w:color w:val="000000"/>
              </w:rPr>
              <w:t>Tareas de actualizar documentación</w:t>
            </w:r>
          </w:p>
        </w:tc>
        <w:tc>
          <w:tcPr>
            <w:tcW w:w="1363" w:type="dxa"/>
            <w:tcBorders>
              <w:bottom w:val="single" w:sz="4" w:space="0" w:color="auto"/>
            </w:tcBorders>
            <w:vAlign w:val="bottom"/>
          </w:tcPr>
          <w:p w14:paraId="41E1E11A" w14:textId="5747E529" w:rsidR="00C0187B" w:rsidRPr="003F74E5" w:rsidRDefault="00C0187B" w:rsidP="00C0187B">
            <w:pPr>
              <w:jc w:val="center"/>
            </w:pPr>
            <w:r>
              <w:rPr>
                <w:rFonts w:ascii="Arial" w:hAnsi="Arial" w:cs="Arial"/>
                <w:color w:val="000000"/>
              </w:rPr>
              <w:t>2</w:t>
            </w:r>
          </w:p>
        </w:tc>
      </w:tr>
      <w:tr w:rsidR="00401AFC" w14:paraId="69F188F7" w14:textId="77777777" w:rsidTr="00C0187B">
        <w:tc>
          <w:tcPr>
            <w:tcW w:w="7621" w:type="dxa"/>
            <w:gridSpan w:val="2"/>
            <w:tcBorders>
              <w:top w:val="single" w:sz="4" w:space="0" w:color="auto"/>
              <w:left w:val="nil"/>
              <w:bottom w:val="nil"/>
              <w:right w:val="single" w:sz="4" w:space="0" w:color="auto"/>
            </w:tcBorders>
            <w:vAlign w:val="center"/>
          </w:tcPr>
          <w:p w14:paraId="46DE2A9F" w14:textId="77777777" w:rsidR="00401AFC" w:rsidRPr="003F74E5" w:rsidRDefault="00401AFC" w:rsidP="00C0187B">
            <w:pPr>
              <w:jc w:val="right"/>
            </w:pPr>
            <w:r>
              <w:t>Total</w:t>
            </w:r>
          </w:p>
        </w:tc>
        <w:tc>
          <w:tcPr>
            <w:tcW w:w="1363" w:type="dxa"/>
            <w:tcBorders>
              <w:left w:val="single" w:sz="4" w:space="0" w:color="auto"/>
            </w:tcBorders>
            <w:vAlign w:val="center"/>
          </w:tcPr>
          <w:p w14:paraId="5415F8AB" w14:textId="74042C51" w:rsidR="00401AFC" w:rsidRPr="00B43ADF" w:rsidRDefault="00C0187B" w:rsidP="00C0187B">
            <w:pPr>
              <w:jc w:val="center"/>
              <w:rPr>
                <w:b/>
              </w:rPr>
            </w:pPr>
            <w:r>
              <w:rPr>
                <w:b/>
              </w:rPr>
              <w:t>35</w:t>
            </w:r>
          </w:p>
        </w:tc>
      </w:tr>
    </w:tbl>
    <w:p w14:paraId="72206B8E" w14:textId="77777777" w:rsidR="00401AFC" w:rsidRDefault="00401AFC" w:rsidP="00401AFC">
      <w:pPr>
        <w:rPr>
          <w:rFonts w:ascii="Arial" w:hAnsi="Arial" w:cs="Arial"/>
          <w:b/>
          <w:sz w:val="24"/>
          <w:szCs w:val="24"/>
        </w:rPr>
      </w:pPr>
    </w:p>
    <w:p w14:paraId="60CB2224" w14:textId="77777777" w:rsidR="00401AFC" w:rsidRDefault="00401AFC" w:rsidP="00401AFC">
      <w:pPr>
        <w:rPr>
          <w:rFonts w:ascii="Arial" w:hAnsi="Arial" w:cs="Arial"/>
          <w:b/>
          <w:sz w:val="24"/>
          <w:szCs w:val="24"/>
        </w:rPr>
      </w:pPr>
    </w:p>
    <w:p w14:paraId="02BBCADE" w14:textId="77777777" w:rsidR="00401AFC" w:rsidRDefault="00401AFC" w:rsidP="00401AFC">
      <w:pPr>
        <w:rPr>
          <w:rFonts w:ascii="Arial" w:hAnsi="Arial" w:cs="Arial"/>
          <w:b/>
          <w:sz w:val="24"/>
          <w:szCs w:val="24"/>
        </w:rPr>
      </w:pPr>
    </w:p>
    <w:p w14:paraId="79626702" w14:textId="516745DB" w:rsidR="00401AFC" w:rsidRDefault="00401AFC" w:rsidP="00401AFC">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p>
    <w:p w14:paraId="4F16B90E" w14:textId="77777777" w:rsidR="00401AFC" w:rsidRPr="00B9335A" w:rsidRDefault="00401AFC" w:rsidP="00401AFC">
      <w:pPr>
        <w:rPr>
          <w:rFonts w:ascii="Arial" w:hAnsi="Arial" w:cs="Arial"/>
          <w:b/>
          <w:sz w:val="24"/>
          <w:szCs w:val="24"/>
        </w:rPr>
      </w:pPr>
    </w:p>
    <w:p w14:paraId="35C62C46" w14:textId="77777777" w:rsidR="00401AFC" w:rsidRPr="00B9335A" w:rsidRDefault="00401AFC" w:rsidP="00401AFC">
      <w:pPr>
        <w:ind w:left="1418"/>
        <w:jc w:val="both"/>
        <w:rPr>
          <w:rFonts w:ascii="Arial" w:hAnsi="Arial" w:cs="Arial"/>
          <w:sz w:val="24"/>
          <w:szCs w:val="24"/>
        </w:rPr>
      </w:pPr>
    </w:p>
    <w:p w14:paraId="0E9D3946" w14:textId="77777777" w:rsidR="00401AFC" w:rsidRDefault="00401AFC" w:rsidP="00401AFC">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64" w:name="_Toc399252609"/>
      <w:r w:rsidRPr="007036DF">
        <w:rPr>
          <w:rFonts w:ascii="Arial" w:hAnsi="Arial" w:cs="Arial"/>
          <w:b/>
          <w:color w:val="000000" w:themeColor="text1"/>
        </w:rPr>
        <w:lastRenderedPageBreak/>
        <w:t>Seguimiento de las tareas</w:t>
      </w:r>
      <w:bookmarkEnd w:id="164"/>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4CA5DEC9"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A567B" w:rsidRPr="009A567B">
        <w:rPr>
          <w:rFonts w:ascii="Arial" w:hAnsi="Arial" w:cs="Arial"/>
          <w:sz w:val="24"/>
          <w:szCs w:val="24"/>
        </w:rPr>
        <w:t>1</w:t>
      </w:r>
      <w:r w:rsidRPr="009A567B">
        <w:rPr>
          <w:rFonts w:ascii="Arial" w:hAnsi="Arial" w:cs="Arial"/>
          <w:sz w:val="24"/>
          <w:szCs w:val="24"/>
        </w:rPr>
        <w:t xml:space="preserve">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9A567B" w:rsidRPr="009A567B">
        <w:rPr>
          <w:rFonts w:ascii="Arial" w:hAnsi="Arial" w:cs="Arial"/>
          <w:i/>
          <w:sz w:val="24"/>
          <w:szCs w:val="24"/>
        </w:rPr>
        <w:t>1</w:t>
      </w:r>
      <w:r w:rsidRPr="009A567B">
        <w:rPr>
          <w:rFonts w:ascii="Arial" w:hAnsi="Arial" w:cs="Arial"/>
          <w:i/>
          <w:sz w:val="24"/>
          <w:szCs w:val="24"/>
        </w:rPr>
        <w:t>1</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4002AE07" w:rsidR="00401AFC" w:rsidRPr="00B9335A" w:rsidRDefault="009A567B" w:rsidP="00096148">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77696" behindDoc="1" locked="0" layoutInCell="1" allowOverlap="1" wp14:anchorId="0AE8052F" wp14:editId="11D705E6">
                <wp:simplePos x="0" y="0"/>
                <wp:positionH relativeFrom="margin">
                  <wp:posOffset>975360</wp:posOffset>
                </wp:positionH>
                <wp:positionV relativeFrom="paragraph">
                  <wp:posOffset>3766185</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71FB6293" w:rsidR="00A64820" w:rsidRDefault="00A64820" w:rsidP="009A567B">
                            <w:pPr>
                              <w:jc w:val="center"/>
                            </w:pPr>
                            <w:r>
                              <w:t>Tabla 4.15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70" type="#_x0000_t202" style="position:absolute;left:0;text-align:left;margin-left:76.8pt;margin-top:296.55pt;width:325.5pt;height:19.4pt;z-index:-2516387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OcK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" stroked="f">
                <v:textbox style="mso-fit-shape-to-text:t">
                  <w:txbxContent>
                    <w:p w14:paraId="781A650D" w14:textId="71FB6293" w:rsidR="00A64820" w:rsidRDefault="00A64820" w:rsidP="009A567B">
                      <w:pPr>
                        <w:jc w:val="center"/>
                      </w:pPr>
                      <w:r>
                        <w:t>Tabla 4.15  Seguimiento de las tareas Sprint 5.</w:t>
                      </w:r>
                    </w:p>
                  </w:txbxContent>
                </v:textbox>
                <w10:wrap anchorx="margin"/>
              </v:shape>
            </w:pict>
          </mc:Fallback>
        </mc:AlternateContent>
      </w:r>
      <w:r w:rsidR="00096148" w:rsidRPr="00096148">
        <w:rPr>
          <w:noProof/>
        </w:rPr>
        <w:drawing>
          <wp:inline distT="0" distB="0" distL="0" distR="0" wp14:anchorId="2BD8BB86" wp14:editId="010A06E6">
            <wp:extent cx="6627755" cy="3810000"/>
            <wp:effectExtent l="0" t="0" r="1905"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31665" cy="3812248"/>
                    </a:xfrm>
                    <a:prstGeom prst="rect">
                      <a:avLst/>
                    </a:prstGeom>
                    <a:noFill/>
                    <a:ln>
                      <a:noFill/>
                    </a:ln>
                  </pic:spPr>
                </pic:pic>
              </a:graphicData>
            </a:graphic>
          </wp:inline>
        </w:drawing>
      </w:r>
    </w:p>
    <w:p w14:paraId="44DA0E26" w14:textId="7B81DCDB" w:rsidR="00401AFC" w:rsidRPr="00B9335A" w:rsidRDefault="00401AFC" w:rsidP="00401AFC">
      <w:pPr>
        <w:spacing w:after="160" w:line="259" w:lineRule="auto"/>
        <w:ind w:left="-142"/>
        <w:jc w:val="center"/>
        <w:rPr>
          <w:noProof/>
          <w:lang w:val="es-CL" w:eastAsia="es-CL"/>
        </w:rPr>
      </w:pPr>
    </w:p>
    <w:p w14:paraId="2F3D068C" w14:textId="46F1BEBF" w:rsidR="00401AFC" w:rsidRDefault="00096148" w:rsidP="00401AFC">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79744" behindDoc="0" locked="0" layoutInCell="1" allowOverlap="1" wp14:anchorId="3CE7FDA3" wp14:editId="78B75DD3">
                <wp:simplePos x="0" y="0"/>
                <wp:positionH relativeFrom="margin">
                  <wp:posOffset>1213485</wp:posOffset>
                </wp:positionH>
                <wp:positionV relativeFrom="paragraph">
                  <wp:posOffset>218313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386232F7" w:rsidR="00A64820" w:rsidRDefault="00A64820" w:rsidP="00401AFC">
                            <w:pPr>
                              <w:jc w:val="center"/>
                            </w:pPr>
                            <w:r>
                              <w:t>Imagen 4.11 grafico Burnout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71" type="#_x0000_t202" style="position:absolute;left:0;text-align:left;margin-left:95.55pt;margin-top:171.9pt;width:325.5pt;height:21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eHs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" stroked="f">
                <v:textbox>
                  <w:txbxContent>
                    <w:p w14:paraId="57A3396C" w14:textId="386232F7" w:rsidR="00A64820" w:rsidRDefault="00A64820" w:rsidP="00401AFC">
                      <w:pPr>
                        <w:jc w:val="center"/>
                      </w:pPr>
                      <w:r>
                        <w:t>Imagen 4.11 grafico Burnout Sprint 5.</w:t>
                      </w:r>
                    </w:p>
                  </w:txbxContent>
                </v:textbox>
                <w10:wrap anchorx="margin"/>
              </v:shape>
            </w:pict>
          </mc:Fallback>
        </mc:AlternateContent>
      </w:r>
      <w:r>
        <w:rPr>
          <w:noProof/>
        </w:rPr>
        <w:drawing>
          <wp:inline distT="0" distB="0" distL="0" distR="0" wp14:anchorId="3FEC67B2" wp14:editId="2D97514E">
            <wp:extent cx="5855970" cy="2171700"/>
            <wp:effectExtent l="0" t="0" r="11430" b="0"/>
            <wp:docPr id="105" name="Gráfico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00401AFC" w:rsidRPr="00B9335A">
        <w:rPr>
          <w:rFonts w:ascii="Arial" w:hAnsi="Arial" w:cs="Arial"/>
          <w:b/>
          <w:noProof/>
          <w:sz w:val="24"/>
          <w:szCs w:val="24"/>
        </w:rPr>
        <mc:AlternateContent>
          <mc:Choice Requires="wps">
            <w:drawing>
              <wp:anchor distT="45720" distB="45720" distL="114300" distR="114300" simplePos="0" relativeHeight="251673600" behindDoc="0" locked="0" layoutInCell="1" allowOverlap="1" wp14:anchorId="781D3941" wp14:editId="2116E0B3">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A64820" w:rsidRDefault="00A64820"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72" type="#_x0000_t202" style="position:absolute;left:0;text-align:left;margin-left:0;margin-top:380.45pt;width:325.5pt;height:19.4pt;z-index:2516736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PUeKA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6Gj1HigCAAArBAAADgAAAAAAAAAAAAAAAAAuAgAAZHJzL2Uyb0Rv&#10;Yy54bWxQSwECLQAUAAYACAAAACEAMY9VvNwAAAAIAQAADwAAAAAAAAAAAAAAAACCBAAAZHJzL2Rv&#10;d25yZXYueG1sUEsFBgAAAAAEAAQA8wAAAIsFAAAAAA==&#10;" stroked="f">
                <v:textbox style="mso-fit-shape-to-text:t">
                  <w:txbxContent>
                    <w:p w14:paraId="1A660A3B" w14:textId="77777777" w:rsidR="00A64820" w:rsidRDefault="00A64820"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65" w:name="_Toc399252610"/>
      <w:r w:rsidRPr="007C4AB4">
        <w:rPr>
          <w:rFonts w:ascii="Arial" w:hAnsi="Arial" w:cs="Arial"/>
          <w:b/>
          <w:color w:val="auto"/>
        </w:rPr>
        <w:lastRenderedPageBreak/>
        <w:t xml:space="preserve">Diseño detallado sprint </w:t>
      </w:r>
      <w:r>
        <w:rPr>
          <w:rFonts w:ascii="Arial" w:hAnsi="Arial" w:cs="Arial"/>
          <w:b/>
          <w:color w:val="auto"/>
        </w:rPr>
        <w:t>5</w:t>
      </w:r>
      <w:bookmarkEnd w:id="165"/>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F633C1D" w:rsidR="00401AFC" w:rsidRPr="00B9335A" w:rsidRDefault="00DA461E" w:rsidP="00401AFC">
      <w:pPr>
        <w:spacing w:line="276" w:lineRule="auto"/>
        <w:contextualSpacing/>
        <w:jc w:val="center"/>
        <w:rPr>
          <w:rFonts w:ascii="Arial" w:hAnsi="Arial" w:cs="Arial"/>
          <w:sz w:val="24"/>
          <w:szCs w:val="24"/>
          <w:lang w:val="es-CL"/>
        </w:rPr>
      </w:pPr>
      <w:r>
        <w:object w:dxaOrig="14401" w:dyaOrig="8565" w14:anchorId="780D717E">
          <v:shape id="_x0000_i1033" type="#_x0000_t75" style="width:528.5pt;height:314.35pt" o:ole="">
            <v:imagedata r:id="rId83" o:title=""/>
          </v:shape>
          <o:OLEObject Type="Embed" ProgID="Visio.Drawing.15" ShapeID="_x0000_i1033" DrawAspect="Content" ObjectID="_1474398834" r:id="rId84"/>
        </w:object>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63360" behindDoc="0" locked="0" layoutInCell="1" allowOverlap="1" wp14:anchorId="5A3504B7" wp14:editId="05B6F1D2">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0DF04D1A" w:rsidR="00A64820" w:rsidRDefault="00A64820" w:rsidP="00401AFC">
                            <w:pPr>
                              <w:jc w:val="center"/>
                            </w:pPr>
                            <w:r>
                              <w:t>Imagen 4.9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3" type="#_x0000_t202" style="position:absolute;left:0;text-align:left;margin-left:109.05pt;margin-top:.95pt;width:325.5pt;height:19.4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1D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GOoHUMpAgAAKwQAAA4AAAAAAAAAAAAAAAAALgIAAGRycy9lMm9E&#10;b2MueG1sUEsBAi0AFAAGAAgAAAAhAEINU+vcAAAACAEAAA8AAAAAAAAAAAAAAAAAgwQAAGRycy9k&#10;b3ducmV2LnhtbFBLBQYAAAAABAAEAPMAAACMBQAAAAA=&#10;" stroked="f">
                <v:textbox style="mso-fit-shape-to-text:t">
                  <w:txbxContent>
                    <w:p w14:paraId="2BDEC2B8" w14:textId="0DF04D1A" w:rsidR="00A64820" w:rsidRDefault="00A64820" w:rsidP="00401AFC">
                      <w:pPr>
                        <w:jc w:val="center"/>
                      </w:pPr>
                      <w:r>
                        <w:t>Imagen 4.9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308782B0" w14:textId="77777777" w:rsidR="00401AFC" w:rsidRPr="00B9335A" w:rsidRDefault="00401AFC" w:rsidP="00401AFC">
      <w:pPr>
        <w:spacing w:line="276" w:lineRule="auto"/>
        <w:ind w:left="426"/>
        <w:contextualSpacing/>
        <w:rPr>
          <w:rFonts w:ascii="Arial" w:hAnsi="Arial" w:cs="Arial"/>
          <w:sz w:val="24"/>
          <w:szCs w:val="24"/>
          <w:lang w:val="es-CL"/>
        </w:rPr>
      </w:pPr>
    </w:p>
    <w:p w14:paraId="59AD59B3" w14:textId="77777777" w:rsidR="00401AFC" w:rsidRPr="00B9335A" w:rsidRDefault="00401AFC" w:rsidP="00401AFC">
      <w:pPr>
        <w:spacing w:line="276" w:lineRule="auto"/>
        <w:ind w:left="426"/>
        <w:contextualSpacing/>
        <w:rPr>
          <w:rFonts w:ascii="Arial" w:hAnsi="Arial" w:cs="Arial"/>
          <w:sz w:val="24"/>
          <w:szCs w:val="24"/>
          <w:lang w:val="es-CL"/>
        </w:rPr>
      </w:pPr>
    </w:p>
    <w:p w14:paraId="6A5717F8" w14:textId="77777777" w:rsidR="00401AFC" w:rsidRPr="00B9335A" w:rsidRDefault="00401AFC" w:rsidP="00401AFC">
      <w:pPr>
        <w:spacing w:line="276" w:lineRule="auto"/>
        <w:ind w:left="426"/>
        <w:contextualSpacing/>
        <w:rPr>
          <w:rFonts w:ascii="Arial" w:hAnsi="Arial" w:cs="Arial"/>
          <w:sz w:val="24"/>
          <w:szCs w:val="24"/>
          <w:lang w:val="es-CL"/>
        </w:rPr>
      </w:pPr>
    </w:p>
    <w:p w14:paraId="2A3F6D2C" w14:textId="77777777" w:rsidR="00401AFC" w:rsidRPr="00B9335A" w:rsidRDefault="00401AFC" w:rsidP="00401AFC">
      <w:pPr>
        <w:spacing w:line="276" w:lineRule="auto"/>
        <w:ind w:left="426"/>
        <w:contextualSpacing/>
        <w:rPr>
          <w:rFonts w:ascii="Arial" w:hAnsi="Arial" w:cs="Arial"/>
          <w:sz w:val="24"/>
          <w:szCs w:val="24"/>
          <w:lang w:val="es-CL"/>
        </w:rPr>
      </w:pPr>
    </w:p>
    <w:p w14:paraId="5E4BEFEC" w14:textId="77777777" w:rsidR="00401AFC" w:rsidRPr="00B9335A" w:rsidRDefault="00401AFC" w:rsidP="00401AFC">
      <w:pPr>
        <w:spacing w:line="276" w:lineRule="auto"/>
        <w:ind w:left="426"/>
        <w:contextualSpacing/>
        <w:rPr>
          <w:rFonts w:ascii="Arial" w:hAnsi="Arial" w:cs="Arial"/>
          <w:sz w:val="24"/>
          <w:szCs w:val="24"/>
          <w:lang w:val="es-CL"/>
        </w:rPr>
      </w:pP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13554CC" w14:textId="77777777" w:rsidR="00401AFC" w:rsidRPr="00B9335A" w:rsidRDefault="00401AFC" w:rsidP="00401AFC">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os por el procesamiento interno.</w:t>
      </w:r>
    </w:p>
    <w:p w14:paraId="4602D0EE" w14:textId="77777777" w:rsidR="00401AFC" w:rsidRPr="00B9335A" w:rsidRDefault="00401AFC" w:rsidP="00401AFC">
      <w:pPr>
        <w:spacing w:after="160" w:line="259" w:lineRule="auto"/>
        <w:rPr>
          <w:rFonts w:ascii="Arial" w:hAnsi="Arial" w:cs="Arial"/>
          <w:sz w:val="24"/>
          <w:szCs w:val="24"/>
          <w:lang w:val="es-CL"/>
        </w:rPr>
      </w:pPr>
    </w:p>
    <w:p w14:paraId="7516047D" w14:textId="77777777" w:rsidR="00401AFC" w:rsidRPr="00B9335A" w:rsidRDefault="00401AFC" w:rsidP="00401AFC">
      <w:pPr>
        <w:spacing w:after="160" w:line="259" w:lineRule="auto"/>
        <w:rPr>
          <w:rFonts w:ascii="Arial" w:hAnsi="Arial" w:cs="Arial"/>
          <w:sz w:val="24"/>
          <w:szCs w:val="24"/>
          <w:lang w:val="es-CL"/>
        </w:rPr>
      </w:pPr>
      <w:r w:rsidRPr="00B9335A">
        <w:object w:dxaOrig="11340" w:dyaOrig="15271" w14:anchorId="685B8765">
          <v:shape id="_x0000_i1034" type="#_x0000_t75" style="width:429.2pt;height:578.75pt" o:ole="">
            <v:imagedata r:id="rId77" o:title=""/>
          </v:shape>
          <o:OLEObject Type="Embed" ProgID="Visio.Drawing.15" ShapeID="_x0000_i1034" DrawAspect="Content" ObjectID="_1474398835" r:id="rId85"/>
        </w:object>
      </w:r>
    </w:p>
    <w:p w14:paraId="68B71AEE" w14:textId="77777777" w:rsidR="00401AFC" w:rsidRPr="00B9335A" w:rsidRDefault="00401AFC" w:rsidP="00401AFC">
      <w:pP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67456" behindDoc="0" locked="0" layoutInCell="1" allowOverlap="1" wp14:anchorId="6830FC42" wp14:editId="5667C102">
                <wp:simplePos x="0" y="0"/>
                <wp:positionH relativeFrom="margin">
                  <wp:align>center</wp:align>
                </wp:positionH>
                <wp:positionV relativeFrom="paragraph">
                  <wp:posOffset>13099</wp:posOffset>
                </wp:positionV>
                <wp:extent cx="4133850" cy="246380"/>
                <wp:effectExtent l="0" t="0" r="0" b="1270"/>
                <wp:wrapNone/>
                <wp:docPr id="9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BE0E88F" w14:textId="77777777" w:rsidR="00A64820" w:rsidRDefault="00A64820" w:rsidP="00401AFC">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830FC42" id="_x0000_s1074" type="#_x0000_t202" style="position:absolute;margin-left:0;margin-top:1.05pt;width:325.5pt;height:19.4pt;z-index:2516674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xvKA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" stroked="f">
                <v:textbox style="mso-fit-shape-to-text:t">
                  <w:txbxContent>
                    <w:p w14:paraId="1BE0E88F" w14:textId="77777777" w:rsidR="00A64820" w:rsidRDefault="00A64820" w:rsidP="00401AFC">
                      <w:pPr>
                        <w:jc w:val="center"/>
                      </w:pPr>
                      <w:r>
                        <w:t>Imagen 4.10 Diagrama de actividad Gestionar menú Sprint 4.</w:t>
                      </w:r>
                    </w:p>
                  </w:txbxContent>
                </v:textbox>
                <w10:wrap anchorx="margin"/>
              </v:shape>
            </w:pict>
          </mc:Fallback>
        </mc:AlternateContent>
      </w:r>
    </w:p>
    <w:p w14:paraId="1BB1C3FD" w14:textId="77777777" w:rsidR="00401AFC" w:rsidRPr="00294A9E" w:rsidRDefault="00401AFC" w:rsidP="00CD65A9">
      <w:pPr>
        <w:pStyle w:val="Ttulo3"/>
        <w:numPr>
          <w:ilvl w:val="2"/>
          <w:numId w:val="15"/>
        </w:numPr>
        <w:rPr>
          <w:rFonts w:ascii="Arial" w:hAnsi="Arial" w:cs="Arial"/>
          <w:b/>
          <w:color w:val="auto"/>
        </w:rPr>
      </w:pPr>
      <w:bookmarkStart w:id="166" w:name="_Toc399252611"/>
      <w:r w:rsidRPr="00294A9E">
        <w:rPr>
          <w:rFonts w:ascii="Arial" w:hAnsi="Arial" w:cs="Arial"/>
          <w:b/>
          <w:color w:val="auto"/>
        </w:rPr>
        <w:lastRenderedPageBreak/>
        <w:t>Evolución de riesgos.</w:t>
      </w:r>
      <w:bookmarkEnd w:id="166"/>
    </w:p>
    <w:p w14:paraId="0DB87597" w14:textId="77777777" w:rsidR="00401AFC" w:rsidRPr="00B9335A" w:rsidRDefault="00401AFC" w:rsidP="00401AFC">
      <w:pPr>
        <w:rPr>
          <w:rFonts w:ascii="Arial" w:hAnsi="Arial" w:cs="Arial"/>
          <w:sz w:val="24"/>
          <w:szCs w:val="24"/>
        </w:rPr>
      </w:pPr>
    </w:p>
    <w:p w14:paraId="7883C990" w14:textId="088F4BEB"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2D8A3DA" w14:textId="77777777" w:rsidR="00401AFC" w:rsidRPr="00B9335A" w:rsidRDefault="00401AFC" w:rsidP="00401AFC">
      <w:pPr>
        <w:spacing w:after="160" w:line="259" w:lineRule="auto"/>
        <w:ind w:left="284"/>
        <w:rPr>
          <w:rFonts w:ascii="Arial" w:hAnsi="Arial" w:cs="Arial"/>
          <w:b/>
          <w:sz w:val="24"/>
          <w:szCs w:val="24"/>
          <w:lang w:val="es-CL"/>
        </w:rPr>
      </w:pPr>
    </w:p>
    <w:p w14:paraId="7C12DCD9" w14:textId="1BA7CC14" w:rsidR="00401AFC" w:rsidRPr="00B9335A" w:rsidRDefault="00372C13" w:rsidP="00401AFC">
      <w:pPr>
        <w:spacing w:after="160" w:line="259" w:lineRule="auto"/>
        <w:ind w:left="284"/>
        <w:rPr>
          <w:rFonts w:ascii="Arial" w:hAnsi="Arial" w:cs="Arial"/>
          <w:b/>
          <w:sz w:val="24"/>
          <w:szCs w:val="24"/>
          <w:lang w:val="es-CL"/>
        </w:rPr>
      </w:pPr>
      <w:r w:rsidRPr="00372C13">
        <w:rPr>
          <w:noProof/>
        </w:rPr>
        <w:drawing>
          <wp:inline distT="0" distB="0" distL="0" distR="0" wp14:anchorId="2329BF56" wp14:editId="65643AA6">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56E8C1E0" w:rsidR="00401AFC" w:rsidRPr="00B9335A" w:rsidRDefault="00372C13" w:rsidP="00401AFC">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82816" behindDoc="0" locked="0" layoutInCell="1" allowOverlap="1" wp14:anchorId="46936D7A" wp14:editId="512AD2BD">
                <wp:simplePos x="0" y="0"/>
                <wp:positionH relativeFrom="margin">
                  <wp:posOffset>1099185</wp:posOffset>
                </wp:positionH>
                <wp:positionV relativeFrom="paragraph">
                  <wp:posOffset>8255</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79CED52E" w:rsidR="00A64820" w:rsidRDefault="00A64820" w:rsidP="00401AFC">
                            <w:pPr>
                              <w:jc w:val="center"/>
                            </w:pPr>
                            <w:r>
                              <w:t>Tabla  4.15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5" type="#_x0000_t202" style="position:absolute;left:0;text-align:left;margin-left:86.55pt;margin-top:.65pt;width:325.5pt;height:19.4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khKA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" stroked="f">
                <v:textbox style="mso-fit-shape-to-text:t">
                  <w:txbxContent>
                    <w:p w14:paraId="1E467604" w14:textId="79CED52E" w:rsidR="00A64820" w:rsidRDefault="00A64820" w:rsidP="00401AFC">
                      <w:pPr>
                        <w:jc w:val="center"/>
                      </w:pPr>
                      <w:r>
                        <w:t>Tabla  4.15 Riesgos del Sprint 5.</w:t>
                      </w:r>
                    </w:p>
                  </w:txbxContent>
                </v:textbox>
                <w10:wrap anchorx="margin"/>
              </v:shape>
            </w:pict>
          </mc:Fallback>
        </mc:AlternateContent>
      </w:r>
    </w:p>
    <w:p w14:paraId="398FE0FF" w14:textId="03FE895F" w:rsidR="00401AFC" w:rsidRPr="00B9335A" w:rsidRDefault="00401AFC" w:rsidP="00401AFC">
      <w:pPr>
        <w:spacing w:after="160" w:line="259" w:lineRule="auto"/>
        <w:ind w:left="284"/>
        <w:rPr>
          <w:rFonts w:ascii="Arial" w:hAnsi="Arial" w:cs="Arial"/>
          <w:b/>
          <w:sz w:val="24"/>
          <w:szCs w:val="24"/>
          <w:lang w:val="es-CL"/>
        </w:rPr>
      </w:pPr>
    </w:p>
    <w:p w14:paraId="5FB7726C" w14:textId="77777777" w:rsidR="00401AFC" w:rsidRPr="00B9335A" w:rsidRDefault="00401AFC" w:rsidP="00401AFC">
      <w:pPr>
        <w:spacing w:after="160" w:line="259" w:lineRule="auto"/>
        <w:ind w:left="284"/>
        <w:rPr>
          <w:rFonts w:ascii="Arial" w:hAnsi="Arial" w:cs="Arial"/>
          <w:b/>
          <w:sz w:val="24"/>
          <w:szCs w:val="24"/>
          <w:lang w:val="es-CL"/>
        </w:rPr>
      </w:pPr>
    </w:p>
    <w:p w14:paraId="12FD9BAE" w14:textId="77777777" w:rsidR="00B9335A" w:rsidRPr="00B9335A" w:rsidRDefault="00B9335A"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7502C70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67" w:name="_Toc399252612"/>
      <w:r>
        <w:rPr>
          <w:rFonts w:ascii="Arial" w:hAnsi="Arial" w:cs="Arial"/>
          <w:b/>
          <w:color w:val="000000" w:themeColor="text1"/>
          <w:sz w:val="24"/>
          <w:szCs w:val="24"/>
        </w:rPr>
        <w:lastRenderedPageBreak/>
        <w:t>Pruebas</w:t>
      </w:r>
      <w:bookmarkEnd w:id="167"/>
    </w:p>
    <w:p w14:paraId="6427C38D" w14:textId="15104457" w:rsidR="00D6067B" w:rsidRPr="003060C3" w:rsidRDefault="003060C3" w:rsidP="003060C3">
      <w:pPr>
        <w:spacing w:after="160" w:line="259" w:lineRule="auto"/>
        <w:ind w:left="567"/>
        <w:jc w:val="both"/>
        <w:rPr>
          <w:rFonts w:ascii="Arial" w:hAnsi="Arial" w:cs="Arial"/>
          <w:color w:val="000000" w:themeColor="text1"/>
          <w:sz w:val="24"/>
          <w:szCs w:val="24"/>
        </w:rPr>
      </w:pPr>
      <w:r>
        <w:rPr>
          <w:rFonts w:ascii="Arial" w:hAnsi="Arial" w:cs="Arial"/>
          <w:color w:val="000000" w:themeColor="text1"/>
          <w:sz w:val="24"/>
          <w:szCs w:val="24"/>
        </w:rPr>
        <w:t>Se establecen las pruebas unitarias relacionadas con este sprint.</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3060C3" w:rsidRPr="00B9335A" w14:paraId="78ABDEAF" w14:textId="77777777" w:rsidTr="008E0F3B">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D0972D"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44422E" w14:textId="1C33E908" w:rsidR="003060C3" w:rsidRPr="003060C3" w:rsidRDefault="007A6136"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003060C3" w:rsidRPr="003060C3">
              <w:rPr>
                <w:rFonts w:ascii="Calibri" w:eastAsia="Calibri" w:hAnsi="Calibri"/>
                <w:b/>
                <w:sz w:val="22"/>
                <w:szCs w:val="22"/>
                <w:lang w:val="es-AR" w:eastAsia="en-US"/>
              </w:rPr>
              <w:t>Crear cliente</w:t>
            </w:r>
            <w:r w:rsidR="003060C3" w:rsidRPr="003060C3">
              <w:rPr>
                <w:rFonts w:ascii="Calibri" w:eastAsia="Calibri" w:hAnsi="Calibri"/>
                <w:b/>
                <w:sz w:val="22"/>
                <w:szCs w:val="22"/>
                <w:lang w:eastAsia="en-US"/>
              </w:rPr>
              <w:t xml:space="preserve"> </w:t>
            </w:r>
          </w:p>
        </w:tc>
      </w:tr>
      <w:tr w:rsidR="003060C3" w:rsidRPr="00B9335A" w14:paraId="20AB5583" w14:textId="77777777" w:rsidTr="008E0F3B">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8AE911"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1C1702"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3060C3" w:rsidRPr="00B9335A" w14:paraId="26ABC01C" w14:textId="77777777" w:rsidTr="008E0F3B">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FC356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991D03"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79FAD43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3060C3" w:rsidRPr="00B9335A" w14:paraId="2AF6F1A9" w14:textId="77777777" w:rsidTr="008E0F3B">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F5B755"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87047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CC2C867"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78F17B2"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78CE04E"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6285E59A"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5C639E9"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60A867E0"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7A5DA1C" w14:textId="77777777" w:rsidR="003060C3" w:rsidRPr="00B9335A" w:rsidRDefault="003060C3"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0AD46ED" w14:textId="77777777" w:rsidR="003060C3" w:rsidRPr="00B9335A" w:rsidRDefault="003060C3"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4286DB5F"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A9AAD4B" w14:textId="59FA9054" w:rsidR="003060C3" w:rsidRPr="008E0F3B" w:rsidRDefault="003060C3" w:rsidP="008E0F3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485D67B" w14:textId="77777777" w:rsidR="00D6067B" w:rsidRDefault="00D6067B" w:rsidP="00D6067B">
      <w:pPr>
        <w:spacing w:after="160" w:line="259" w:lineRule="auto"/>
        <w:jc w:val="both"/>
        <w:rPr>
          <w:rFonts w:ascii="Arial" w:hAnsi="Arial" w:cs="Arial"/>
          <w:b/>
          <w:color w:val="000000" w:themeColor="text1"/>
          <w:sz w:val="24"/>
          <w:szCs w:val="24"/>
        </w:rPr>
      </w:pPr>
    </w:p>
    <w:p w14:paraId="27CA6FE8" w14:textId="19B3F93D" w:rsidR="008E0F3B" w:rsidRDefault="008E0F3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86D55C7" w14:textId="77777777" w:rsidR="007A6136" w:rsidRDefault="007A6136" w:rsidP="00D6067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D5513" w:rsidRPr="00C72D9B" w14:paraId="63CBFCB6" w14:textId="77777777" w:rsidTr="0052314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FFDF02" w14:textId="77777777" w:rsidR="00FD5513" w:rsidRPr="00213E3D" w:rsidRDefault="00FD5513" w:rsidP="0052314F">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B0766" w14:textId="77777777" w:rsidR="00FD5513" w:rsidRPr="00213E3D" w:rsidRDefault="00FD5513" w:rsidP="0052314F">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F7AC54" w14:textId="77777777" w:rsidR="00FD5513" w:rsidRPr="00213E3D" w:rsidRDefault="00FD5513" w:rsidP="0052314F">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9AB595" w14:textId="77777777" w:rsidR="00FD5513" w:rsidRPr="00213E3D" w:rsidRDefault="00FD5513" w:rsidP="0052314F">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234EF45" w14:textId="77777777" w:rsidR="00FD5513" w:rsidRPr="00213E3D" w:rsidRDefault="00FD5513" w:rsidP="0052314F">
            <w:pPr>
              <w:rPr>
                <w:b/>
              </w:rPr>
            </w:pPr>
            <w:r w:rsidRPr="00213E3D">
              <w:rPr>
                <w:b/>
                <w:lang w:val="es-AR"/>
              </w:rPr>
              <w:t>Segunda ronda</w:t>
            </w:r>
            <w:r w:rsidRPr="00213E3D">
              <w:rPr>
                <w:b/>
              </w:rPr>
              <w:t xml:space="preserve"> </w:t>
            </w:r>
          </w:p>
        </w:tc>
      </w:tr>
      <w:tr w:rsidR="00FD5513" w:rsidRPr="00C72D9B" w14:paraId="5B1A565E" w14:textId="77777777" w:rsidTr="0052314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AAB95F" w14:textId="77777777" w:rsidR="00FD5513" w:rsidRPr="00C72D9B" w:rsidRDefault="00FD5513" w:rsidP="0052314F">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7963086" w14:textId="77777777" w:rsidR="00FD5513" w:rsidRDefault="00FD5513" w:rsidP="0052314F">
            <w:r>
              <w:t>Rut:12345678-9</w:t>
            </w:r>
          </w:p>
          <w:p w14:paraId="07D07BAB" w14:textId="77777777" w:rsidR="00FD5513" w:rsidRDefault="00FD5513" w:rsidP="0052314F">
            <w:r>
              <w:t>Nombre: 1234</w:t>
            </w:r>
          </w:p>
          <w:p w14:paraId="642513AE" w14:textId="77777777" w:rsidR="00FD5513" w:rsidRDefault="00FD5513" w:rsidP="0052314F">
            <w:r>
              <w:t>Apellido : 1234</w:t>
            </w:r>
          </w:p>
          <w:p w14:paraId="7D70DBC4" w14:textId="77777777" w:rsidR="00FD5513" w:rsidRDefault="00FD5513" w:rsidP="0052314F">
            <w:r>
              <w:t>Contraseña: 1234</w:t>
            </w:r>
          </w:p>
          <w:p w14:paraId="6DABDB12" w14:textId="77777777" w:rsidR="00FD5513" w:rsidRPr="00C72D9B" w:rsidRDefault="00FD5513"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003EE4" w14:textId="77777777" w:rsidR="00FD5513" w:rsidRPr="00C72D9B" w:rsidRDefault="00FD5513" w:rsidP="0052314F">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9ACB0" w14:textId="77777777" w:rsidR="00FD5513" w:rsidRPr="00C72D9B" w:rsidRDefault="00FD5513"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E29927" w14:textId="77777777" w:rsidR="00FD5513" w:rsidRPr="00C72D9B" w:rsidRDefault="00FD5513" w:rsidP="0052314F">
            <w:pPr>
              <w:jc w:val="center"/>
            </w:pPr>
            <w:r>
              <w:t>Paso</w:t>
            </w:r>
          </w:p>
        </w:tc>
      </w:tr>
      <w:tr w:rsidR="00FD5513" w:rsidRPr="00C72D9B" w14:paraId="2DC06E49" w14:textId="77777777" w:rsidTr="0052314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702EE4" w14:textId="77777777" w:rsidR="00FD5513" w:rsidRPr="00C72D9B" w:rsidRDefault="00FD5513" w:rsidP="0052314F">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C39308" w14:textId="77777777" w:rsidR="00FD5513" w:rsidRDefault="00FD5513" w:rsidP="0052314F">
            <w:r>
              <w:t>Rut:12345678-9</w:t>
            </w:r>
          </w:p>
          <w:p w14:paraId="67EC6834" w14:textId="77777777" w:rsidR="00FD5513" w:rsidRDefault="00FD5513" w:rsidP="0052314F">
            <w:r>
              <w:t>Nombre: Pedro</w:t>
            </w:r>
          </w:p>
          <w:p w14:paraId="73668BF9" w14:textId="77777777" w:rsidR="00FD5513" w:rsidRDefault="00FD5513" w:rsidP="0052314F">
            <w:r>
              <w:t>Apellido : Perez</w:t>
            </w:r>
          </w:p>
          <w:p w14:paraId="4014BDAD" w14:textId="77777777" w:rsidR="00FD5513" w:rsidRDefault="00FD5513" w:rsidP="0052314F">
            <w:r>
              <w:t>Contraseña: 1234</w:t>
            </w:r>
          </w:p>
          <w:p w14:paraId="76BD772D" w14:textId="77777777" w:rsidR="00FD5513" w:rsidRPr="00C72D9B" w:rsidRDefault="00FD5513"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91F7AD" w14:textId="77777777" w:rsidR="00FD5513" w:rsidRPr="00C72D9B" w:rsidRDefault="00FD5513" w:rsidP="0052314F">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78B21" w14:textId="77777777" w:rsidR="00FD5513" w:rsidRPr="00C72D9B" w:rsidRDefault="00FD5513"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F013E51" w14:textId="77777777" w:rsidR="00FD5513" w:rsidRPr="00C72D9B" w:rsidRDefault="00FD5513" w:rsidP="0052314F">
            <w:pPr>
              <w:jc w:val="center"/>
            </w:pPr>
            <w:r>
              <w:t>Paso</w:t>
            </w:r>
          </w:p>
        </w:tc>
      </w:tr>
      <w:tr w:rsidR="00FD5513" w:rsidRPr="00C72D9B" w14:paraId="096C33E2" w14:textId="77777777" w:rsidTr="0052314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53BD96" w14:textId="77777777" w:rsidR="00FD5513" w:rsidRPr="00C72D9B" w:rsidRDefault="00FD5513" w:rsidP="0052314F">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9CFFE2" w14:textId="77777777" w:rsidR="00FD5513" w:rsidRDefault="00FD5513" w:rsidP="0052314F">
            <w:r>
              <w:t>Rut:12345678-9</w:t>
            </w:r>
          </w:p>
          <w:p w14:paraId="67113327" w14:textId="77777777" w:rsidR="00FD5513" w:rsidRDefault="00FD5513" w:rsidP="0052314F">
            <w:r>
              <w:t>Nombre: Pedro</w:t>
            </w:r>
          </w:p>
          <w:p w14:paraId="19E445E6" w14:textId="77777777" w:rsidR="00FD5513" w:rsidRDefault="00FD5513" w:rsidP="0052314F">
            <w:r>
              <w:t>Apellido : Perez</w:t>
            </w:r>
          </w:p>
          <w:p w14:paraId="655A3D27" w14:textId="77777777" w:rsidR="00FD5513" w:rsidRDefault="00FD5513" w:rsidP="0052314F">
            <w:r>
              <w:t>Contraseña: 1234</w:t>
            </w:r>
          </w:p>
          <w:p w14:paraId="51E8EEA3" w14:textId="77777777" w:rsidR="00FD5513" w:rsidRPr="00C72D9B" w:rsidRDefault="00FD5513" w:rsidP="0052314F">
            <w:r>
              <w:t>Email: admin@hotmail.com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17CB83" w14:textId="77777777" w:rsidR="00FD5513" w:rsidRPr="00C72D9B" w:rsidRDefault="00FD5513" w:rsidP="0052314F">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E75ACC" w14:textId="77777777" w:rsidR="00FD5513" w:rsidRPr="00C72D9B" w:rsidRDefault="00FD5513" w:rsidP="0052314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59327D7" w14:textId="77777777" w:rsidR="00FD5513" w:rsidRPr="00C72D9B" w:rsidRDefault="00FD5513" w:rsidP="0052314F">
            <w:pPr>
              <w:jc w:val="center"/>
            </w:pPr>
          </w:p>
        </w:tc>
      </w:tr>
      <w:tr w:rsidR="00FD5513" w:rsidRPr="00C72D9B" w14:paraId="1E4CEE5B" w14:textId="77777777" w:rsidTr="0052314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70F113D" w14:textId="77777777" w:rsidR="00FD5513" w:rsidRPr="00C72D9B" w:rsidRDefault="00FD5513" w:rsidP="0052314F">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15041D" w14:textId="77777777" w:rsidR="00FD5513" w:rsidRDefault="00FD5513" w:rsidP="0052314F">
            <w:r>
              <w:t>Rut:</w:t>
            </w:r>
          </w:p>
          <w:p w14:paraId="194B93CB" w14:textId="77777777" w:rsidR="00FD5513" w:rsidRDefault="00FD5513" w:rsidP="0052314F">
            <w:r>
              <w:t xml:space="preserve">Nombre: </w:t>
            </w:r>
          </w:p>
          <w:p w14:paraId="0371A2A0" w14:textId="77777777" w:rsidR="00FD5513" w:rsidRDefault="00FD5513" w:rsidP="0052314F">
            <w:r>
              <w:t xml:space="preserve">Apellido : </w:t>
            </w:r>
          </w:p>
          <w:p w14:paraId="3978795D" w14:textId="77777777" w:rsidR="00FD5513" w:rsidRDefault="00FD5513" w:rsidP="0052314F">
            <w:r>
              <w:t xml:space="preserve">Contraseña: </w:t>
            </w:r>
          </w:p>
          <w:p w14:paraId="5DD4C930" w14:textId="77777777" w:rsidR="00FD5513" w:rsidRPr="00C72D9B" w:rsidRDefault="00FD5513" w:rsidP="0052314F">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7371F90" w14:textId="77777777" w:rsidR="00FD5513" w:rsidRPr="00962503" w:rsidRDefault="00FD5513" w:rsidP="0052314F">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C2AB16" w14:textId="77777777" w:rsidR="00FD5513" w:rsidRPr="00C72D9B" w:rsidRDefault="00FD5513" w:rsidP="0052314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F2A2151" w14:textId="77777777" w:rsidR="00FD5513" w:rsidRPr="00C72D9B" w:rsidRDefault="00FD5513" w:rsidP="0052314F">
            <w:pPr>
              <w:jc w:val="center"/>
            </w:pPr>
          </w:p>
        </w:tc>
      </w:tr>
      <w:tr w:rsidR="00FD5513" w:rsidRPr="00C72D9B" w14:paraId="2BC742DF" w14:textId="77777777" w:rsidTr="0052314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860C8F1" w14:textId="77777777" w:rsidR="00FD5513" w:rsidRPr="00C72D9B" w:rsidRDefault="00FD5513" w:rsidP="0052314F">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097BA7" w14:textId="77777777" w:rsidR="00FD5513" w:rsidRDefault="00FD5513" w:rsidP="0052314F">
            <w:r>
              <w:t>Rut:12345678</w:t>
            </w:r>
          </w:p>
          <w:p w14:paraId="7AD96EAF" w14:textId="77777777" w:rsidR="00FD5513" w:rsidRDefault="00FD5513" w:rsidP="0052314F">
            <w:r>
              <w:t>Nombre: 1234</w:t>
            </w:r>
          </w:p>
          <w:p w14:paraId="0278388C" w14:textId="77777777" w:rsidR="00FD5513" w:rsidRDefault="00FD5513" w:rsidP="0052314F">
            <w:r>
              <w:t>Apellido : 1234</w:t>
            </w:r>
          </w:p>
          <w:p w14:paraId="591E07D5" w14:textId="77777777" w:rsidR="00FD5513" w:rsidRDefault="00FD5513" w:rsidP="0052314F">
            <w:r>
              <w:t>Contraseña: 1234</w:t>
            </w:r>
          </w:p>
          <w:p w14:paraId="701F6054" w14:textId="77777777" w:rsidR="00FD5513" w:rsidRPr="00C72D9B" w:rsidRDefault="00FD5513"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F6136" w14:textId="77777777" w:rsidR="00FD5513" w:rsidRPr="00C72D9B" w:rsidRDefault="00FD5513" w:rsidP="0052314F">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F0147A3" w14:textId="77777777" w:rsidR="00FD5513" w:rsidRPr="00C72D9B" w:rsidRDefault="00FD5513"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F25E4CC" w14:textId="77777777" w:rsidR="00FD5513" w:rsidRPr="00C72D9B" w:rsidRDefault="00FD5513" w:rsidP="0052314F">
            <w:pPr>
              <w:jc w:val="center"/>
            </w:pPr>
            <w:r>
              <w:t>Fallo</w:t>
            </w:r>
          </w:p>
        </w:tc>
      </w:tr>
      <w:tr w:rsidR="00FD5513" w:rsidRPr="00C72D9B" w14:paraId="077127A3" w14:textId="77777777" w:rsidTr="0052314F">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65D39E9" w14:textId="77777777" w:rsidR="00FD5513" w:rsidRDefault="00FD5513" w:rsidP="0052314F">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11834B68" w14:textId="77777777" w:rsidR="00FD5513" w:rsidRDefault="00FD5513" w:rsidP="0052314F">
            <w:r>
              <w:t>Rut:12345678-9</w:t>
            </w:r>
          </w:p>
          <w:p w14:paraId="74F08B40" w14:textId="77777777" w:rsidR="00FD5513" w:rsidRDefault="00FD5513" w:rsidP="0052314F">
            <w:r>
              <w:t>Nombre: Pedro</w:t>
            </w:r>
          </w:p>
          <w:p w14:paraId="4B1B187A" w14:textId="77777777" w:rsidR="00FD5513" w:rsidRDefault="00FD5513" w:rsidP="0052314F">
            <w:r>
              <w:t>Apellido : Perez</w:t>
            </w:r>
          </w:p>
          <w:p w14:paraId="6986CE52" w14:textId="77777777" w:rsidR="00FD5513" w:rsidRDefault="00FD5513" w:rsidP="0052314F">
            <w:r>
              <w:t>Contraseña: asd</w:t>
            </w:r>
          </w:p>
          <w:p w14:paraId="73A5FCFF" w14:textId="77777777" w:rsidR="00FD5513" w:rsidRDefault="00FD5513" w:rsidP="0052314F">
            <w:r>
              <w:t>Email: admin@hotmail.coml</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1E7C157" w14:textId="77777777" w:rsidR="00FD5513" w:rsidRDefault="00FD5513" w:rsidP="0052314F">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2F10670" w14:textId="77777777" w:rsidR="00FD5513" w:rsidRDefault="00FD5513" w:rsidP="0052314F">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2390DCBE" w14:textId="77777777" w:rsidR="00FD5513" w:rsidRDefault="00FD5513" w:rsidP="0052314F">
            <w:pPr>
              <w:jc w:val="center"/>
            </w:pPr>
          </w:p>
        </w:tc>
      </w:tr>
    </w:tbl>
    <w:p w14:paraId="7D8219DA" w14:textId="77777777" w:rsidR="00D6067B" w:rsidRDefault="00D6067B" w:rsidP="00D6067B">
      <w:pPr>
        <w:spacing w:after="160" w:line="259" w:lineRule="auto"/>
        <w:jc w:val="both"/>
        <w:rPr>
          <w:rFonts w:ascii="Arial" w:hAnsi="Arial" w:cs="Arial"/>
          <w:b/>
          <w:color w:val="000000" w:themeColor="text1"/>
          <w:sz w:val="24"/>
          <w:szCs w:val="24"/>
        </w:rPr>
      </w:pPr>
    </w:p>
    <w:p w14:paraId="0326B2FD" w14:textId="77777777" w:rsidR="00D6067B" w:rsidRDefault="00D6067B" w:rsidP="00D6067B">
      <w:pPr>
        <w:spacing w:after="160" w:line="259" w:lineRule="auto"/>
        <w:jc w:val="both"/>
        <w:rPr>
          <w:rFonts w:ascii="Arial" w:hAnsi="Arial" w:cs="Arial"/>
          <w:b/>
          <w:color w:val="000000" w:themeColor="text1"/>
          <w:sz w:val="24"/>
          <w:szCs w:val="24"/>
        </w:rPr>
      </w:pPr>
    </w:p>
    <w:p w14:paraId="7EAD51DF" w14:textId="77777777" w:rsidR="00D6067B" w:rsidRDefault="00D6067B" w:rsidP="00D6067B">
      <w:pPr>
        <w:spacing w:after="160" w:line="259" w:lineRule="auto"/>
        <w:jc w:val="both"/>
        <w:rPr>
          <w:rFonts w:ascii="Arial" w:hAnsi="Arial" w:cs="Arial"/>
          <w:b/>
          <w:color w:val="000000" w:themeColor="text1"/>
          <w:sz w:val="24"/>
          <w:szCs w:val="24"/>
        </w:rPr>
      </w:pPr>
    </w:p>
    <w:p w14:paraId="33D53B70" w14:textId="77777777" w:rsidR="008E0F3B" w:rsidRDefault="008E0F3B" w:rsidP="00D6067B">
      <w:pPr>
        <w:spacing w:after="160" w:line="259" w:lineRule="auto"/>
        <w:jc w:val="both"/>
        <w:rPr>
          <w:rFonts w:ascii="Arial" w:hAnsi="Arial" w:cs="Arial"/>
          <w:b/>
          <w:color w:val="000000" w:themeColor="text1"/>
          <w:sz w:val="24"/>
          <w:szCs w:val="24"/>
        </w:rPr>
      </w:pPr>
    </w:p>
    <w:p w14:paraId="16560C82" w14:textId="77777777" w:rsidR="008E0F3B" w:rsidRDefault="008E0F3B" w:rsidP="00D6067B">
      <w:pPr>
        <w:spacing w:after="160" w:line="259" w:lineRule="auto"/>
        <w:jc w:val="both"/>
        <w:rPr>
          <w:rFonts w:ascii="Arial" w:hAnsi="Arial" w:cs="Arial"/>
          <w:b/>
          <w:color w:val="000000" w:themeColor="text1"/>
          <w:sz w:val="24"/>
          <w:szCs w:val="24"/>
        </w:rPr>
      </w:pPr>
    </w:p>
    <w:p w14:paraId="7E2AA260" w14:textId="77777777" w:rsidR="008E0F3B" w:rsidRDefault="008E0F3B" w:rsidP="00D6067B">
      <w:pPr>
        <w:spacing w:after="160" w:line="259" w:lineRule="auto"/>
        <w:jc w:val="both"/>
        <w:rPr>
          <w:rFonts w:ascii="Arial" w:hAnsi="Arial" w:cs="Arial"/>
          <w:b/>
          <w:color w:val="000000" w:themeColor="text1"/>
          <w:sz w:val="24"/>
          <w:szCs w:val="24"/>
        </w:rPr>
      </w:pPr>
    </w:p>
    <w:p w14:paraId="44A44432" w14:textId="77777777" w:rsidR="008E0F3B" w:rsidRDefault="008E0F3B" w:rsidP="00D6067B">
      <w:pPr>
        <w:spacing w:after="160" w:line="259" w:lineRule="auto"/>
        <w:jc w:val="both"/>
        <w:rPr>
          <w:rFonts w:ascii="Arial" w:hAnsi="Arial" w:cs="Arial"/>
          <w:b/>
          <w:color w:val="000000" w:themeColor="text1"/>
          <w:sz w:val="24"/>
          <w:szCs w:val="24"/>
        </w:rPr>
      </w:pPr>
    </w:p>
    <w:p w14:paraId="6CD90DCD" w14:textId="77777777" w:rsidR="008E0F3B" w:rsidRDefault="008E0F3B" w:rsidP="00D6067B">
      <w:pPr>
        <w:spacing w:after="160" w:line="259" w:lineRule="auto"/>
        <w:jc w:val="both"/>
        <w:rPr>
          <w:rFonts w:ascii="Arial" w:hAnsi="Arial" w:cs="Arial"/>
          <w:b/>
          <w:color w:val="000000" w:themeColor="text1"/>
          <w:sz w:val="24"/>
          <w:szCs w:val="24"/>
        </w:rPr>
      </w:pPr>
    </w:p>
    <w:p w14:paraId="5DF350EE" w14:textId="77777777" w:rsidR="008E0F3B" w:rsidRDefault="008E0F3B" w:rsidP="00D6067B">
      <w:pPr>
        <w:spacing w:after="160" w:line="259" w:lineRule="auto"/>
        <w:jc w:val="both"/>
        <w:rPr>
          <w:rFonts w:ascii="Arial" w:hAnsi="Arial" w:cs="Arial"/>
          <w:b/>
          <w:color w:val="000000" w:themeColor="text1"/>
          <w:sz w:val="24"/>
          <w:szCs w:val="24"/>
        </w:rPr>
      </w:pPr>
    </w:p>
    <w:p w14:paraId="5A74A42F" w14:textId="77777777" w:rsidR="008E0F3B" w:rsidRDefault="008E0F3B" w:rsidP="00D6067B">
      <w:pPr>
        <w:spacing w:after="160" w:line="259" w:lineRule="auto"/>
        <w:jc w:val="both"/>
        <w:rPr>
          <w:rFonts w:ascii="Arial" w:hAnsi="Arial" w:cs="Arial"/>
          <w:b/>
          <w:color w:val="000000" w:themeColor="text1"/>
          <w:sz w:val="24"/>
          <w:szCs w:val="24"/>
        </w:rPr>
      </w:pPr>
    </w:p>
    <w:p w14:paraId="47CB843A" w14:textId="77777777" w:rsidR="008E0F3B" w:rsidRDefault="008E0F3B" w:rsidP="00D6067B">
      <w:pPr>
        <w:spacing w:after="160" w:line="259" w:lineRule="auto"/>
        <w:jc w:val="both"/>
        <w:rPr>
          <w:rFonts w:ascii="Arial" w:hAnsi="Arial" w:cs="Arial"/>
          <w:b/>
          <w:color w:val="000000" w:themeColor="text1"/>
          <w:sz w:val="24"/>
          <w:szCs w:val="24"/>
        </w:rPr>
      </w:pPr>
    </w:p>
    <w:p w14:paraId="659C8726" w14:textId="77777777" w:rsidR="008E0F3B" w:rsidRDefault="008E0F3B" w:rsidP="00D6067B">
      <w:pPr>
        <w:spacing w:after="160" w:line="259" w:lineRule="auto"/>
        <w:jc w:val="both"/>
        <w:rPr>
          <w:rFonts w:ascii="Arial" w:hAnsi="Arial" w:cs="Arial"/>
          <w:b/>
          <w:color w:val="000000" w:themeColor="text1"/>
          <w:sz w:val="24"/>
          <w:szCs w:val="24"/>
        </w:rPr>
      </w:pPr>
    </w:p>
    <w:p w14:paraId="40F9B417" w14:textId="77777777" w:rsidR="008E0F3B" w:rsidRDefault="008E0F3B" w:rsidP="00D6067B">
      <w:pPr>
        <w:spacing w:after="160" w:line="259" w:lineRule="auto"/>
        <w:jc w:val="both"/>
        <w:rPr>
          <w:rFonts w:ascii="Arial" w:hAnsi="Arial" w:cs="Arial"/>
          <w:b/>
          <w:color w:val="000000" w:themeColor="text1"/>
          <w:sz w:val="24"/>
          <w:szCs w:val="24"/>
        </w:rPr>
      </w:pPr>
    </w:p>
    <w:p w14:paraId="467EB6CA" w14:textId="77777777" w:rsidR="008E0F3B" w:rsidRDefault="008E0F3B" w:rsidP="00D6067B">
      <w:pPr>
        <w:spacing w:after="160" w:line="259" w:lineRule="auto"/>
        <w:jc w:val="both"/>
        <w:rPr>
          <w:rFonts w:ascii="Arial" w:hAnsi="Arial" w:cs="Arial"/>
          <w:b/>
          <w:color w:val="000000" w:themeColor="text1"/>
          <w:sz w:val="24"/>
          <w:szCs w:val="24"/>
        </w:rPr>
      </w:pPr>
    </w:p>
    <w:p w14:paraId="06373476" w14:textId="77777777" w:rsidR="008E0F3B" w:rsidRDefault="008E0F3B" w:rsidP="00D6067B">
      <w:pPr>
        <w:spacing w:after="160" w:line="259" w:lineRule="auto"/>
        <w:jc w:val="both"/>
        <w:rPr>
          <w:rFonts w:ascii="Arial" w:hAnsi="Arial" w:cs="Arial"/>
          <w:b/>
          <w:color w:val="000000" w:themeColor="text1"/>
          <w:sz w:val="24"/>
          <w:szCs w:val="24"/>
        </w:rPr>
      </w:pPr>
    </w:p>
    <w:p w14:paraId="6F79547C" w14:textId="77777777" w:rsidR="008E0F3B" w:rsidRDefault="008E0F3B" w:rsidP="00D6067B">
      <w:pPr>
        <w:spacing w:after="160" w:line="259" w:lineRule="auto"/>
        <w:jc w:val="both"/>
        <w:rPr>
          <w:rFonts w:ascii="Arial" w:hAnsi="Arial" w:cs="Arial"/>
          <w:b/>
          <w:color w:val="000000" w:themeColor="text1"/>
          <w:sz w:val="24"/>
          <w:szCs w:val="24"/>
        </w:rPr>
      </w:pPr>
    </w:p>
    <w:p w14:paraId="1CAB179B" w14:textId="77777777" w:rsidR="008E0F3B" w:rsidRDefault="008E0F3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9F4FED3" w14:textId="77777777" w:rsidR="008E0F3B" w:rsidRDefault="008E0F3B" w:rsidP="00D6067B">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8E0F3B" w:rsidRPr="00B9335A" w14:paraId="231780BE" w14:textId="77777777" w:rsidTr="008E0F3B">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2CCB11"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76EAB9" w14:textId="27446502" w:rsidR="008E0F3B" w:rsidRPr="008E0F3B" w:rsidRDefault="008E0F3B"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8E0F3B" w:rsidRPr="00B9335A" w14:paraId="7C681C10" w14:textId="77777777" w:rsidTr="008E0F3B">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B2CD94"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859314" w14:textId="0C599AD3"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8E0F3B" w:rsidRPr="00B9335A" w14:paraId="0C88F64F" w14:textId="77777777" w:rsidTr="008E0F3B">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097BB0"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DAE748"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1FE76E8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8E0F3B" w:rsidRPr="00B9335A" w14:paraId="47294E75" w14:textId="77777777" w:rsidTr="008E0F3B">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5DFB6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8396C9"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683C5F2E"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F1C5075"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C479629"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1586DE6"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87CE393"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A336221"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0488320" w14:textId="77777777" w:rsidR="008E0F3B" w:rsidRPr="00B9335A" w:rsidRDefault="008E0F3B"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8DB3546" w14:textId="77777777" w:rsidR="008E0F3B" w:rsidRPr="00B9335A" w:rsidRDefault="008E0F3B"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2C977F52"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AFC2BC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EE43483" w14:textId="77777777" w:rsidR="008E0F3B" w:rsidRDefault="008E0F3B" w:rsidP="00D6067B">
      <w:pPr>
        <w:spacing w:after="160" w:line="259" w:lineRule="auto"/>
        <w:jc w:val="both"/>
        <w:rPr>
          <w:rFonts w:ascii="Arial" w:hAnsi="Arial" w:cs="Arial"/>
          <w:b/>
          <w:color w:val="000000" w:themeColor="text1"/>
          <w:sz w:val="24"/>
          <w:szCs w:val="24"/>
        </w:rPr>
      </w:pPr>
    </w:p>
    <w:p w14:paraId="6A19A978" w14:textId="77777777" w:rsidR="008E0F3B" w:rsidRDefault="008E0F3B" w:rsidP="00D6067B">
      <w:pPr>
        <w:spacing w:after="160" w:line="259" w:lineRule="auto"/>
        <w:jc w:val="both"/>
        <w:rPr>
          <w:rFonts w:ascii="Arial" w:hAnsi="Arial" w:cs="Arial"/>
          <w:b/>
          <w:color w:val="000000" w:themeColor="text1"/>
          <w:sz w:val="24"/>
          <w:szCs w:val="24"/>
        </w:rPr>
      </w:pPr>
    </w:p>
    <w:p w14:paraId="75875E65" w14:textId="77777777" w:rsidR="008E0F3B" w:rsidRDefault="008E0F3B" w:rsidP="00D6067B">
      <w:pPr>
        <w:spacing w:after="160" w:line="259" w:lineRule="auto"/>
        <w:jc w:val="both"/>
        <w:rPr>
          <w:rFonts w:ascii="Arial" w:hAnsi="Arial" w:cs="Arial"/>
          <w:b/>
          <w:color w:val="000000" w:themeColor="text1"/>
          <w:sz w:val="24"/>
          <w:szCs w:val="24"/>
        </w:rPr>
      </w:pPr>
    </w:p>
    <w:p w14:paraId="653D47EB" w14:textId="77777777" w:rsidR="008E0F3B" w:rsidRDefault="008E0F3B" w:rsidP="00D6067B">
      <w:pPr>
        <w:spacing w:after="160" w:line="259" w:lineRule="auto"/>
        <w:jc w:val="both"/>
        <w:rPr>
          <w:rFonts w:ascii="Arial" w:hAnsi="Arial" w:cs="Arial"/>
          <w:b/>
          <w:color w:val="000000" w:themeColor="text1"/>
          <w:sz w:val="24"/>
          <w:szCs w:val="24"/>
        </w:rPr>
      </w:pPr>
    </w:p>
    <w:p w14:paraId="7AFCECB1" w14:textId="77777777" w:rsidR="008E0F3B" w:rsidRDefault="008E0F3B" w:rsidP="00D6067B">
      <w:pPr>
        <w:spacing w:after="160" w:line="259" w:lineRule="auto"/>
        <w:jc w:val="both"/>
        <w:rPr>
          <w:rFonts w:ascii="Arial" w:hAnsi="Arial" w:cs="Arial"/>
          <w:b/>
          <w:color w:val="000000" w:themeColor="text1"/>
          <w:sz w:val="24"/>
          <w:szCs w:val="24"/>
        </w:rPr>
      </w:pPr>
    </w:p>
    <w:p w14:paraId="541138D6" w14:textId="77777777" w:rsidR="008E0F3B" w:rsidRDefault="008E0F3B" w:rsidP="00D6067B">
      <w:pPr>
        <w:spacing w:after="160" w:line="259" w:lineRule="auto"/>
        <w:jc w:val="both"/>
        <w:rPr>
          <w:rFonts w:ascii="Arial" w:hAnsi="Arial" w:cs="Arial"/>
          <w:b/>
          <w:color w:val="000000" w:themeColor="text1"/>
          <w:sz w:val="24"/>
          <w:szCs w:val="24"/>
        </w:rPr>
      </w:pPr>
    </w:p>
    <w:p w14:paraId="33BE515E" w14:textId="77777777" w:rsidR="008E0F3B" w:rsidRDefault="008E0F3B" w:rsidP="00D6067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8E0F3B" w:rsidRPr="00C72D9B" w14:paraId="4124A24B" w14:textId="77777777" w:rsidTr="00A15E6D">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EB1242" w14:textId="1CA64242" w:rsidR="008E0F3B" w:rsidRPr="00213E3D" w:rsidRDefault="008E0F3B" w:rsidP="00F328EE">
            <w:pPr>
              <w:rPr>
                <w:b/>
              </w:rPr>
            </w:pPr>
            <w:r w:rsidRPr="00213E3D">
              <w:rPr>
                <w:b/>
                <w:lang w:val="es-AR"/>
              </w:rPr>
              <w:lastRenderedPageBreak/>
              <w:t>Caso de prueba</w:t>
            </w:r>
            <w:r w:rsidRPr="00213E3D">
              <w:rPr>
                <w:b/>
              </w:rPr>
              <w:t xml:space="preserve"> </w:t>
            </w:r>
            <w:r w:rsidR="00213E3D"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2866D7" w14:textId="77777777" w:rsidR="008E0F3B" w:rsidRPr="00213E3D" w:rsidRDefault="008E0F3B" w:rsidP="00F328EE">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9FDF921" w14:textId="77777777" w:rsidR="008E0F3B" w:rsidRPr="00213E3D" w:rsidRDefault="008E0F3B" w:rsidP="00F328EE">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4B5B94" w14:textId="77777777" w:rsidR="008E0F3B" w:rsidRPr="00213E3D" w:rsidRDefault="008E0F3B" w:rsidP="00F328EE">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9050885" w14:textId="77777777" w:rsidR="008E0F3B" w:rsidRPr="00213E3D" w:rsidRDefault="008E0F3B" w:rsidP="00F328EE">
            <w:pPr>
              <w:rPr>
                <w:b/>
              </w:rPr>
            </w:pPr>
            <w:r w:rsidRPr="00213E3D">
              <w:rPr>
                <w:b/>
                <w:lang w:val="es-AR"/>
              </w:rPr>
              <w:t>Segunda ronda</w:t>
            </w:r>
            <w:r w:rsidRPr="00213E3D">
              <w:rPr>
                <w:b/>
              </w:rPr>
              <w:t xml:space="preserve"> </w:t>
            </w:r>
          </w:p>
        </w:tc>
      </w:tr>
      <w:tr w:rsidR="00A15E6D" w:rsidRPr="00C72D9B" w14:paraId="4A579F51" w14:textId="77777777" w:rsidTr="00A15E6D">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572F821" w14:textId="09614A9E" w:rsidR="00A15E6D" w:rsidRPr="00C72D9B" w:rsidRDefault="00A15E6D" w:rsidP="00A15E6D">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47838C2" w14:textId="77777777" w:rsidR="00A15E6D" w:rsidRDefault="00A15E6D" w:rsidP="00A15E6D">
            <w:r>
              <w:t>Rut:12345678-9</w:t>
            </w:r>
          </w:p>
          <w:p w14:paraId="43264E82" w14:textId="77777777" w:rsidR="00A15E6D" w:rsidRDefault="00A15E6D" w:rsidP="00A15E6D">
            <w:r>
              <w:t>Nombre: 1234</w:t>
            </w:r>
          </w:p>
          <w:p w14:paraId="2F9E9796" w14:textId="77777777" w:rsidR="00A15E6D" w:rsidRDefault="00A15E6D" w:rsidP="00A15E6D">
            <w:r>
              <w:t>Apellido : 1234</w:t>
            </w:r>
          </w:p>
          <w:p w14:paraId="722A1E78" w14:textId="77777777" w:rsidR="00A15E6D" w:rsidRDefault="00A15E6D" w:rsidP="00A15E6D">
            <w:r>
              <w:t>Contraseña: 1234</w:t>
            </w:r>
          </w:p>
          <w:p w14:paraId="16A5DE83" w14:textId="54DFDEA6" w:rsidR="00A15E6D" w:rsidRPr="00C72D9B" w:rsidRDefault="00A15E6D" w:rsidP="00A15E6D">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55F6DE" w14:textId="2B6D664A" w:rsidR="00A15E6D" w:rsidRPr="00C72D9B" w:rsidRDefault="00A15E6D" w:rsidP="00A15E6D">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EC9418" w14:textId="1EF9F283" w:rsidR="00A15E6D" w:rsidRPr="00C72D9B" w:rsidRDefault="00A15E6D" w:rsidP="00A15E6D">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EFA107F" w14:textId="75D945F5" w:rsidR="00A15E6D" w:rsidRPr="00C72D9B" w:rsidRDefault="00A15E6D" w:rsidP="00A15E6D">
            <w:pPr>
              <w:jc w:val="center"/>
            </w:pPr>
            <w:r>
              <w:t>Paso</w:t>
            </w:r>
          </w:p>
        </w:tc>
      </w:tr>
      <w:tr w:rsidR="00A15E6D" w:rsidRPr="00C72D9B" w14:paraId="26B1AEAA" w14:textId="77777777" w:rsidTr="00A15E6D">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87D5B2" w14:textId="2B5DB4F4" w:rsidR="00A15E6D" w:rsidRPr="00C72D9B" w:rsidRDefault="00A15E6D" w:rsidP="00A15E6D">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F3AC2A" w14:textId="77777777" w:rsidR="00A15E6D" w:rsidRDefault="00A15E6D" w:rsidP="00A15E6D">
            <w:r>
              <w:t>Rut:12345678-9</w:t>
            </w:r>
          </w:p>
          <w:p w14:paraId="53209196" w14:textId="77777777" w:rsidR="00A15E6D" w:rsidRDefault="00A15E6D" w:rsidP="00A15E6D">
            <w:r>
              <w:t>Nombre: Pedro</w:t>
            </w:r>
          </w:p>
          <w:p w14:paraId="237E0887" w14:textId="77777777" w:rsidR="00A15E6D" w:rsidRDefault="00A15E6D" w:rsidP="00A15E6D">
            <w:r>
              <w:t>Apellido : Perez</w:t>
            </w:r>
          </w:p>
          <w:p w14:paraId="3519DF23" w14:textId="77777777" w:rsidR="00A15E6D" w:rsidRDefault="00A15E6D" w:rsidP="00A15E6D">
            <w:r>
              <w:t>Contraseña: 1234</w:t>
            </w:r>
          </w:p>
          <w:p w14:paraId="5C1DDD63" w14:textId="3C920F1E" w:rsidR="00A15E6D" w:rsidRPr="00C72D9B" w:rsidRDefault="00A15E6D" w:rsidP="00A15E6D">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0C30300" w14:textId="4A5ABDBA" w:rsidR="00A15E6D" w:rsidRPr="00C72D9B" w:rsidRDefault="00A15E6D" w:rsidP="00A15E6D">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56B6EB" w14:textId="162D5B85" w:rsidR="00A15E6D" w:rsidRPr="00C72D9B" w:rsidRDefault="00A15E6D" w:rsidP="00A15E6D">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DB43DC0" w14:textId="651CB3B6" w:rsidR="00A15E6D" w:rsidRPr="00C72D9B" w:rsidRDefault="00A15E6D" w:rsidP="00A15E6D">
            <w:pPr>
              <w:jc w:val="center"/>
            </w:pPr>
            <w:r>
              <w:t>Paso</w:t>
            </w:r>
          </w:p>
        </w:tc>
      </w:tr>
      <w:tr w:rsidR="00A15E6D" w:rsidRPr="00C72D9B" w14:paraId="1694796C" w14:textId="77777777" w:rsidTr="00A15E6D">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9868747" w14:textId="19274860" w:rsidR="00A15E6D" w:rsidRPr="00C72D9B" w:rsidRDefault="00A15E6D" w:rsidP="00A15E6D">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105D00" w14:textId="77777777" w:rsidR="00A15E6D" w:rsidRDefault="00A15E6D" w:rsidP="00A15E6D">
            <w:r>
              <w:t>Rut:12345678-9</w:t>
            </w:r>
          </w:p>
          <w:p w14:paraId="75CC7F78" w14:textId="77777777" w:rsidR="00A15E6D" w:rsidRDefault="00A15E6D" w:rsidP="00A15E6D">
            <w:r>
              <w:t>Nombre: Pedro</w:t>
            </w:r>
          </w:p>
          <w:p w14:paraId="414320D2" w14:textId="77777777" w:rsidR="00A15E6D" w:rsidRDefault="00A15E6D" w:rsidP="00A15E6D">
            <w:r>
              <w:t>Apellido : Perez</w:t>
            </w:r>
          </w:p>
          <w:p w14:paraId="474EE64A" w14:textId="77777777" w:rsidR="00A15E6D" w:rsidRDefault="00A15E6D" w:rsidP="00A15E6D">
            <w:r>
              <w:t>Contraseña: 1234</w:t>
            </w:r>
          </w:p>
          <w:p w14:paraId="09006844" w14:textId="38E58218" w:rsidR="00A15E6D" w:rsidRPr="00C72D9B" w:rsidRDefault="00A15E6D" w:rsidP="00A15E6D">
            <w:r>
              <w:t>Email: admin@hotmail.com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CB864" w14:textId="7B2E8C34" w:rsidR="00A15E6D" w:rsidRPr="00C72D9B" w:rsidRDefault="00A15E6D" w:rsidP="00A15E6D">
            <w:pPr>
              <w:jc w:val="center"/>
            </w:pPr>
            <w:r>
              <w:t>Moficacion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2ABD4D" w14:textId="7BFB3E34" w:rsidR="00A15E6D" w:rsidRPr="00C72D9B" w:rsidRDefault="00A15E6D" w:rsidP="00A15E6D">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AD1F3F" w14:textId="77777777" w:rsidR="00A15E6D" w:rsidRPr="00C72D9B" w:rsidRDefault="00A15E6D" w:rsidP="00A15E6D">
            <w:pPr>
              <w:jc w:val="center"/>
            </w:pPr>
          </w:p>
        </w:tc>
      </w:tr>
      <w:tr w:rsidR="00A15E6D" w:rsidRPr="00C72D9B" w14:paraId="2226958E" w14:textId="77777777" w:rsidTr="00A15E6D">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02ED4A" w14:textId="708E5656" w:rsidR="00A15E6D" w:rsidRPr="00C72D9B" w:rsidRDefault="00A15E6D" w:rsidP="00A15E6D">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930E6A" w14:textId="77777777" w:rsidR="00A15E6D" w:rsidRDefault="00A15E6D" w:rsidP="00A15E6D">
            <w:r>
              <w:t>Rut:</w:t>
            </w:r>
          </w:p>
          <w:p w14:paraId="679CC502" w14:textId="77777777" w:rsidR="00A15E6D" w:rsidRDefault="00A15E6D" w:rsidP="00A15E6D">
            <w:r>
              <w:t xml:space="preserve">Nombre: </w:t>
            </w:r>
          </w:p>
          <w:p w14:paraId="043EC907" w14:textId="77777777" w:rsidR="00A15E6D" w:rsidRDefault="00A15E6D" w:rsidP="00A15E6D">
            <w:r>
              <w:t xml:space="preserve">Apellido : </w:t>
            </w:r>
          </w:p>
          <w:p w14:paraId="77B2C936" w14:textId="77777777" w:rsidR="00A15E6D" w:rsidRDefault="00A15E6D" w:rsidP="00A15E6D">
            <w:r>
              <w:t xml:space="preserve">Contraseña: </w:t>
            </w:r>
          </w:p>
          <w:p w14:paraId="60560D8B" w14:textId="20DE1B40" w:rsidR="00A15E6D" w:rsidRPr="00C72D9B" w:rsidRDefault="00A15E6D" w:rsidP="00A15E6D">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526948" w14:textId="5D70EE28" w:rsidR="00A15E6D" w:rsidRPr="00C72D9B" w:rsidRDefault="00A15E6D" w:rsidP="00A15E6D">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9DDC8D" w14:textId="2E67880E" w:rsidR="00A15E6D" w:rsidRPr="00C72D9B" w:rsidRDefault="00A15E6D" w:rsidP="00A15E6D">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22EE8E" w14:textId="77777777" w:rsidR="00A15E6D" w:rsidRPr="00C72D9B" w:rsidRDefault="00A15E6D" w:rsidP="00A15E6D">
            <w:pPr>
              <w:jc w:val="center"/>
            </w:pPr>
          </w:p>
        </w:tc>
      </w:tr>
      <w:tr w:rsidR="00A15E6D" w:rsidRPr="00C72D9B" w14:paraId="4D8107EB" w14:textId="77777777" w:rsidTr="00A15E6D">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D442581" w14:textId="54DB4771" w:rsidR="00A15E6D" w:rsidRPr="00C72D9B" w:rsidRDefault="00A15E6D" w:rsidP="00A15E6D">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7B50A964" w14:textId="77777777" w:rsidR="00A15E6D" w:rsidRDefault="00A15E6D" w:rsidP="00A15E6D">
            <w:r>
              <w:t>Rut:12345678</w:t>
            </w:r>
          </w:p>
          <w:p w14:paraId="607F5E62" w14:textId="77777777" w:rsidR="00A15E6D" w:rsidRDefault="00A15E6D" w:rsidP="00A15E6D">
            <w:r>
              <w:t>Nombre: 1234</w:t>
            </w:r>
          </w:p>
          <w:p w14:paraId="1154B596" w14:textId="77777777" w:rsidR="00A15E6D" w:rsidRDefault="00A15E6D" w:rsidP="00A15E6D">
            <w:r>
              <w:t>Apellido : 1234</w:t>
            </w:r>
          </w:p>
          <w:p w14:paraId="79C7091D" w14:textId="77777777" w:rsidR="00A15E6D" w:rsidRDefault="00A15E6D" w:rsidP="00A15E6D">
            <w:r>
              <w:t>Contraseña: 1234</w:t>
            </w:r>
          </w:p>
          <w:p w14:paraId="7A5F9330" w14:textId="63B5A4A1" w:rsidR="00A15E6D" w:rsidRPr="00C72D9B" w:rsidRDefault="00A15E6D" w:rsidP="00A15E6D">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F9E83A9" w14:textId="4A79A182" w:rsidR="00A15E6D" w:rsidRPr="00C72D9B" w:rsidRDefault="00A15E6D" w:rsidP="00A15E6D">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F2DC189" w14:textId="3735DD15" w:rsidR="00A15E6D" w:rsidRPr="00C72D9B" w:rsidRDefault="00A15E6D" w:rsidP="00A15E6D">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59668820" w14:textId="4D4AD726" w:rsidR="00A15E6D" w:rsidRPr="00C72D9B" w:rsidRDefault="00A15E6D" w:rsidP="00A15E6D">
            <w:pPr>
              <w:jc w:val="center"/>
            </w:pPr>
            <w:r>
              <w:t>Fallo</w:t>
            </w:r>
          </w:p>
        </w:tc>
      </w:tr>
      <w:tr w:rsidR="00A15E6D" w:rsidRPr="00C72D9B" w14:paraId="62C0C7CC" w14:textId="77777777" w:rsidTr="00A15E6D">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4632D66" w14:textId="18BDDBAA" w:rsidR="00A15E6D" w:rsidRDefault="00A15E6D" w:rsidP="00A15E6D">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46A0DA94" w14:textId="77777777" w:rsidR="00A15E6D" w:rsidRDefault="00A15E6D" w:rsidP="00A15E6D">
            <w:r>
              <w:t>Rut:12345678-9</w:t>
            </w:r>
          </w:p>
          <w:p w14:paraId="23EE4718" w14:textId="77777777" w:rsidR="00A15E6D" w:rsidRDefault="00A15E6D" w:rsidP="00A15E6D">
            <w:r>
              <w:t>Nombre: Pedro</w:t>
            </w:r>
          </w:p>
          <w:p w14:paraId="072A29B5" w14:textId="77777777" w:rsidR="00A15E6D" w:rsidRDefault="00A15E6D" w:rsidP="00A15E6D">
            <w:r>
              <w:t>Apellido : Perez</w:t>
            </w:r>
          </w:p>
          <w:p w14:paraId="778EAAE4" w14:textId="77777777" w:rsidR="00A15E6D" w:rsidRDefault="00A15E6D" w:rsidP="00A15E6D">
            <w:r>
              <w:t>Contraseña: asd</w:t>
            </w:r>
          </w:p>
          <w:p w14:paraId="0BD168DE" w14:textId="373ED820" w:rsidR="00A15E6D" w:rsidRDefault="00A15E6D" w:rsidP="00A15E6D">
            <w:r>
              <w:t>Email: admin@hotmail.com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BB0B2B5" w14:textId="00F621AA" w:rsidR="00A15E6D" w:rsidRDefault="00A15E6D" w:rsidP="00A15E6D">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4C4D472" w14:textId="7D7628A8" w:rsidR="00A15E6D" w:rsidRDefault="00A15E6D" w:rsidP="00A15E6D">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E16FBA5" w14:textId="77777777" w:rsidR="00A15E6D" w:rsidRDefault="00A15E6D" w:rsidP="00A15E6D">
            <w:pPr>
              <w:jc w:val="center"/>
            </w:pPr>
          </w:p>
        </w:tc>
      </w:tr>
    </w:tbl>
    <w:p w14:paraId="63BF4E6B" w14:textId="77777777" w:rsidR="008E0F3B" w:rsidRDefault="008E0F3B" w:rsidP="00D6067B">
      <w:pPr>
        <w:spacing w:after="160" w:line="259" w:lineRule="auto"/>
        <w:jc w:val="both"/>
        <w:rPr>
          <w:rFonts w:ascii="Arial" w:hAnsi="Arial" w:cs="Arial"/>
          <w:b/>
          <w:color w:val="000000" w:themeColor="text1"/>
          <w:sz w:val="24"/>
          <w:szCs w:val="24"/>
        </w:rPr>
      </w:pPr>
    </w:p>
    <w:p w14:paraId="25AC4AFA" w14:textId="77777777" w:rsidR="008E0F3B" w:rsidRDefault="008E0F3B" w:rsidP="00D6067B">
      <w:pPr>
        <w:spacing w:after="160" w:line="259" w:lineRule="auto"/>
        <w:jc w:val="both"/>
        <w:rPr>
          <w:rFonts w:ascii="Arial" w:hAnsi="Arial" w:cs="Arial"/>
          <w:b/>
          <w:color w:val="000000" w:themeColor="text1"/>
          <w:sz w:val="24"/>
          <w:szCs w:val="24"/>
        </w:rPr>
      </w:pPr>
    </w:p>
    <w:p w14:paraId="5DC52133" w14:textId="77777777" w:rsidR="008E0F3B" w:rsidRDefault="008E0F3B" w:rsidP="00D6067B">
      <w:pPr>
        <w:spacing w:after="160" w:line="259" w:lineRule="auto"/>
        <w:jc w:val="both"/>
        <w:rPr>
          <w:rFonts w:ascii="Arial" w:hAnsi="Arial" w:cs="Arial"/>
          <w:b/>
          <w:color w:val="000000" w:themeColor="text1"/>
          <w:sz w:val="24"/>
          <w:szCs w:val="24"/>
        </w:rPr>
      </w:pPr>
    </w:p>
    <w:p w14:paraId="6E978D32" w14:textId="77777777" w:rsidR="008E0F3B" w:rsidRDefault="008E0F3B" w:rsidP="00D6067B">
      <w:pPr>
        <w:spacing w:after="160" w:line="259" w:lineRule="auto"/>
        <w:jc w:val="both"/>
        <w:rPr>
          <w:rFonts w:ascii="Arial" w:hAnsi="Arial" w:cs="Arial"/>
          <w:b/>
          <w:color w:val="000000" w:themeColor="text1"/>
          <w:sz w:val="24"/>
          <w:szCs w:val="24"/>
        </w:rPr>
      </w:pPr>
    </w:p>
    <w:p w14:paraId="4710B80A" w14:textId="77777777" w:rsidR="008E0F3B" w:rsidRDefault="008E0F3B" w:rsidP="00D6067B">
      <w:pPr>
        <w:spacing w:after="160" w:line="259" w:lineRule="auto"/>
        <w:jc w:val="both"/>
        <w:rPr>
          <w:rFonts w:ascii="Arial" w:hAnsi="Arial" w:cs="Arial"/>
          <w:b/>
          <w:color w:val="000000" w:themeColor="text1"/>
          <w:sz w:val="24"/>
          <w:szCs w:val="24"/>
        </w:rPr>
      </w:pPr>
    </w:p>
    <w:p w14:paraId="677141A7" w14:textId="77777777" w:rsidR="008E0F3B" w:rsidRDefault="008E0F3B" w:rsidP="00D6067B">
      <w:pPr>
        <w:spacing w:after="160" w:line="259" w:lineRule="auto"/>
        <w:jc w:val="both"/>
        <w:rPr>
          <w:rFonts w:ascii="Arial" w:hAnsi="Arial" w:cs="Arial"/>
          <w:b/>
          <w:color w:val="000000" w:themeColor="text1"/>
          <w:sz w:val="24"/>
          <w:szCs w:val="24"/>
        </w:rPr>
      </w:pPr>
    </w:p>
    <w:p w14:paraId="7EF0A4B1" w14:textId="77777777" w:rsidR="008E0F3B" w:rsidRDefault="008E0F3B" w:rsidP="00D6067B">
      <w:pPr>
        <w:spacing w:after="160" w:line="259" w:lineRule="auto"/>
        <w:jc w:val="both"/>
        <w:rPr>
          <w:rFonts w:ascii="Arial" w:hAnsi="Arial" w:cs="Arial"/>
          <w:b/>
          <w:color w:val="000000" w:themeColor="text1"/>
          <w:sz w:val="24"/>
          <w:szCs w:val="24"/>
        </w:rPr>
      </w:pPr>
    </w:p>
    <w:p w14:paraId="6815682E" w14:textId="77777777" w:rsidR="00213E3D" w:rsidRDefault="00213E3D" w:rsidP="00D6067B">
      <w:pPr>
        <w:spacing w:after="160" w:line="259" w:lineRule="auto"/>
        <w:jc w:val="both"/>
        <w:rPr>
          <w:rFonts w:ascii="Arial" w:hAnsi="Arial" w:cs="Arial"/>
          <w:b/>
          <w:color w:val="000000" w:themeColor="text1"/>
          <w:sz w:val="24"/>
          <w:szCs w:val="24"/>
        </w:rPr>
      </w:pPr>
    </w:p>
    <w:p w14:paraId="184A934A" w14:textId="77777777" w:rsidR="00213E3D" w:rsidRDefault="00213E3D" w:rsidP="00D6067B">
      <w:pPr>
        <w:spacing w:after="160" w:line="259" w:lineRule="auto"/>
        <w:jc w:val="both"/>
        <w:rPr>
          <w:rFonts w:ascii="Arial" w:hAnsi="Arial" w:cs="Arial"/>
          <w:b/>
          <w:color w:val="000000" w:themeColor="text1"/>
          <w:sz w:val="24"/>
          <w:szCs w:val="24"/>
        </w:rPr>
      </w:pPr>
    </w:p>
    <w:p w14:paraId="00014AEA" w14:textId="77777777" w:rsidR="00213E3D" w:rsidRDefault="00213E3D" w:rsidP="00D6067B">
      <w:pPr>
        <w:spacing w:after="160" w:line="259" w:lineRule="auto"/>
        <w:jc w:val="both"/>
        <w:rPr>
          <w:rFonts w:ascii="Arial" w:hAnsi="Arial" w:cs="Arial"/>
          <w:b/>
          <w:color w:val="000000" w:themeColor="text1"/>
          <w:sz w:val="24"/>
          <w:szCs w:val="24"/>
        </w:rPr>
      </w:pPr>
    </w:p>
    <w:p w14:paraId="4CA39BFE" w14:textId="77777777" w:rsidR="00213E3D" w:rsidRDefault="00213E3D" w:rsidP="00D6067B">
      <w:pPr>
        <w:spacing w:after="160" w:line="259" w:lineRule="auto"/>
        <w:jc w:val="both"/>
        <w:rPr>
          <w:rFonts w:ascii="Arial" w:hAnsi="Arial" w:cs="Arial"/>
          <w:b/>
          <w:color w:val="000000" w:themeColor="text1"/>
          <w:sz w:val="24"/>
          <w:szCs w:val="24"/>
        </w:rPr>
      </w:pPr>
    </w:p>
    <w:p w14:paraId="3BA446D4" w14:textId="77777777" w:rsidR="00213E3D" w:rsidRDefault="00213E3D" w:rsidP="00D6067B">
      <w:pPr>
        <w:spacing w:after="160" w:line="259" w:lineRule="auto"/>
        <w:jc w:val="both"/>
        <w:rPr>
          <w:rFonts w:ascii="Arial" w:hAnsi="Arial" w:cs="Arial"/>
          <w:b/>
          <w:color w:val="000000" w:themeColor="text1"/>
          <w:sz w:val="24"/>
          <w:szCs w:val="24"/>
        </w:rPr>
      </w:pPr>
    </w:p>
    <w:p w14:paraId="283DF567" w14:textId="37C75DBE" w:rsidR="00213E3D" w:rsidRDefault="00213E3D" w:rsidP="00D6067B">
      <w:pPr>
        <w:spacing w:after="160" w:line="259" w:lineRule="auto"/>
        <w:jc w:val="both"/>
        <w:rPr>
          <w:rFonts w:ascii="Arial" w:hAnsi="Arial" w:cs="Arial"/>
          <w:b/>
          <w:color w:val="000000" w:themeColor="text1"/>
          <w:sz w:val="24"/>
          <w:szCs w:val="24"/>
        </w:rPr>
      </w:pPr>
    </w:p>
    <w:p w14:paraId="6BFC47B5" w14:textId="77777777" w:rsidR="00213E3D" w:rsidRDefault="00213E3D" w:rsidP="00D6067B">
      <w:pPr>
        <w:spacing w:after="160" w:line="259" w:lineRule="auto"/>
        <w:jc w:val="both"/>
        <w:rPr>
          <w:rFonts w:ascii="Arial" w:hAnsi="Arial" w:cs="Arial"/>
          <w:b/>
          <w:color w:val="000000" w:themeColor="text1"/>
          <w:sz w:val="24"/>
          <w:szCs w:val="24"/>
        </w:rPr>
      </w:pPr>
    </w:p>
    <w:p w14:paraId="4857DC0C" w14:textId="77777777" w:rsidR="00213E3D" w:rsidRDefault="00213E3D" w:rsidP="00D6067B">
      <w:pPr>
        <w:spacing w:after="160" w:line="259" w:lineRule="auto"/>
        <w:jc w:val="both"/>
        <w:rPr>
          <w:rFonts w:ascii="Arial" w:hAnsi="Arial" w:cs="Arial"/>
          <w:b/>
          <w:color w:val="000000" w:themeColor="text1"/>
          <w:sz w:val="24"/>
          <w:szCs w:val="24"/>
        </w:rPr>
      </w:pPr>
    </w:p>
    <w:p w14:paraId="6DA18469" w14:textId="77777777" w:rsidR="00213E3D" w:rsidRDefault="00213E3D" w:rsidP="00D6067B">
      <w:pPr>
        <w:spacing w:after="160" w:line="259" w:lineRule="auto"/>
        <w:jc w:val="both"/>
        <w:rPr>
          <w:rFonts w:ascii="Arial" w:hAnsi="Arial" w:cs="Arial"/>
          <w:b/>
          <w:color w:val="000000" w:themeColor="text1"/>
          <w:sz w:val="24"/>
          <w:szCs w:val="24"/>
        </w:rPr>
      </w:pPr>
    </w:p>
    <w:p w14:paraId="686197FE" w14:textId="77777777" w:rsidR="00213E3D" w:rsidRDefault="00213E3D" w:rsidP="00D6067B">
      <w:pPr>
        <w:spacing w:after="160" w:line="259" w:lineRule="auto"/>
        <w:jc w:val="both"/>
        <w:rPr>
          <w:rFonts w:ascii="Arial" w:hAnsi="Arial" w:cs="Arial"/>
          <w:b/>
          <w:color w:val="000000" w:themeColor="text1"/>
          <w:sz w:val="24"/>
          <w:szCs w:val="24"/>
        </w:rPr>
      </w:pPr>
    </w:p>
    <w:p w14:paraId="0310E230" w14:textId="77777777" w:rsidR="00213E3D" w:rsidRDefault="00213E3D" w:rsidP="00D6067B">
      <w:pPr>
        <w:spacing w:after="160" w:line="259" w:lineRule="auto"/>
        <w:jc w:val="both"/>
        <w:rPr>
          <w:rFonts w:ascii="Arial" w:hAnsi="Arial" w:cs="Arial"/>
          <w:b/>
          <w:color w:val="000000" w:themeColor="text1"/>
          <w:sz w:val="24"/>
          <w:szCs w:val="24"/>
        </w:rPr>
      </w:pPr>
    </w:p>
    <w:p w14:paraId="39C20907" w14:textId="77777777" w:rsidR="00213E3D" w:rsidRDefault="00213E3D" w:rsidP="00D6067B">
      <w:pPr>
        <w:spacing w:after="160" w:line="259" w:lineRule="auto"/>
        <w:jc w:val="both"/>
        <w:rPr>
          <w:rFonts w:ascii="Arial" w:hAnsi="Arial" w:cs="Arial"/>
          <w:b/>
          <w:color w:val="000000" w:themeColor="text1"/>
          <w:sz w:val="24"/>
          <w:szCs w:val="24"/>
        </w:rPr>
      </w:pPr>
    </w:p>
    <w:p w14:paraId="63E13739" w14:textId="77777777" w:rsidR="00213E3D" w:rsidRDefault="00213E3D" w:rsidP="00D6067B">
      <w:pPr>
        <w:spacing w:after="160" w:line="259" w:lineRule="auto"/>
        <w:jc w:val="both"/>
        <w:rPr>
          <w:rFonts w:ascii="Arial" w:hAnsi="Arial" w:cs="Arial"/>
          <w:b/>
          <w:color w:val="000000" w:themeColor="text1"/>
          <w:sz w:val="24"/>
          <w:szCs w:val="24"/>
        </w:rPr>
      </w:pPr>
    </w:p>
    <w:p w14:paraId="521062D8" w14:textId="77777777" w:rsidR="00213E3D" w:rsidRDefault="00213E3D" w:rsidP="00D6067B">
      <w:pPr>
        <w:spacing w:after="160" w:line="259" w:lineRule="auto"/>
        <w:jc w:val="both"/>
        <w:rPr>
          <w:rFonts w:ascii="Arial" w:hAnsi="Arial" w:cs="Arial"/>
          <w:b/>
          <w:color w:val="000000" w:themeColor="text1"/>
          <w:sz w:val="24"/>
          <w:szCs w:val="24"/>
        </w:rPr>
      </w:pPr>
    </w:p>
    <w:p w14:paraId="59ACC9D7" w14:textId="77777777" w:rsidR="00213E3D" w:rsidRDefault="00213E3D" w:rsidP="00D6067B">
      <w:pPr>
        <w:spacing w:after="160" w:line="259" w:lineRule="auto"/>
        <w:jc w:val="both"/>
        <w:rPr>
          <w:rFonts w:ascii="Arial" w:hAnsi="Arial" w:cs="Arial"/>
          <w:b/>
          <w:color w:val="000000" w:themeColor="text1"/>
          <w:sz w:val="24"/>
          <w:szCs w:val="24"/>
        </w:rPr>
      </w:pPr>
    </w:p>
    <w:p w14:paraId="3D304DFE" w14:textId="77777777" w:rsidR="008E0F3B" w:rsidRDefault="008E0F3B" w:rsidP="00D6067B">
      <w:pPr>
        <w:spacing w:after="160" w:line="259" w:lineRule="auto"/>
        <w:jc w:val="both"/>
        <w:rPr>
          <w:rFonts w:ascii="Arial" w:hAnsi="Arial" w:cs="Arial"/>
          <w:b/>
          <w:color w:val="000000" w:themeColor="text1"/>
          <w:sz w:val="24"/>
          <w:szCs w:val="24"/>
        </w:rPr>
      </w:pPr>
    </w:p>
    <w:p w14:paraId="6786949B" w14:textId="77777777" w:rsidR="00D6067B" w:rsidRDefault="00D6067B" w:rsidP="00D6067B">
      <w:pPr>
        <w:spacing w:after="160" w:line="259" w:lineRule="auto"/>
        <w:jc w:val="both"/>
        <w:rPr>
          <w:rFonts w:ascii="Arial" w:hAnsi="Arial" w:cs="Arial"/>
          <w:b/>
          <w:color w:val="000000" w:themeColor="text1"/>
          <w:sz w:val="24"/>
          <w:szCs w:val="24"/>
        </w:rPr>
      </w:pPr>
      <w:r>
        <w:rPr>
          <w:rFonts w:ascii="Arial" w:hAnsi="Arial" w:cs="Arial"/>
          <w:b/>
          <w:color w:val="000000" w:themeColor="text1"/>
          <w:sz w:val="24"/>
          <w:szCs w:val="24"/>
        </w:rPr>
        <w:br w:type="page"/>
      </w: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8" w:name="_Toc399252613"/>
      <w:r w:rsidRPr="00CD65A9">
        <w:rPr>
          <w:rFonts w:ascii="Arial" w:hAnsi="Arial" w:cs="Arial"/>
          <w:b/>
          <w:color w:val="000000" w:themeColor="text1"/>
          <w:sz w:val="24"/>
          <w:szCs w:val="24"/>
        </w:rPr>
        <w:lastRenderedPageBreak/>
        <w:t>Revisión del Sprint</w:t>
      </w:r>
      <w:bookmarkEnd w:id="168"/>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8D6BE2F" w14:textId="503A99F7"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0A2179">
        <w:rPr>
          <w:rFonts w:ascii="Arial" w:hAnsi="Arial" w:cs="Arial"/>
          <w:sz w:val="24"/>
          <w:szCs w:val="24"/>
        </w:rPr>
        <w:t xml:space="preserve"> pueda registrarse y eliminar sus datos, además que el administrador ingrese los menús de su restaurant,</w:t>
      </w:r>
      <w:r w:rsidRPr="00A61763">
        <w:rPr>
          <w:rFonts w:ascii="Arial" w:hAnsi="Arial" w:cs="Arial"/>
          <w:sz w:val="24"/>
          <w:szCs w:val="24"/>
        </w:rPr>
        <w:t xml:space="preserve"> en donde nos encontramos</w:t>
      </w:r>
      <w:r>
        <w:rPr>
          <w:rFonts w:ascii="Arial" w:hAnsi="Arial" w:cs="Arial"/>
          <w:sz w:val="24"/>
          <w:szCs w:val="24"/>
        </w:rPr>
        <w:t xml:space="preserve"> con el problema de las estimaciones de las tareas básicamente, las cuales en ocasiones no coincidier</w:t>
      </w:r>
      <w:r w:rsidR="004971E2">
        <w:rPr>
          <w:rFonts w:ascii="Arial" w:hAnsi="Arial" w:cs="Arial"/>
          <w:sz w:val="24"/>
          <w:szCs w:val="24"/>
        </w:rPr>
        <w:t>on las estimadas con las reales, ya que se tuvo que realizar mayor esfuerzo diariamente para cumplir con la fecha indicada, por el uso de la nueva herramienta de desarrollo.</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6E786139" w:rsidR="00CD65A9" w:rsidRDefault="00CD65A9" w:rsidP="00CD70C1">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CD70C1">
        <w:rPr>
          <w:rFonts w:ascii="Arial" w:hAnsi="Arial" w:cs="Arial"/>
          <w:b/>
          <w:sz w:val="28"/>
          <w:szCs w:val="28"/>
        </w:rPr>
        <w:t>6</w:t>
      </w:r>
      <w:r w:rsidRPr="00042CD1">
        <w:rPr>
          <w:rFonts w:ascii="Arial" w:hAnsi="Arial" w:cs="Arial"/>
          <w:b/>
          <w:sz w:val="28"/>
          <w:szCs w:val="28"/>
        </w:rPr>
        <w:t>:</w:t>
      </w:r>
      <w:r w:rsidRPr="00042CD1">
        <w:rPr>
          <w:rFonts w:ascii="Arial" w:hAnsi="Arial" w:cs="Arial"/>
          <w:i/>
          <w:sz w:val="28"/>
          <w:szCs w:val="28"/>
        </w:rPr>
        <w:t xml:space="preserve"> </w:t>
      </w:r>
      <w:r w:rsidR="00CD70C1" w:rsidRPr="00CD70C1">
        <w:rPr>
          <w:rFonts w:ascii="Arial" w:hAnsi="Arial" w:cs="Arial"/>
          <w:i/>
          <w:sz w:val="28"/>
          <w:szCs w:val="28"/>
        </w:rPr>
        <w:t>Como administrador del restaurant necesito modificar los datos de menús en mi restaurant.</w:t>
      </w:r>
    </w:p>
    <w:p w14:paraId="32464DA1" w14:textId="77777777" w:rsidR="00CD70C1" w:rsidRPr="00CD70C1" w:rsidRDefault="00CD70C1" w:rsidP="00CD65A9">
      <w:pPr>
        <w:spacing w:after="160" w:line="360" w:lineRule="auto"/>
        <w:ind w:left="720"/>
        <w:contextualSpacing/>
        <w:jc w:val="both"/>
        <w:rPr>
          <w:rFonts w:ascii="Arial" w:hAnsi="Arial" w:cs="Arial"/>
          <w:i/>
        </w:rPr>
      </w:pPr>
    </w:p>
    <w:p w14:paraId="70DEE6B9" w14:textId="1A5BA4EE" w:rsidR="00CD70C1" w:rsidRPr="00042CD1" w:rsidRDefault="00CD70C1" w:rsidP="00CD70C1">
      <w:pPr>
        <w:spacing w:after="160" w:line="360" w:lineRule="auto"/>
        <w:ind w:left="1560" w:hanging="84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CD70C1">
        <w:rPr>
          <w:rFonts w:ascii="Arial" w:hAnsi="Arial" w:cs="Arial"/>
          <w:i/>
          <w:sz w:val="28"/>
          <w:szCs w:val="28"/>
        </w:rPr>
        <w:t>Como administrador del restaurant necesito eliminar los menús de mi restaurant.</w:t>
      </w:r>
    </w:p>
    <w:p w14:paraId="264A1D2E" w14:textId="11D53465" w:rsidR="00B9335A" w:rsidRPr="00CD70C1" w:rsidRDefault="00B9335A" w:rsidP="00CD65A9">
      <w:pPr>
        <w:spacing w:after="160" w:line="259" w:lineRule="auto"/>
        <w:rPr>
          <w:rFonts w:ascii="Arial" w:hAnsi="Arial" w:cs="Arial"/>
          <w:b/>
          <w:sz w:val="24"/>
          <w:szCs w:val="24"/>
        </w:rPr>
      </w:pPr>
    </w:p>
    <w:p w14:paraId="7C5CDCD6" w14:textId="77777777" w:rsidR="00AC0827" w:rsidRPr="00CD65A9" w:rsidRDefault="00AC0827" w:rsidP="00CD65A9">
      <w:pPr>
        <w:spacing w:after="160" w:line="259" w:lineRule="auto"/>
        <w:rPr>
          <w:rFonts w:ascii="Arial" w:hAnsi="Arial" w:cs="Arial"/>
          <w:b/>
          <w:sz w:val="24"/>
          <w:szCs w:val="24"/>
          <w:lang w:val="es-CL"/>
        </w:rPr>
      </w:pPr>
    </w:p>
    <w:p w14:paraId="50B4D339" w14:textId="77777777" w:rsidR="00CD65A9" w:rsidRDefault="00CD65A9" w:rsidP="00CD65A9">
      <w:pPr>
        <w:spacing w:after="160" w:line="259" w:lineRule="auto"/>
        <w:rPr>
          <w:rFonts w:ascii="Arial" w:hAnsi="Arial" w:cs="Arial"/>
          <w:b/>
          <w:sz w:val="24"/>
          <w:szCs w:val="24"/>
          <w:lang w:val="es-CL"/>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69" w:name="_Toc399252614"/>
      <w:r w:rsidRPr="00294A9E">
        <w:rPr>
          <w:rFonts w:ascii="Arial" w:hAnsi="Arial" w:cs="Arial"/>
          <w:b/>
          <w:color w:val="auto"/>
          <w:lang w:val="es-CL"/>
        </w:rPr>
        <w:t>Evidencias de Liberación del producto</w:t>
      </w:r>
      <w:bookmarkEnd w:id="169"/>
    </w:p>
    <w:p w14:paraId="6BD0FE63" w14:textId="77777777" w:rsidR="008F109B" w:rsidRPr="00B9335A" w:rsidRDefault="008F109B" w:rsidP="008F109B">
      <w:pPr>
        <w:rPr>
          <w:rFonts w:ascii="Arial" w:hAnsi="Arial" w:cs="Arial"/>
          <w:sz w:val="24"/>
          <w:szCs w:val="24"/>
          <w:lang w:val="es-CL"/>
        </w:rPr>
      </w:pPr>
    </w:p>
    <w:p w14:paraId="4BBBFA39" w14:textId="77777777" w:rsidR="008F109B" w:rsidRPr="00B9335A" w:rsidRDefault="008F109B" w:rsidP="008F109B">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57B4A08" w14:textId="77777777" w:rsidR="008F109B" w:rsidRPr="00B9335A" w:rsidRDefault="008F109B" w:rsidP="008F109B">
      <w:pPr>
        <w:ind w:left="709"/>
        <w:rPr>
          <w:rFonts w:ascii="Arial" w:hAnsi="Arial" w:cs="Arial"/>
          <w:sz w:val="24"/>
          <w:szCs w:val="24"/>
          <w:lang w:val="es-CL"/>
        </w:rPr>
      </w:pPr>
    </w:p>
    <w:p w14:paraId="65D3C8E8"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08CF485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318210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FB8E6F0" w14:textId="77777777" w:rsidR="008F109B" w:rsidRPr="00B9335A" w:rsidRDefault="008F109B" w:rsidP="008F109B">
      <w:pPr>
        <w:rPr>
          <w:rFonts w:ascii="Arial" w:hAnsi="Arial" w:cs="Arial"/>
          <w:sz w:val="24"/>
          <w:szCs w:val="24"/>
          <w:lang w:val="en-US"/>
        </w:rPr>
      </w:pPr>
    </w:p>
    <w:p w14:paraId="1380384B" w14:textId="77777777" w:rsidR="008F109B" w:rsidRPr="00B9335A" w:rsidRDefault="00A64820" w:rsidP="008F109B">
      <w:pPr>
        <w:ind w:left="709"/>
        <w:rPr>
          <w:rFonts w:ascii="Arial" w:hAnsi="Arial" w:cs="Arial"/>
          <w:sz w:val="24"/>
          <w:szCs w:val="24"/>
          <w:lang w:val="es-CL"/>
        </w:rPr>
      </w:pPr>
      <w:hyperlink r:id="rId87" w:history="1">
        <w:r w:rsidR="008F109B" w:rsidRPr="00B9335A">
          <w:rPr>
            <w:rFonts w:ascii="Arial" w:hAnsi="Arial" w:cs="Arial"/>
            <w:color w:val="0563C1" w:themeColor="hyperlink"/>
            <w:sz w:val="24"/>
            <w:szCs w:val="24"/>
            <w:u w:val="single"/>
            <w:lang w:val="es-CL"/>
          </w:rPr>
          <w:t>https://github.com/daniel18df/repositorio</w:t>
        </w:r>
      </w:hyperlink>
    </w:p>
    <w:p w14:paraId="38FC4414" w14:textId="77777777" w:rsidR="008F109B" w:rsidRPr="00B9335A" w:rsidRDefault="008F109B" w:rsidP="008F109B">
      <w:pPr>
        <w:rPr>
          <w:rFonts w:ascii="Arial" w:hAnsi="Arial" w:cs="Arial"/>
          <w:sz w:val="24"/>
          <w:szCs w:val="24"/>
        </w:rPr>
      </w:pPr>
    </w:p>
    <w:p w14:paraId="40CC7AE6" w14:textId="77777777" w:rsidR="008F109B" w:rsidRPr="00B9335A" w:rsidRDefault="008F109B" w:rsidP="008F109B">
      <w:pPr>
        <w:rPr>
          <w:rFonts w:ascii="Arial" w:hAnsi="Arial" w:cs="Arial"/>
          <w:sz w:val="24"/>
          <w:szCs w:val="24"/>
        </w:rPr>
      </w:pPr>
    </w:p>
    <w:p w14:paraId="683841E1" w14:textId="77777777" w:rsidR="008D4A76" w:rsidRDefault="008D4A76" w:rsidP="00CD70C1">
      <w:pPr>
        <w:spacing w:after="160" w:line="259" w:lineRule="auto"/>
        <w:contextualSpacing/>
        <w:rPr>
          <w:rFonts w:ascii="Arial" w:hAnsi="Arial" w:cs="Arial"/>
          <w:b/>
          <w:sz w:val="24"/>
          <w:szCs w:val="24"/>
          <w:lang w:val="es-CL"/>
        </w:rPr>
      </w:pP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CF89F30" w14:textId="77777777"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170" w:name="_Toc399252615"/>
      <w:r>
        <w:rPr>
          <w:rFonts w:ascii="Arial" w:hAnsi="Arial" w:cs="Arial"/>
          <w:b/>
          <w:color w:val="000000" w:themeColor="text1"/>
          <w:sz w:val="24"/>
          <w:szCs w:val="24"/>
          <w:lang w:val="es-CL"/>
        </w:rPr>
        <w:lastRenderedPageBreak/>
        <w:t>Estado del Proyecto</w:t>
      </w:r>
      <w:bookmarkEnd w:id="170"/>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051A63">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051A63" w:rsidRPr="00051A63" w14:paraId="7384F43F" w14:textId="77777777" w:rsidTr="004D548A">
        <w:trPr>
          <w:trHeight w:val="305"/>
        </w:trPr>
        <w:tc>
          <w:tcPr>
            <w:tcW w:w="675" w:type="dxa"/>
            <w:vAlign w:val="center"/>
            <w:hideMark/>
          </w:tcPr>
          <w:p w14:paraId="53E1E6C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w:t>
            </w:r>
          </w:p>
        </w:tc>
        <w:tc>
          <w:tcPr>
            <w:tcW w:w="8554" w:type="dxa"/>
            <w:noWrap/>
            <w:vAlign w:val="center"/>
            <w:hideMark/>
          </w:tcPr>
          <w:p w14:paraId="1C5F48BF" w14:textId="1953C518"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registrarme en la aplicación.</w:t>
            </w:r>
          </w:p>
        </w:tc>
        <w:tc>
          <w:tcPr>
            <w:tcW w:w="1085" w:type="dxa"/>
            <w:vAlign w:val="center"/>
            <w:hideMark/>
          </w:tcPr>
          <w:p w14:paraId="0E7682C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B1A1D93" w14:textId="77777777" w:rsidTr="004D548A">
        <w:trPr>
          <w:trHeight w:val="330"/>
        </w:trPr>
        <w:tc>
          <w:tcPr>
            <w:tcW w:w="675" w:type="dxa"/>
            <w:vAlign w:val="center"/>
            <w:hideMark/>
          </w:tcPr>
          <w:p w14:paraId="4E9B05C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w:t>
            </w:r>
          </w:p>
        </w:tc>
        <w:tc>
          <w:tcPr>
            <w:tcW w:w="8554" w:type="dxa"/>
            <w:noWrap/>
            <w:vAlign w:val="center"/>
            <w:hideMark/>
          </w:tcPr>
          <w:p w14:paraId="2C3A7F7C" w14:textId="7C50D80D"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mi restaurant a la aplicación.</w:t>
            </w:r>
          </w:p>
        </w:tc>
        <w:tc>
          <w:tcPr>
            <w:tcW w:w="1085" w:type="dxa"/>
            <w:vAlign w:val="center"/>
            <w:hideMark/>
          </w:tcPr>
          <w:p w14:paraId="5B39951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D41F523" w14:textId="77777777" w:rsidTr="004D548A">
        <w:trPr>
          <w:trHeight w:val="330"/>
        </w:trPr>
        <w:tc>
          <w:tcPr>
            <w:tcW w:w="675" w:type="dxa"/>
            <w:vAlign w:val="center"/>
            <w:hideMark/>
          </w:tcPr>
          <w:p w14:paraId="43ED786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8</w:t>
            </w:r>
          </w:p>
        </w:tc>
        <w:tc>
          <w:tcPr>
            <w:tcW w:w="8554" w:type="dxa"/>
            <w:noWrap/>
            <w:vAlign w:val="center"/>
            <w:hideMark/>
          </w:tcPr>
          <w:p w14:paraId="0830E5C2"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mis datos</w:t>
            </w:r>
          </w:p>
        </w:tc>
        <w:tc>
          <w:tcPr>
            <w:tcW w:w="1085" w:type="dxa"/>
            <w:vAlign w:val="center"/>
            <w:hideMark/>
          </w:tcPr>
          <w:p w14:paraId="56EAEAE3"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27C5B0F6" w14:textId="77777777" w:rsidTr="004D548A">
        <w:trPr>
          <w:trHeight w:val="330"/>
        </w:trPr>
        <w:tc>
          <w:tcPr>
            <w:tcW w:w="675" w:type="dxa"/>
            <w:vAlign w:val="center"/>
            <w:hideMark/>
          </w:tcPr>
          <w:p w14:paraId="3665FE0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9</w:t>
            </w:r>
          </w:p>
        </w:tc>
        <w:tc>
          <w:tcPr>
            <w:tcW w:w="8554" w:type="dxa"/>
            <w:noWrap/>
            <w:vAlign w:val="center"/>
            <w:hideMark/>
          </w:tcPr>
          <w:p w14:paraId="01D03DB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gistro</w:t>
            </w:r>
          </w:p>
        </w:tc>
        <w:tc>
          <w:tcPr>
            <w:tcW w:w="1085" w:type="dxa"/>
            <w:vAlign w:val="center"/>
            <w:hideMark/>
          </w:tcPr>
          <w:p w14:paraId="2CDCA57E"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80%</w:t>
            </w:r>
          </w:p>
        </w:tc>
      </w:tr>
      <w:tr w:rsidR="00051A63" w:rsidRPr="00051A63" w14:paraId="303E5F87" w14:textId="77777777" w:rsidTr="004D548A">
        <w:trPr>
          <w:trHeight w:val="330"/>
        </w:trPr>
        <w:tc>
          <w:tcPr>
            <w:tcW w:w="675" w:type="dxa"/>
            <w:vAlign w:val="center"/>
            <w:hideMark/>
          </w:tcPr>
          <w:p w14:paraId="6622A4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3</w:t>
            </w:r>
          </w:p>
        </w:tc>
        <w:tc>
          <w:tcPr>
            <w:tcW w:w="8554" w:type="dxa"/>
            <w:noWrap/>
            <w:vAlign w:val="center"/>
            <w:hideMark/>
          </w:tcPr>
          <w:p w14:paraId="5A02731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i restaurant.</w:t>
            </w:r>
          </w:p>
        </w:tc>
        <w:tc>
          <w:tcPr>
            <w:tcW w:w="1085" w:type="dxa"/>
            <w:vAlign w:val="center"/>
            <w:hideMark/>
          </w:tcPr>
          <w:p w14:paraId="2B066AD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96E3AD4" w14:textId="77777777" w:rsidTr="004D548A">
        <w:trPr>
          <w:trHeight w:val="330"/>
        </w:trPr>
        <w:tc>
          <w:tcPr>
            <w:tcW w:w="675" w:type="dxa"/>
            <w:vAlign w:val="center"/>
            <w:hideMark/>
          </w:tcPr>
          <w:p w14:paraId="63E37D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4</w:t>
            </w:r>
          </w:p>
        </w:tc>
        <w:tc>
          <w:tcPr>
            <w:tcW w:w="8554" w:type="dxa"/>
            <w:noWrap/>
            <w:vAlign w:val="center"/>
            <w:hideMark/>
          </w:tcPr>
          <w:p w14:paraId="294738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staurant.</w:t>
            </w:r>
          </w:p>
        </w:tc>
        <w:tc>
          <w:tcPr>
            <w:tcW w:w="1085" w:type="dxa"/>
            <w:vAlign w:val="center"/>
            <w:hideMark/>
          </w:tcPr>
          <w:p w14:paraId="2C5B663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8ADE853" w14:textId="77777777" w:rsidTr="004D548A">
        <w:trPr>
          <w:trHeight w:val="330"/>
        </w:trPr>
        <w:tc>
          <w:tcPr>
            <w:tcW w:w="675" w:type="dxa"/>
            <w:vAlign w:val="center"/>
            <w:hideMark/>
          </w:tcPr>
          <w:p w14:paraId="24D3BCD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7</w:t>
            </w:r>
          </w:p>
        </w:tc>
        <w:tc>
          <w:tcPr>
            <w:tcW w:w="8554" w:type="dxa"/>
            <w:noWrap/>
            <w:vAlign w:val="center"/>
            <w:hideMark/>
          </w:tcPr>
          <w:p w14:paraId="6A007E8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acceder al sistema para buscar un restaurant en mi smartphone</w:t>
            </w:r>
          </w:p>
        </w:tc>
        <w:tc>
          <w:tcPr>
            <w:tcW w:w="1085" w:type="dxa"/>
            <w:vAlign w:val="center"/>
            <w:hideMark/>
          </w:tcPr>
          <w:p w14:paraId="3003465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D2D5825" w14:textId="77777777" w:rsidTr="004D548A">
        <w:trPr>
          <w:trHeight w:val="330"/>
        </w:trPr>
        <w:tc>
          <w:tcPr>
            <w:tcW w:w="675" w:type="dxa"/>
            <w:vAlign w:val="center"/>
            <w:hideMark/>
          </w:tcPr>
          <w:p w14:paraId="12B6698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3</w:t>
            </w:r>
          </w:p>
        </w:tc>
        <w:tc>
          <w:tcPr>
            <w:tcW w:w="8554" w:type="dxa"/>
            <w:noWrap/>
            <w:vAlign w:val="center"/>
            <w:hideMark/>
          </w:tcPr>
          <w:p w14:paraId="7AFB54C7" w14:textId="442715F3"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servar una mesa con fecha y hora determinada en el restaurant elegido en línea.</w:t>
            </w:r>
          </w:p>
        </w:tc>
        <w:tc>
          <w:tcPr>
            <w:tcW w:w="1085" w:type="dxa"/>
            <w:vAlign w:val="center"/>
            <w:hideMark/>
          </w:tcPr>
          <w:p w14:paraId="16F05659"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88A7E02" w14:textId="77777777" w:rsidTr="004D548A">
        <w:trPr>
          <w:trHeight w:val="330"/>
        </w:trPr>
        <w:tc>
          <w:tcPr>
            <w:tcW w:w="675" w:type="dxa"/>
            <w:vAlign w:val="center"/>
            <w:hideMark/>
          </w:tcPr>
          <w:p w14:paraId="6F9B45AD"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4</w:t>
            </w:r>
          </w:p>
        </w:tc>
        <w:tc>
          <w:tcPr>
            <w:tcW w:w="8554" w:type="dxa"/>
            <w:noWrap/>
            <w:vAlign w:val="center"/>
            <w:hideMark/>
          </w:tcPr>
          <w:p w14:paraId="32CCED91" w14:textId="775166EE"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seleccionar el menú del restaurant  reservado, para cancelarlo.</w:t>
            </w:r>
          </w:p>
        </w:tc>
        <w:tc>
          <w:tcPr>
            <w:tcW w:w="1085" w:type="dxa"/>
            <w:vAlign w:val="center"/>
            <w:hideMark/>
          </w:tcPr>
          <w:p w14:paraId="7AC2A6E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22D28DA" w14:textId="77777777" w:rsidTr="004D548A">
        <w:trPr>
          <w:trHeight w:val="330"/>
        </w:trPr>
        <w:tc>
          <w:tcPr>
            <w:tcW w:w="675" w:type="dxa"/>
            <w:vAlign w:val="center"/>
            <w:hideMark/>
          </w:tcPr>
          <w:p w14:paraId="1410D74A"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5</w:t>
            </w:r>
          </w:p>
        </w:tc>
        <w:tc>
          <w:tcPr>
            <w:tcW w:w="8554" w:type="dxa"/>
            <w:noWrap/>
            <w:vAlign w:val="center"/>
            <w:hideMark/>
          </w:tcPr>
          <w:p w14:paraId="651FED13" w14:textId="44B1AE4C"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pagar menú en línea.</w:t>
            </w:r>
          </w:p>
        </w:tc>
        <w:tc>
          <w:tcPr>
            <w:tcW w:w="1085" w:type="dxa"/>
            <w:vAlign w:val="center"/>
            <w:hideMark/>
          </w:tcPr>
          <w:p w14:paraId="14D6DEC7"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74707E23" w14:textId="77777777" w:rsidTr="004D548A">
        <w:trPr>
          <w:trHeight w:val="330"/>
        </w:trPr>
        <w:tc>
          <w:tcPr>
            <w:tcW w:w="675" w:type="dxa"/>
            <w:vAlign w:val="center"/>
            <w:hideMark/>
          </w:tcPr>
          <w:p w14:paraId="6984DB4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2</w:t>
            </w:r>
          </w:p>
        </w:tc>
        <w:tc>
          <w:tcPr>
            <w:tcW w:w="8554" w:type="dxa"/>
            <w:noWrap/>
            <w:vAlign w:val="center"/>
            <w:hideMark/>
          </w:tcPr>
          <w:p w14:paraId="28DD39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gistrarme en el sistema para poder acceder a las reservas</w:t>
            </w:r>
          </w:p>
        </w:tc>
        <w:tc>
          <w:tcPr>
            <w:tcW w:w="1085" w:type="dxa"/>
            <w:vAlign w:val="center"/>
            <w:hideMark/>
          </w:tcPr>
          <w:p w14:paraId="49FFC68A"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3FDEB18" w14:textId="77777777" w:rsidTr="004D548A">
        <w:trPr>
          <w:trHeight w:val="330"/>
        </w:trPr>
        <w:tc>
          <w:tcPr>
            <w:tcW w:w="675" w:type="dxa"/>
            <w:tcBorders>
              <w:bottom w:val="single" w:sz="4" w:space="0" w:color="auto"/>
            </w:tcBorders>
            <w:vAlign w:val="center"/>
            <w:hideMark/>
          </w:tcPr>
          <w:p w14:paraId="1AA3F509"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0</w:t>
            </w:r>
          </w:p>
        </w:tc>
        <w:tc>
          <w:tcPr>
            <w:tcW w:w="8554" w:type="dxa"/>
            <w:tcBorders>
              <w:bottom w:val="single" w:sz="4" w:space="0" w:color="auto"/>
            </w:tcBorders>
            <w:noWrap/>
            <w:vAlign w:val="center"/>
            <w:hideMark/>
          </w:tcPr>
          <w:p w14:paraId="1EFC188A"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modificar mis datos</w:t>
            </w:r>
          </w:p>
        </w:tc>
        <w:tc>
          <w:tcPr>
            <w:tcW w:w="1085" w:type="dxa"/>
            <w:tcBorders>
              <w:bottom w:val="single" w:sz="4" w:space="0" w:color="auto"/>
            </w:tcBorders>
            <w:vAlign w:val="center"/>
            <w:hideMark/>
          </w:tcPr>
          <w:p w14:paraId="4846176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1858603" w14:textId="77777777" w:rsidTr="00F9151E">
        <w:trPr>
          <w:trHeight w:val="330"/>
        </w:trPr>
        <w:tc>
          <w:tcPr>
            <w:tcW w:w="675" w:type="dxa"/>
            <w:vAlign w:val="center"/>
            <w:hideMark/>
          </w:tcPr>
          <w:p w14:paraId="7F30D587" w14:textId="77777777" w:rsidR="00051A63" w:rsidRPr="004D548A" w:rsidRDefault="00051A63" w:rsidP="00F9151E">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5</w:t>
            </w:r>
          </w:p>
        </w:tc>
        <w:tc>
          <w:tcPr>
            <w:tcW w:w="8554" w:type="dxa"/>
            <w:noWrap/>
            <w:vAlign w:val="center"/>
            <w:hideMark/>
          </w:tcPr>
          <w:p w14:paraId="0F7C85C5" w14:textId="7CAF6066" w:rsidR="00051A63" w:rsidRPr="004D548A" w:rsidRDefault="00051A63" w:rsidP="00F9151E">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los menús de mi restaurant.</w:t>
            </w:r>
          </w:p>
        </w:tc>
        <w:tc>
          <w:tcPr>
            <w:tcW w:w="1085" w:type="dxa"/>
            <w:vAlign w:val="center"/>
            <w:hideMark/>
          </w:tcPr>
          <w:p w14:paraId="3724956F" w14:textId="033ADE8C" w:rsidR="00051A63" w:rsidRPr="004D548A" w:rsidRDefault="00F9151E" w:rsidP="00F9151E">
            <w:pPr>
              <w:spacing w:after="160" w:line="259" w:lineRule="auto"/>
              <w:jc w:val="center"/>
              <w:rPr>
                <w:rFonts w:ascii="Arial" w:hAnsi="Arial" w:cs="Arial"/>
                <w:color w:val="000000" w:themeColor="text1"/>
                <w:sz w:val="22"/>
                <w:szCs w:val="22"/>
              </w:rPr>
            </w:pPr>
            <w:r>
              <w:rPr>
                <w:rFonts w:ascii="Arial" w:hAnsi="Arial" w:cs="Arial"/>
                <w:color w:val="000000" w:themeColor="text1"/>
                <w:sz w:val="22"/>
                <w:szCs w:val="22"/>
              </w:rPr>
              <w:t>10</w:t>
            </w:r>
            <w:r w:rsidR="00051A63" w:rsidRPr="004D548A">
              <w:rPr>
                <w:rFonts w:ascii="Arial" w:hAnsi="Arial" w:cs="Arial"/>
                <w:color w:val="000000" w:themeColor="text1"/>
                <w:sz w:val="22"/>
                <w:szCs w:val="22"/>
              </w:rPr>
              <w:t>0%</w:t>
            </w:r>
          </w:p>
        </w:tc>
      </w:tr>
      <w:tr w:rsidR="00F9151E" w:rsidRPr="00051A63" w14:paraId="70A4F43E" w14:textId="77777777" w:rsidTr="00F9151E">
        <w:trPr>
          <w:trHeight w:val="113"/>
        </w:trPr>
        <w:tc>
          <w:tcPr>
            <w:tcW w:w="10314" w:type="dxa"/>
            <w:gridSpan w:val="3"/>
            <w:vAlign w:val="center"/>
          </w:tcPr>
          <w:p w14:paraId="743D59A5" w14:textId="77777777" w:rsidR="00F9151E" w:rsidRPr="00F9151E" w:rsidRDefault="00F9151E" w:rsidP="00051A63">
            <w:pPr>
              <w:spacing w:after="160" w:line="259" w:lineRule="auto"/>
              <w:jc w:val="center"/>
              <w:rPr>
                <w:rFonts w:ascii="Arial" w:hAnsi="Arial" w:cs="Arial"/>
                <w:color w:val="000000" w:themeColor="text1"/>
                <w:sz w:val="4"/>
                <w:szCs w:val="4"/>
              </w:rPr>
            </w:pPr>
          </w:p>
        </w:tc>
      </w:tr>
      <w:tr w:rsidR="00051A63" w:rsidRPr="00051A63" w14:paraId="5AC18EF7" w14:textId="77777777" w:rsidTr="004D548A">
        <w:trPr>
          <w:trHeight w:val="330"/>
        </w:trPr>
        <w:tc>
          <w:tcPr>
            <w:tcW w:w="675" w:type="dxa"/>
            <w:vAlign w:val="center"/>
            <w:hideMark/>
          </w:tcPr>
          <w:p w14:paraId="4A72EDE4"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6</w:t>
            </w:r>
          </w:p>
        </w:tc>
        <w:tc>
          <w:tcPr>
            <w:tcW w:w="8554" w:type="dxa"/>
            <w:noWrap/>
            <w:vAlign w:val="center"/>
            <w:hideMark/>
          </w:tcPr>
          <w:p w14:paraId="361D24A3"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comentar sobre un restaurant o del sistema.</w:t>
            </w:r>
          </w:p>
        </w:tc>
        <w:tc>
          <w:tcPr>
            <w:tcW w:w="1085" w:type="dxa"/>
            <w:vAlign w:val="center"/>
            <w:hideMark/>
          </w:tcPr>
          <w:p w14:paraId="17134EC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0126AC51" w14:textId="77777777" w:rsidTr="004D548A">
        <w:trPr>
          <w:trHeight w:val="330"/>
        </w:trPr>
        <w:tc>
          <w:tcPr>
            <w:tcW w:w="675" w:type="dxa"/>
            <w:vAlign w:val="center"/>
            <w:hideMark/>
          </w:tcPr>
          <w:p w14:paraId="4E968ACC"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8</w:t>
            </w:r>
          </w:p>
        </w:tc>
        <w:tc>
          <w:tcPr>
            <w:tcW w:w="8554" w:type="dxa"/>
            <w:noWrap/>
            <w:vAlign w:val="center"/>
            <w:hideMark/>
          </w:tcPr>
          <w:p w14:paraId="005791A0"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ofertas o datos de promociones de mi restaurant.</w:t>
            </w:r>
          </w:p>
        </w:tc>
        <w:tc>
          <w:tcPr>
            <w:tcW w:w="1085" w:type="dxa"/>
            <w:vAlign w:val="center"/>
            <w:hideMark/>
          </w:tcPr>
          <w:p w14:paraId="3A7A4E9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44E10FB0" w14:textId="77777777" w:rsidTr="004D548A">
        <w:trPr>
          <w:trHeight w:val="330"/>
        </w:trPr>
        <w:tc>
          <w:tcPr>
            <w:tcW w:w="675" w:type="dxa"/>
            <w:vAlign w:val="center"/>
            <w:hideMark/>
          </w:tcPr>
          <w:p w14:paraId="43AD41AB"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9</w:t>
            </w:r>
          </w:p>
        </w:tc>
        <w:tc>
          <w:tcPr>
            <w:tcW w:w="8554" w:type="dxa"/>
            <w:noWrap/>
            <w:vAlign w:val="center"/>
            <w:hideMark/>
          </w:tcPr>
          <w:p w14:paraId="68BD1755"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ofertas o datos de promociones de mi restaurant.</w:t>
            </w:r>
          </w:p>
        </w:tc>
        <w:tc>
          <w:tcPr>
            <w:tcW w:w="1085" w:type="dxa"/>
            <w:vAlign w:val="center"/>
            <w:hideMark/>
          </w:tcPr>
          <w:p w14:paraId="393517D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2B45E3BA" w14:textId="77777777" w:rsidTr="004D548A">
        <w:trPr>
          <w:trHeight w:val="345"/>
        </w:trPr>
        <w:tc>
          <w:tcPr>
            <w:tcW w:w="675" w:type="dxa"/>
            <w:vAlign w:val="center"/>
            <w:hideMark/>
          </w:tcPr>
          <w:p w14:paraId="0923B8B2"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0</w:t>
            </w:r>
          </w:p>
        </w:tc>
        <w:tc>
          <w:tcPr>
            <w:tcW w:w="8554" w:type="dxa"/>
            <w:noWrap/>
            <w:vAlign w:val="center"/>
            <w:hideMark/>
          </w:tcPr>
          <w:p w14:paraId="3A712B67"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ofertas o datos de promociones de mi restaurant.</w:t>
            </w:r>
          </w:p>
        </w:tc>
        <w:tc>
          <w:tcPr>
            <w:tcW w:w="1085" w:type="dxa"/>
            <w:vAlign w:val="center"/>
            <w:hideMark/>
          </w:tcPr>
          <w:p w14:paraId="229AE4B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7D6B2980" w14:textId="77777777" w:rsidTr="004D548A">
        <w:trPr>
          <w:trHeight w:val="330"/>
        </w:trPr>
        <w:tc>
          <w:tcPr>
            <w:tcW w:w="675" w:type="dxa"/>
            <w:vAlign w:val="center"/>
            <w:hideMark/>
          </w:tcPr>
          <w:p w14:paraId="333E31D6"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6</w:t>
            </w:r>
          </w:p>
        </w:tc>
        <w:tc>
          <w:tcPr>
            <w:tcW w:w="8554" w:type="dxa"/>
            <w:noWrap/>
            <w:vAlign w:val="center"/>
            <w:hideMark/>
          </w:tcPr>
          <w:p w14:paraId="740A9B5B" w14:textId="28B9C439"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enús en mi restaurant.</w:t>
            </w:r>
          </w:p>
        </w:tc>
        <w:tc>
          <w:tcPr>
            <w:tcW w:w="1085" w:type="dxa"/>
            <w:vAlign w:val="center"/>
            <w:hideMark/>
          </w:tcPr>
          <w:p w14:paraId="55F6F03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33313657" w14:textId="77777777" w:rsidTr="004D548A">
        <w:trPr>
          <w:trHeight w:val="330"/>
        </w:trPr>
        <w:tc>
          <w:tcPr>
            <w:tcW w:w="675" w:type="dxa"/>
            <w:vAlign w:val="center"/>
            <w:hideMark/>
          </w:tcPr>
          <w:p w14:paraId="13240F6F"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7</w:t>
            </w:r>
          </w:p>
        </w:tc>
        <w:tc>
          <w:tcPr>
            <w:tcW w:w="8554" w:type="dxa"/>
            <w:noWrap/>
            <w:vAlign w:val="center"/>
            <w:hideMark/>
          </w:tcPr>
          <w:p w14:paraId="6970D995" w14:textId="13C3407A"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los menús de mi restaurant.</w:t>
            </w:r>
          </w:p>
        </w:tc>
        <w:tc>
          <w:tcPr>
            <w:tcW w:w="1085" w:type="dxa"/>
            <w:vAlign w:val="center"/>
            <w:hideMark/>
          </w:tcPr>
          <w:p w14:paraId="2958152D" w14:textId="77777777" w:rsidR="00051A63" w:rsidRPr="004D548A" w:rsidRDefault="00051A63" w:rsidP="004D548A">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rPr>
        <w:drawing>
          <wp:inline distT="0" distB="0" distL="0" distR="0" wp14:anchorId="5EDB6E6E" wp14:editId="72E36DBB">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7A4EA77B" w14:textId="211F2FE6"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F9151E">
        <w:rPr>
          <w:rFonts w:ascii="Arial" w:hAnsi="Arial" w:cs="Arial"/>
          <w:color w:val="000000" w:themeColor="text1"/>
          <w:sz w:val="24"/>
          <w:szCs w:val="24"/>
          <w:lang w:val="es-CL"/>
        </w:rPr>
        <w:t xml:space="preserve">13 </w:t>
      </w:r>
    </w:p>
    <w:p w14:paraId="560A8C9C" w14:textId="3CD88B33"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F9151E">
        <w:rPr>
          <w:rFonts w:ascii="Arial" w:hAnsi="Arial" w:cs="Arial"/>
          <w:color w:val="000000" w:themeColor="text1"/>
          <w:sz w:val="24"/>
          <w:szCs w:val="24"/>
          <w:lang w:val="es-CL"/>
        </w:rPr>
        <w:t>6</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7F49A37"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F9151E">
        <w:rPr>
          <w:rFonts w:ascii="Arial" w:hAnsi="Arial" w:cs="Arial"/>
          <w:color w:val="000000" w:themeColor="text1"/>
          <w:sz w:val="24"/>
          <w:szCs w:val="24"/>
          <w:lang w:val="es-CL"/>
        </w:rPr>
        <w:t>68</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2D818933"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171" w:name="_Toc399252616"/>
      <w:r w:rsidRPr="00B24785">
        <w:rPr>
          <w:rFonts w:ascii="Arial" w:hAnsi="Arial" w:cs="Arial"/>
          <w:b/>
          <w:color w:val="000000" w:themeColor="text1"/>
          <w:sz w:val="24"/>
          <w:szCs w:val="24"/>
          <w:lang w:val="es-CL"/>
        </w:rPr>
        <w:lastRenderedPageBreak/>
        <w:t>MOCKUPS</w:t>
      </w:r>
      <w:bookmarkEnd w:id="171"/>
    </w:p>
    <w:p w14:paraId="49D3E121" w14:textId="035A5D2C" w:rsidR="00B9335A" w:rsidRPr="00B9335A" w:rsidRDefault="00B9335A" w:rsidP="00B24785">
      <w:pPr>
        <w:spacing w:after="160" w:line="360" w:lineRule="auto"/>
        <w:ind w:left="709" w:firstLine="284"/>
        <w:jc w:val="both"/>
        <w:rPr>
          <w:rFonts w:ascii="Arial" w:hAnsi="Arial" w:cs="Arial"/>
          <w:sz w:val="24"/>
          <w:szCs w:val="24"/>
          <w:lang w:val="es-CL"/>
        </w:rPr>
      </w:pPr>
      <w:r w:rsidRPr="00B9335A">
        <w:rPr>
          <w:rFonts w:ascii="Arial" w:hAnsi="Arial" w:cs="Arial"/>
          <w:sz w:val="24"/>
          <w:szCs w:val="24"/>
          <w:lang w:val="es-CL"/>
        </w:rPr>
        <w:t>Realizamos esta muestra para la entregar una representación al cliente (Product owner) del diseño de la aplicación.</w:t>
      </w:r>
      <w:r w:rsidR="003F036A">
        <w:rPr>
          <w:rFonts w:ascii="Arial" w:hAnsi="Arial" w:cs="Arial"/>
          <w:sz w:val="24"/>
          <w:szCs w:val="24"/>
          <w:lang w:val="es-CL"/>
        </w:rPr>
        <w:t xml:space="preserve"> El cual validara las funciones de acuerdo a los requerimientos satisfechos en los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64B7ADD8" w:rsidR="00B9335A" w:rsidRPr="00B9335A" w:rsidRDefault="00372C13" w:rsidP="00B9335A">
      <w:pPr>
        <w:spacing w:after="160" w:line="259" w:lineRule="auto"/>
        <w:ind w:left="284"/>
        <w:rPr>
          <w:noProof/>
        </w:rPr>
      </w:pPr>
      <w:r w:rsidRPr="00B9335A">
        <w:rPr>
          <w:noProof/>
        </w:rPr>
        <mc:AlternateContent>
          <mc:Choice Requires="wps">
            <w:drawing>
              <wp:anchor distT="45720" distB="45720" distL="114300" distR="114300" simplePos="0" relativeHeight="251630592" behindDoc="0" locked="0" layoutInCell="1" allowOverlap="1" wp14:anchorId="4D22FA61" wp14:editId="19F58D4E">
                <wp:simplePos x="0" y="0"/>
                <wp:positionH relativeFrom="column">
                  <wp:posOffset>946785</wp:posOffset>
                </wp:positionH>
                <wp:positionV relativeFrom="paragraph">
                  <wp:posOffset>5488305</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A64820" w:rsidRPr="006550EA" w:rsidRDefault="00A64820"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76" type="#_x0000_t202" style="position:absolute;left:0;text-align:left;margin-left:74.55pt;margin-top:432.15pt;width:104.25pt;height:21.7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" stroked="f">
                <v:textbox style="mso-fit-shape-to-text:t">
                  <w:txbxContent>
                    <w:p w14:paraId="7E182108" w14:textId="77777777" w:rsidR="00A64820" w:rsidRPr="006550EA" w:rsidRDefault="00A64820" w:rsidP="00B9335A">
                      <w:pPr>
                        <w:rPr>
                          <w:sz w:val="24"/>
                          <w:szCs w:val="24"/>
                        </w:rPr>
                      </w:pPr>
                      <w:r w:rsidRPr="006550EA">
                        <w:rPr>
                          <w:sz w:val="24"/>
                          <w:szCs w:val="24"/>
                        </w:rPr>
                        <w:t>Pantalla de inicio</w:t>
                      </w:r>
                    </w:p>
                  </w:txbxContent>
                </v:textbox>
                <w10:wrap type="square"/>
              </v:shape>
            </w:pict>
          </mc:Fallback>
        </mc:AlternateContent>
      </w:r>
      <w:r w:rsidR="00B9335A" w:rsidRPr="00B9335A">
        <w:rPr>
          <w:rFonts w:ascii="Arial" w:hAnsi="Arial" w:cs="Arial"/>
          <w:noProof/>
          <w:sz w:val="24"/>
          <w:szCs w:val="24"/>
        </w:rPr>
        <w:drawing>
          <wp:inline distT="0" distB="0" distL="0" distR="0" wp14:anchorId="13AEA73D" wp14:editId="7C3AB23D">
            <wp:extent cx="2964883" cy="5270903"/>
            <wp:effectExtent l="0" t="0" r="6985" b="6350"/>
            <wp:docPr id="19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964883" cy="5270903"/>
                    </a:xfrm>
                    <a:prstGeom prst="rect">
                      <a:avLst/>
                    </a:prstGeom>
                  </pic:spPr>
                </pic:pic>
              </a:graphicData>
            </a:graphic>
          </wp:inline>
        </w:drawing>
      </w:r>
      <w:r w:rsidR="00B9335A" w:rsidRPr="00B9335A">
        <w:rPr>
          <w:noProof/>
        </w:rPr>
        <w:t xml:space="preserve"> </w:t>
      </w:r>
      <w:r w:rsidR="00B9335A" w:rsidRPr="00B9335A">
        <w:rPr>
          <w:rFonts w:ascii="Arial" w:hAnsi="Arial" w:cs="Arial"/>
          <w:noProof/>
          <w:sz w:val="24"/>
          <w:szCs w:val="24"/>
        </w:rPr>
        <w:drawing>
          <wp:inline distT="0" distB="0" distL="0" distR="0" wp14:anchorId="2D0EA889" wp14:editId="72D4C43F">
            <wp:extent cx="2971682" cy="5282988"/>
            <wp:effectExtent l="0" t="0" r="635" b="0"/>
            <wp:docPr id="19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978504" cy="5295116"/>
                    </a:xfrm>
                    <a:prstGeom prst="rect">
                      <a:avLst/>
                    </a:prstGeom>
                  </pic:spPr>
                </pic:pic>
              </a:graphicData>
            </a:graphic>
          </wp:inline>
        </w:drawing>
      </w:r>
    </w:p>
    <w:p w14:paraId="6D716B95" w14:textId="75952B15" w:rsidR="00B9335A" w:rsidRPr="00B9335A" w:rsidRDefault="00372C13" w:rsidP="00B9335A">
      <w:pPr>
        <w:spacing w:after="160" w:line="259" w:lineRule="auto"/>
        <w:ind w:left="284"/>
        <w:rPr>
          <w:noProof/>
        </w:rPr>
      </w:pPr>
      <w:r w:rsidRPr="00B9335A">
        <w:rPr>
          <w:noProof/>
        </w:rPr>
        <mc:AlternateContent>
          <mc:Choice Requires="wps">
            <w:drawing>
              <wp:anchor distT="45720" distB="45720" distL="114300" distR="114300" simplePos="0" relativeHeight="251633664" behindDoc="0" locked="0" layoutInCell="1" allowOverlap="1" wp14:anchorId="7520383F" wp14:editId="677988EA">
                <wp:simplePos x="0" y="0"/>
                <wp:positionH relativeFrom="column">
                  <wp:posOffset>3528060</wp:posOffset>
                </wp:positionH>
                <wp:positionV relativeFrom="paragraph">
                  <wp:posOffset>92710</wp:posOffset>
                </wp:positionV>
                <wp:extent cx="2790825" cy="27559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275590"/>
                        </a:xfrm>
                        <a:prstGeom prst="rect">
                          <a:avLst/>
                        </a:prstGeom>
                        <a:solidFill>
                          <a:srgbClr val="FFFFFF"/>
                        </a:solidFill>
                        <a:ln w="9525">
                          <a:noFill/>
                          <a:miter lim="800000"/>
                          <a:headEnd/>
                          <a:tailEnd/>
                        </a:ln>
                      </wps:spPr>
                      <wps:txbx>
                        <w:txbxContent>
                          <w:p w14:paraId="3FA6D3CC" w14:textId="00C6622A" w:rsidR="00A64820" w:rsidRPr="006550EA" w:rsidRDefault="00A64820" w:rsidP="00B9335A">
                            <w:pPr>
                              <w:rPr>
                                <w:sz w:val="24"/>
                                <w:szCs w:val="24"/>
                                <w:lang w:val="es-CL"/>
                              </w:rPr>
                            </w:pPr>
                            <w:r>
                              <w:rPr>
                                <w:sz w:val="24"/>
                                <w:szCs w:val="24"/>
                                <w:lang w:val="es-CL"/>
                              </w:rPr>
                              <w:t>Muestra restaurant por geolocalización, en donde se selecta el restaurant presionando el botón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77" type="#_x0000_t202" style="position:absolute;left:0;text-align:left;margin-left:277.8pt;margin-top:7.3pt;width:219.75pt;height:21.7pt;z-index:251633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" stroked="f">
                <v:textbox style="mso-fit-shape-to-text:t">
                  <w:txbxContent>
                    <w:p w14:paraId="3FA6D3CC" w14:textId="00C6622A" w:rsidR="00A64820" w:rsidRPr="006550EA" w:rsidRDefault="00A64820" w:rsidP="00B9335A">
                      <w:pPr>
                        <w:rPr>
                          <w:sz w:val="24"/>
                          <w:szCs w:val="24"/>
                          <w:lang w:val="es-CL"/>
                        </w:rPr>
                      </w:pPr>
                      <w:r>
                        <w:rPr>
                          <w:sz w:val="24"/>
                          <w:szCs w:val="24"/>
                          <w:lang w:val="es-CL"/>
                        </w:rPr>
                        <w:t>Muestra restaurant por geolocalización, en donde se selecta el restaurant presionando el botón “menú”.</w:t>
                      </w:r>
                    </w:p>
                  </w:txbxContent>
                </v:textbox>
                <w10:wrap type="square"/>
              </v:shape>
            </w:pict>
          </mc:Fallback>
        </mc:AlternateContent>
      </w:r>
    </w:p>
    <w:p w14:paraId="333935E1" w14:textId="240E36F8" w:rsidR="00B9335A" w:rsidRPr="00B9335A" w:rsidRDefault="00CB0E4F" w:rsidP="00B9335A">
      <w:pPr>
        <w:spacing w:after="160" w:line="259" w:lineRule="auto"/>
        <w:rPr>
          <w:noProof/>
        </w:rPr>
      </w:pPr>
      <w:r w:rsidRPr="00B9335A">
        <w:rPr>
          <w:noProof/>
        </w:rPr>
        <w:lastRenderedPageBreak/>
        <mc:AlternateContent>
          <mc:Choice Requires="wps">
            <w:drawing>
              <wp:anchor distT="45720" distB="45720" distL="114300" distR="114300" simplePos="0" relativeHeight="251646976" behindDoc="0" locked="0" layoutInCell="1" allowOverlap="1" wp14:anchorId="38621BA0" wp14:editId="3C8665BB">
                <wp:simplePos x="0" y="0"/>
                <wp:positionH relativeFrom="column">
                  <wp:posOffset>3347085</wp:posOffset>
                </wp:positionH>
                <wp:positionV relativeFrom="paragraph">
                  <wp:posOffset>5623560</wp:posOffset>
                </wp:positionV>
                <wp:extent cx="2781300" cy="27559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275590"/>
                        </a:xfrm>
                        <a:prstGeom prst="rect">
                          <a:avLst/>
                        </a:prstGeom>
                        <a:solidFill>
                          <a:srgbClr val="FFFFFF"/>
                        </a:solidFill>
                        <a:ln w="9525">
                          <a:noFill/>
                          <a:miter lim="800000"/>
                          <a:headEnd/>
                          <a:tailEnd/>
                        </a:ln>
                      </wps:spPr>
                      <wps:txbx>
                        <w:txbxContent>
                          <w:p w14:paraId="7EB82DA2" w14:textId="650C431E" w:rsidR="00A64820" w:rsidRPr="006550EA" w:rsidRDefault="00A64820"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78" type="#_x0000_t202" style="position:absolute;margin-left:263.55pt;margin-top:442.8pt;width:219pt;height:21.7pt;z-index:251646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" stroked="f">
                <v:textbox style="mso-fit-shape-to-text:t">
                  <w:txbxContent>
                    <w:p w14:paraId="7EB82DA2" w14:textId="650C431E" w:rsidR="00A64820" w:rsidRPr="006550EA" w:rsidRDefault="00A64820"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v:textbox>
                <w10:wrap type="square"/>
              </v:shape>
            </w:pict>
          </mc:Fallback>
        </mc:AlternateContent>
      </w:r>
      <w:r w:rsidRPr="00B9335A">
        <w:rPr>
          <w:noProof/>
        </w:rPr>
        <mc:AlternateContent>
          <mc:Choice Requires="wps">
            <w:drawing>
              <wp:anchor distT="45720" distB="45720" distL="114300" distR="114300" simplePos="0" relativeHeight="251640832" behindDoc="0" locked="0" layoutInCell="1" allowOverlap="1" wp14:anchorId="480E4190" wp14:editId="0AF97FEB">
                <wp:simplePos x="0" y="0"/>
                <wp:positionH relativeFrom="column">
                  <wp:posOffset>79375</wp:posOffset>
                </wp:positionH>
                <wp:positionV relativeFrom="paragraph">
                  <wp:posOffset>5614035</wp:posOffset>
                </wp:positionV>
                <wp:extent cx="2905125" cy="2755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275590"/>
                        </a:xfrm>
                        <a:prstGeom prst="rect">
                          <a:avLst/>
                        </a:prstGeom>
                        <a:solidFill>
                          <a:srgbClr val="FFFFFF"/>
                        </a:solidFill>
                        <a:ln w="9525">
                          <a:noFill/>
                          <a:miter lim="800000"/>
                          <a:headEnd/>
                          <a:tailEnd/>
                        </a:ln>
                      </wps:spPr>
                      <wps:txbx>
                        <w:txbxContent>
                          <w:p w14:paraId="7ABB9842" w14:textId="5D073D8C" w:rsidR="00A64820" w:rsidRPr="006550EA" w:rsidRDefault="00A64820"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79" type="#_x0000_t202" style="position:absolute;margin-left:6.25pt;margin-top:442.05pt;width:228.75pt;height:21.7pt;z-index:251640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" stroked="f">
                <v:textbox style="mso-fit-shape-to-text:t">
                  <w:txbxContent>
                    <w:p w14:paraId="7ABB9842" w14:textId="5D073D8C" w:rsidR="00A64820" w:rsidRPr="006550EA" w:rsidRDefault="00A64820"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v:textbox>
                <w10:wrap type="square"/>
              </v:shape>
            </w:pict>
          </mc:Fallback>
        </mc:AlternateContent>
      </w:r>
      <w:r w:rsidR="00B9335A" w:rsidRPr="00B9335A">
        <w:rPr>
          <w:rFonts w:ascii="Arial" w:hAnsi="Arial" w:cs="Arial"/>
          <w:noProof/>
          <w:sz w:val="24"/>
          <w:szCs w:val="24"/>
        </w:rPr>
        <w:drawing>
          <wp:anchor distT="0" distB="0" distL="114300" distR="114300" simplePos="0" relativeHeight="251638784" behindDoc="0" locked="0" layoutInCell="1" allowOverlap="1" wp14:anchorId="6BAC29BB" wp14:editId="20AD0AB4">
            <wp:simplePos x="0" y="0"/>
            <wp:positionH relativeFrom="margin">
              <wp:posOffset>3194685</wp:posOffset>
            </wp:positionH>
            <wp:positionV relativeFrom="paragraph">
              <wp:posOffset>3811</wp:posOffset>
            </wp:positionV>
            <wp:extent cx="3062526" cy="5444490"/>
            <wp:effectExtent l="0" t="0" r="5080" b="3810"/>
            <wp:wrapNone/>
            <wp:docPr id="19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064606" cy="5448188"/>
                    </a:xfrm>
                    <a:prstGeom prst="rect">
                      <a:avLst/>
                    </a:prstGeom>
                  </pic:spPr>
                </pic:pic>
              </a:graphicData>
            </a:graphic>
            <wp14:sizeRelH relativeFrom="page">
              <wp14:pctWidth>0</wp14:pctWidth>
            </wp14:sizeRelH>
            <wp14:sizeRelV relativeFrom="page">
              <wp14:pctHeight>0</wp14:pctHeight>
            </wp14:sizeRelV>
          </wp:anchor>
        </w:drawing>
      </w:r>
      <w:r w:rsidR="00B9335A" w:rsidRPr="00B9335A">
        <w:rPr>
          <w:rFonts w:ascii="Arial" w:hAnsi="Arial" w:cs="Arial"/>
          <w:noProof/>
          <w:sz w:val="24"/>
          <w:szCs w:val="24"/>
        </w:rPr>
        <w:drawing>
          <wp:inline distT="0" distB="0" distL="0" distR="0" wp14:anchorId="49E43FC2" wp14:editId="6A01AFC8">
            <wp:extent cx="3062855" cy="5445075"/>
            <wp:effectExtent l="0" t="0" r="4445" b="3810"/>
            <wp:docPr id="19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062855" cy="5445075"/>
                    </a:xfrm>
                    <a:prstGeom prst="rect">
                      <a:avLst/>
                    </a:prstGeom>
                  </pic:spPr>
                </pic:pic>
              </a:graphicData>
            </a:graphic>
          </wp:inline>
        </w:drawing>
      </w:r>
      <w:r w:rsidR="00B9335A" w:rsidRPr="00B9335A">
        <w:rPr>
          <w:noProof/>
        </w:rPr>
        <w:t xml:space="preserve"> </w:t>
      </w:r>
    </w:p>
    <w:p w14:paraId="34D4D13B" w14:textId="6891F4FE" w:rsidR="00B9335A" w:rsidRPr="00B9335A" w:rsidRDefault="00B9335A" w:rsidP="00B9335A">
      <w:pPr>
        <w:spacing w:after="160" w:line="259" w:lineRule="auto"/>
        <w:rPr>
          <w:noProof/>
        </w:rPr>
      </w:pPr>
    </w:p>
    <w:p w14:paraId="636B8BC3" w14:textId="77777777" w:rsidR="00B9335A" w:rsidRPr="00B9335A" w:rsidRDefault="00B9335A" w:rsidP="00372C13">
      <w:pPr>
        <w:spacing w:after="160" w:line="259" w:lineRule="auto"/>
        <w:jc w:val="center"/>
        <w:rPr>
          <w:rFonts w:ascii="Arial" w:hAnsi="Arial" w:cs="Arial"/>
          <w:sz w:val="24"/>
          <w:szCs w:val="24"/>
          <w:lang w:val="es-CL"/>
        </w:rPr>
      </w:pPr>
      <w:r w:rsidRPr="00B9335A">
        <w:rPr>
          <w:rFonts w:ascii="Arial" w:hAnsi="Arial" w:cs="Arial"/>
          <w:noProof/>
          <w:sz w:val="24"/>
          <w:szCs w:val="24"/>
        </w:rPr>
        <w:lastRenderedPageBreak/>
        <w:drawing>
          <wp:anchor distT="0" distB="0" distL="114300" distR="114300" simplePos="0" relativeHeight="251671552" behindDoc="0" locked="0" layoutInCell="1" allowOverlap="1" wp14:anchorId="04BC9003" wp14:editId="5DC176A7">
            <wp:simplePos x="723900" y="723900"/>
            <wp:positionH relativeFrom="margin">
              <wp:align>center</wp:align>
            </wp:positionH>
            <wp:positionV relativeFrom="margin">
              <wp:align>top</wp:align>
            </wp:positionV>
            <wp:extent cx="3452813" cy="6138334"/>
            <wp:effectExtent l="0" t="0" r="0" b="0"/>
            <wp:wrapSquare wrapText="bothSides"/>
            <wp:docPr id="1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452813" cy="6138334"/>
                    </a:xfrm>
                    <a:prstGeom prst="rect">
                      <a:avLst/>
                    </a:prstGeom>
                  </pic:spPr>
                </pic:pic>
              </a:graphicData>
            </a:graphic>
          </wp:anchor>
        </w:drawing>
      </w:r>
    </w:p>
    <w:p w14:paraId="2FDDB50C" w14:textId="77777777" w:rsidR="00B9335A" w:rsidRPr="00B9335A" w:rsidRDefault="00B9335A" w:rsidP="00B9335A">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642880" behindDoc="0" locked="0" layoutInCell="1" allowOverlap="1" wp14:anchorId="54422EA9" wp14:editId="61F1CD31">
                <wp:simplePos x="0" y="0"/>
                <wp:positionH relativeFrom="column">
                  <wp:posOffset>1593850</wp:posOffset>
                </wp:positionH>
                <wp:positionV relativeFrom="paragraph">
                  <wp:posOffset>5970905</wp:posOffset>
                </wp:positionV>
                <wp:extent cx="3133725" cy="275590"/>
                <wp:effectExtent l="0" t="0" r="9525" b="635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275590"/>
                        </a:xfrm>
                        <a:prstGeom prst="rect">
                          <a:avLst/>
                        </a:prstGeom>
                        <a:solidFill>
                          <a:srgbClr val="FFFFFF"/>
                        </a:solidFill>
                        <a:ln w="9525">
                          <a:noFill/>
                          <a:miter lim="800000"/>
                          <a:headEnd/>
                          <a:tailEnd/>
                        </a:ln>
                      </wps:spPr>
                      <wps:txbx>
                        <w:txbxContent>
                          <w:p w14:paraId="09CD1849" w14:textId="6D24A3C5" w:rsidR="00A64820" w:rsidRPr="006550EA" w:rsidRDefault="00A64820"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80" type="#_x0000_t202" style="position:absolute;margin-left:125.5pt;margin-top:470.15pt;width:246.75pt;height:21.7pt;z-index:251642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" stroked="f">
                <v:textbox style="mso-fit-shape-to-text:t">
                  <w:txbxContent>
                    <w:p w14:paraId="09CD1849" w14:textId="6D24A3C5" w:rsidR="00A64820" w:rsidRPr="006550EA" w:rsidRDefault="00A64820"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v:textbox>
                <w10:wrap type="square"/>
              </v:shape>
            </w:pict>
          </mc:Fallback>
        </mc:AlternateContent>
      </w:r>
      <w:r w:rsidRPr="00B9335A">
        <w:rPr>
          <w:rFonts w:ascii="Arial" w:hAnsi="Arial" w:cs="Arial"/>
          <w:sz w:val="24"/>
          <w:szCs w:val="24"/>
          <w:lang w:val="es-CL"/>
        </w:rPr>
        <w:br w:type="page"/>
      </w:r>
    </w:p>
    <w:p w14:paraId="5DA1A9F3" w14:textId="532F1115" w:rsidR="00B9335A" w:rsidRPr="007E6B45" w:rsidRDefault="00B9335A" w:rsidP="00CD65A9">
      <w:pPr>
        <w:numPr>
          <w:ilvl w:val="1"/>
          <w:numId w:val="15"/>
        </w:numPr>
        <w:spacing w:line="360" w:lineRule="auto"/>
        <w:contextualSpacing/>
        <w:outlineLvl w:val="1"/>
        <w:rPr>
          <w:rFonts w:ascii="Arial" w:hAnsi="Arial" w:cs="Arial"/>
          <w:b/>
          <w:sz w:val="24"/>
          <w:szCs w:val="24"/>
          <w:lang w:val="es-CL"/>
        </w:rPr>
      </w:pPr>
      <w:bookmarkStart w:id="172" w:name="_Toc398259059"/>
      <w:bookmarkStart w:id="173" w:name="_Toc399252618"/>
      <w:r w:rsidRPr="007E6B45">
        <w:rPr>
          <w:rFonts w:ascii="Arial" w:hAnsi="Arial" w:cs="Arial"/>
          <w:b/>
          <w:sz w:val="24"/>
          <w:szCs w:val="24"/>
          <w:lang w:val="es-CL"/>
        </w:rPr>
        <w:lastRenderedPageBreak/>
        <w:t>Pruebas de Aceptación</w:t>
      </w:r>
      <w:bookmarkEnd w:id="172"/>
      <w:bookmarkEnd w:id="173"/>
    </w:p>
    <w:p w14:paraId="7F36F82D" w14:textId="5BD0D640" w:rsidR="00372C13" w:rsidRDefault="00793824" w:rsidP="00793824">
      <w:pPr>
        <w:spacing w:line="360" w:lineRule="auto"/>
        <w:ind w:left="709" w:firstLine="142"/>
        <w:contextualSpacing/>
        <w:jc w:val="both"/>
        <w:rPr>
          <w:rFonts w:ascii="Arial" w:hAnsi="Arial" w:cs="Arial"/>
          <w:sz w:val="24"/>
          <w:szCs w:val="24"/>
          <w:lang w:val="es-CL"/>
        </w:rPr>
      </w:pPr>
      <w:r>
        <w:rPr>
          <w:rFonts w:ascii="Arial" w:hAnsi="Arial" w:cs="Arial"/>
          <w:sz w:val="24"/>
          <w:szCs w:val="24"/>
          <w:lang w:val="es-CL"/>
        </w:rPr>
        <w:t xml:space="preserve">Las siguientes pruebas de aceptación son una prueba de cómo se establecieron, las cuales fueron hechas con el cliente una vez que se </w:t>
      </w:r>
      <w:r w:rsidR="00722A89">
        <w:rPr>
          <w:rFonts w:ascii="Arial" w:hAnsi="Arial" w:cs="Arial"/>
          <w:sz w:val="24"/>
          <w:szCs w:val="24"/>
          <w:lang w:val="es-CL"/>
        </w:rPr>
        <w:t>establecieron</w:t>
      </w:r>
      <w:r>
        <w:rPr>
          <w:rFonts w:ascii="Arial" w:hAnsi="Arial" w:cs="Arial"/>
          <w:sz w:val="24"/>
          <w:szCs w:val="24"/>
          <w:lang w:val="es-CL"/>
        </w:rPr>
        <w:t xml:space="preserve"> las historias de usuario.</w:t>
      </w:r>
      <w:r w:rsidR="00372C13">
        <w:rPr>
          <w:rFonts w:ascii="Arial" w:hAnsi="Arial" w:cs="Arial"/>
          <w:sz w:val="24"/>
          <w:szCs w:val="24"/>
          <w:lang w:val="es-CL"/>
        </w:rPr>
        <w:t xml:space="preserve"> </w:t>
      </w:r>
      <w:r>
        <w:rPr>
          <w:rFonts w:ascii="Arial" w:hAnsi="Arial" w:cs="Arial"/>
          <w:sz w:val="24"/>
          <w:szCs w:val="24"/>
          <w:lang w:val="es-CL"/>
        </w:rPr>
        <w:t xml:space="preserve">Cada historia de usuario </w:t>
      </w:r>
      <w:r w:rsidR="00266F87">
        <w:rPr>
          <w:rFonts w:ascii="Arial" w:hAnsi="Arial" w:cs="Arial"/>
          <w:sz w:val="24"/>
          <w:szCs w:val="24"/>
          <w:lang w:val="es-CL"/>
        </w:rPr>
        <w:t>está</w:t>
      </w:r>
      <w:r>
        <w:rPr>
          <w:rFonts w:ascii="Arial" w:hAnsi="Arial" w:cs="Arial"/>
          <w:sz w:val="24"/>
          <w:szCs w:val="24"/>
          <w:lang w:val="es-CL"/>
        </w:rPr>
        <w:t xml:space="preserve"> asociada a los menos a tres pruebas de </w:t>
      </w:r>
      <w:r w:rsidR="00266F87">
        <w:rPr>
          <w:rFonts w:ascii="Arial" w:hAnsi="Arial" w:cs="Arial"/>
          <w:sz w:val="24"/>
          <w:szCs w:val="24"/>
          <w:lang w:val="es-CL"/>
        </w:rPr>
        <w:t>aceptación</w:t>
      </w:r>
      <w:r>
        <w:rPr>
          <w:rFonts w:ascii="Arial" w:hAnsi="Arial" w:cs="Arial"/>
          <w:sz w:val="24"/>
          <w:szCs w:val="24"/>
          <w:lang w:val="es-CL"/>
        </w:rPr>
        <w:t>.</w:t>
      </w:r>
      <w:r w:rsidR="00372C13" w:rsidRPr="00372C13">
        <w:rPr>
          <w:rFonts w:ascii="Arial" w:hAnsi="Arial" w:cs="Arial"/>
          <w:sz w:val="24"/>
          <w:szCs w:val="24"/>
          <w:lang w:val="es-CL"/>
        </w:rPr>
        <w:t xml:space="preserve"> </w:t>
      </w:r>
    </w:p>
    <w:p w14:paraId="1E01B69B" w14:textId="7ADBD69F" w:rsidR="00B9335A" w:rsidRDefault="00372C13" w:rsidP="000B34BC">
      <w:pPr>
        <w:spacing w:line="480" w:lineRule="auto"/>
        <w:ind w:left="709"/>
        <w:contextualSpacing/>
        <w:jc w:val="both"/>
        <w:rPr>
          <w:rFonts w:ascii="Arial" w:hAnsi="Arial" w:cs="Arial"/>
          <w:sz w:val="24"/>
          <w:szCs w:val="24"/>
          <w:lang w:val="es-CL"/>
        </w:rPr>
      </w:pPr>
      <w:r>
        <w:rPr>
          <w:rFonts w:ascii="Arial" w:hAnsi="Arial" w:cs="Arial"/>
          <w:sz w:val="24"/>
          <w:szCs w:val="24"/>
          <w:lang w:val="es-CL"/>
        </w:rPr>
        <w:t>(</w:t>
      </w:r>
      <w:r w:rsidRPr="00372C13">
        <w:rPr>
          <w:rFonts w:ascii="Arial" w:hAnsi="Arial" w:cs="Arial"/>
          <w:i/>
          <w:sz w:val="24"/>
          <w:szCs w:val="24"/>
          <w:lang w:val="es-CL"/>
        </w:rPr>
        <w:t>Ver Anexo A</w:t>
      </w:r>
      <w:r>
        <w:rPr>
          <w:rFonts w:ascii="Arial" w:hAnsi="Arial" w:cs="Arial"/>
          <w:sz w:val="24"/>
          <w:szCs w:val="24"/>
          <w:lang w:val="es-CL"/>
        </w:rPr>
        <w:t>)</w:t>
      </w:r>
    </w:p>
    <w:p w14:paraId="42C71E4B" w14:textId="77777777" w:rsidR="00B9335A" w:rsidRPr="00B9335A" w:rsidRDefault="00B9335A" w:rsidP="00CD65A9">
      <w:pPr>
        <w:numPr>
          <w:ilvl w:val="0"/>
          <w:numId w:val="14"/>
        </w:numPr>
        <w:spacing w:line="360" w:lineRule="auto"/>
        <w:ind w:left="709"/>
        <w:contextualSpacing/>
        <w:rPr>
          <w:rFonts w:ascii="Arial" w:hAnsi="Arial" w:cs="Arial"/>
          <w:sz w:val="24"/>
          <w:szCs w:val="24"/>
        </w:rPr>
      </w:pPr>
      <w:bookmarkStart w:id="174" w:name="_Toc169872573"/>
      <w:r w:rsidRPr="00B9335A">
        <w:rPr>
          <w:rFonts w:ascii="Arial" w:hAnsi="Arial" w:cs="Arial"/>
          <w:sz w:val="24"/>
          <w:szCs w:val="24"/>
        </w:rPr>
        <w:t>Casos de Prueba</w:t>
      </w:r>
      <w:bookmarkEnd w:id="174"/>
    </w:p>
    <w:tbl>
      <w:tblPr>
        <w:tblStyle w:val="Tablaconcuadrcula2"/>
        <w:tblW w:w="0" w:type="auto"/>
        <w:tblLook w:val="04A0" w:firstRow="1" w:lastRow="0" w:firstColumn="1" w:lastColumn="0" w:noHBand="0" w:noVBand="1"/>
      </w:tblPr>
      <w:tblGrid>
        <w:gridCol w:w="3465"/>
        <w:gridCol w:w="6477"/>
      </w:tblGrid>
      <w:tr w:rsidR="00B9335A" w:rsidRPr="00B9335A" w14:paraId="55B75DA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6BE1EFBF"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w:t>
            </w:r>
          </w:p>
        </w:tc>
      </w:tr>
      <w:tr w:rsidR="00B9335A" w:rsidRPr="00B9335A" w14:paraId="42920821" w14:textId="77777777" w:rsidTr="00833A49">
        <w:trPr>
          <w:trHeight w:val="315"/>
        </w:trPr>
        <w:tc>
          <w:tcPr>
            <w:tcW w:w="3387" w:type="dxa"/>
            <w:tcBorders>
              <w:top w:val="single" w:sz="12" w:space="0" w:color="auto"/>
              <w:left w:val="single" w:sz="12" w:space="0" w:color="auto"/>
              <w:right w:val="single" w:sz="12" w:space="0" w:color="auto"/>
            </w:tcBorders>
            <w:hideMark/>
          </w:tcPr>
          <w:p w14:paraId="7691E0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556298F0"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FlashMenu</w:t>
            </w:r>
          </w:p>
        </w:tc>
      </w:tr>
      <w:tr w:rsidR="00B9335A" w:rsidRPr="00B9335A" w14:paraId="57461E61" w14:textId="77777777" w:rsidTr="00833A49">
        <w:trPr>
          <w:trHeight w:val="315"/>
        </w:trPr>
        <w:tc>
          <w:tcPr>
            <w:tcW w:w="3387" w:type="dxa"/>
            <w:tcBorders>
              <w:left w:val="single" w:sz="12" w:space="0" w:color="auto"/>
              <w:right w:val="single" w:sz="12" w:space="0" w:color="auto"/>
            </w:tcBorders>
            <w:hideMark/>
          </w:tcPr>
          <w:p w14:paraId="774EA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1F13D7AF"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11</w:t>
            </w:r>
          </w:p>
        </w:tc>
      </w:tr>
      <w:tr w:rsidR="00B9335A" w:rsidRPr="00B9335A" w14:paraId="5661E847" w14:textId="77777777" w:rsidTr="00833A49">
        <w:trPr>
          <w:trHeight w:val="315"/>
        </w:trPr>
        <w:tc>
          <w:tcPr>
            <w:tcW w:w="3387" w:type="dxa"/>
            <w:tcBorders>
              <w:left w:val="single" w:sz="12" w:space="0" w:color="auto"/>
              <w:right w:val="single" w:sz="12" w:space="0" w:color="auto"/>
            </w:tcBorders>
            <w:hideMark/>
          </w:tcPr>
          <w:p w14:paraId="380845D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06CBB80"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91D0F8B" w14:textId="77777777" w:rsidTr="000B34BC">
        <w:trPr>
          <w:trHeight w:val="315"/>
        </w:trPr>
        <w:tc>
          <w:tcPr>
            <w:tcW w:w="3387" w:type="dxa"/>
            <w:tcBorders>
              <w:left w:val="single" w:sz="12" w:space="0" w:color="auto"/>
              <w:bottom w:val="single" w:sz="4" w:space="0" w:color="auto"/>
              <w:right w:val="single" w:sz="12" w:space="0" w:color="auto"/>
            </w:tcBorders>
            <w:hideMark/>
          </w:tcPr>
          <w:p w14:paraId="0518D04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3FAD729"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Poder buscar un restaurant</w:t>
            </w:r>
          </w:p>
        </w:tc>
      </w:tr>
      <w:tr w:rsidR="00B9335A" w:rsidRPr="00B9335A" w14:paraId="654300B2" w14:textId="77777777" w:rsidTr="000B34BC">
        <w:trPr>
          <w:trHeight w:val="315"/>
        </w:trPr>
        <w:tc>
          <w:tcPr>
            <w:tcW w:w="3387" w:type="dxa"/>
            <w:tcBorders>
              <w:top w:val="single" w:sz="4" w:space="0" w:color="auto"/>
              <w:left w:val="single" w:sz="12" w:space="0" w:color="auto"/>
              <w:right w:val="single" w:sz="12" w:space="0" w:color="auto"/>
            </w:tcBorders>
            <w:hideMark/>
          </w:tcPr>
          <w:p w14:paraId="1AEA248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3894C5B"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Se buscan restaurantes de acuerdo a la posición geográfica del cliente</w:t>
            </w:r>
          </w:p>
        </w:tc>
      </w:tr>
      <w:tr w:rsidR="00B9335A" w:rsidRPr="00B9335A" w14:paraId="60393699" w14:textId="77777777" w:rsidTr="00833A49">
        <w:trPr>
          <w:trHeight w:val="315"/>
        </w:trPr>
        <w:tc>
          <w:tcPr>
            <w:tcW w:w="3387" w:type="dxa"/>
            <w:tcBorders>
              <w:left w:val="single" w:sz="12" w:space="0" w:color="auto"/>
              <w:right w:val="single" w:sz="12" w:space="0" w:color="auto"/>
            </w:tcBorders>
            <w:hideMark/>
          </w:tcPr>
          <w:p w14:paraId="567E8AF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4FA74CC6"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FEAE4D0" w14:textId="77777777" w:rsidTr="00833A49">
        <w:trPr>
          <w:trHeight w:val="315"/>
        </w:trPr>
        <w:tc>
          <w:tcPr>
            <w:tcW w:w="3387" w:type="dxa"/>
            <w:tcBorders>
              <w:left w:val="single" w:sz="12" w:space="0" w:color="auto"/>
              <w:bottom w:val="single" w:sz="12" w:space="0" w:color="auto"/>
              <w:right w:val="single" w:sz="12" w:space="0" w:color="auto"/>
            </w:tcBorders>
            <w:hideMark/>
          </w:tcPr>
          <w:p w14:paraId="0DF07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5C107F27"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El sistema muestra los restaurantes cercanos a la posición geográfica del cliente.</w:t>
            </w:r>
          </w:p>
        </w:tc>
      </w:tr>
    </w:tbl>
    <w:p w14:paraId="7159041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CBBEF5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FF8C7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2</w:t>
            </w:r>
          </w:p>
        </w:tc>
      </w:tr>
      <w:tr w:rsidR="00B9335A" w:rsidRPr="00B9335A" w14:paraId="232B677F" w14:textId="77777777" w:rsidTr="00833A49">
        <w:trPr>
          <w:trHeight w:val="315"/>
        </w:trPr>
        <w:tc>
          <w:tcPr>
            <w:tcW w:w="3387" w:type="dxa"/>
            <w:tcBorders>
              <w:top w:val="single" w:sz="12" w:space="0" w:color="auto"/>
              <w:left w:val="single" w:sz="12" w:space="0" w:color="auto"/>
              <w:right w:val="single" w:sz="12" w:space="0" w:color="auto"/>
            </w:tcBorders>
            <w:hideMark/>
          </w:tcPr>
          <w:p w14:paraId="40DAD00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56B5F1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FlashMenu</w:t>
            </w:r>
          </w:p>
        </w:tc>
      </w:tr>
      <w:tr w:rsidR="00B9335A" w:rsidRPr="00B9335A" w14:paraId="098BBEF4" w14:textId="77777777" w:rsidTr="00833A49">
        <w:trPr>
          <w:trHeight w:val="315"/>
        </w:trPr>
        <w:tc>
          <w:tcPr>
            <w:tcW w:w="3387" w:type="dxa"/>
            <w:tcBorders>
              <w:left w:val="single" w:sz="12" w:space="0" w:color="auto"/>
              <w:right w:val="single" w:sz="12" w:space="0" w:color="auto"/>
            </w:tcBorders>
            <w:hideMark/>
          </w:tcPr>
          <w:p w14:paraId="532E35D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2ED3AC75"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1</w:t>
            </w:r>
          </w:p>
        </w:tc>
      </w:tr>
      <w:tr w:rsidR="00B9335A" w:rsidRPr="00B9335A" w14:paraId="483E0E5C" w14:textId="77777777" w:rsidTr="00833A49">
        <w:trPr>
          <w:trHeight w:val="315"/>
        </w:trPr>
        <w:tc>
          <w:tcPr>
            <w:tcW w:w="3387" w:type="dxa"/>
            <w:tcBorders>
              <w:left w:val="single" w:sz="12" w:space="0" w:color="auto"/>
              <w:right w:val="single" w:sz="12" w:space="0" w:color="auto"/>
            </w:tcBorders>
            <w:hideMark/>
          </w:tcPr>
          <w:p w14:paraId="51293DD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635C7C8"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FE4BE1F" w14:textId="77777777" w:rsidTr="000B34BC">
        <w:trPr>
          <w:trHeight w:val="315"/>
        </w:trPr>
        <w:tc>
          <w:tcPr>
            <w:tcW w:w="3387" w:type="dxa"/>
            <w:tcBorders>
              <w:left w:val="single" w:sz="12" w:space="0" w:color="auto"/>
              <w:bottom w:val="single" w:sz="4" w:space="0" w:color="auto"/>
              <w:right w:val="single" w:sz="12" w:space="0" w:color="auto"/>
            </w:tcBorders>
            <w:hideMark/>
          </w:tcPr>
          <w:p w14:paraId="0FB9BCF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391EAAC"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Al buscar restaurant no se encuentra ninguno</w:t>
            </w:r>
          </w:p>
        </w:tc>
      </w:tr>
      <w:tr w:rsidR="00B9335A" w:rsidRPr="00B9335A" w14:paraId="1A795A52" w14:textId="77777777" w:rsidTr="000B34BC">
        <w:trPr>
          <w:trHeight w:val="315"/>
        </w:trPr>
        <w:tc>
          <w:tcPr>
            <w:tcW w:w="3387" w:type="dxa"/>
            <w:tcBorders>
              <w:top w:val="single" w:sz="4" w:space="0" w:color="auto"/>
              <w:left w:val="single" w:sz="12" w:space="0" w:color="auto"/>
              <w:right w:val="single" w:sz="12" w:space="0" w:color="auto"/>
            </w:tcBorders>
            <w:hideMark/>
          </w:tcPr>
          <w:p w14:paraId="355E8B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0727BC8E"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Al buscar restaurantes en línea no se encuentra ninguno disponible</w:t>
            </w:r>
          </w:p>
        </w:tc>
      </w:tr>
      <w:tr w:rsidR="00B9335A" w:rsidRPr="00B9335A" w14:paraId="3BDCA306" w14:textId="77777777" w:rsidTr="00833A49">
        <w:trPr>
          <w:trHeight w:val="315"/>
        </w:trPr>
        <w:tc>
          <w:tcPr>
            <w:tcW w:w="3387" w:type="dxa"/>
            <w:tcBorders>
              <w:left w:val="single" w:sz="12" w:space="0" w:color="auto"/>
              <w:right w:val="single" w:sz="12" w:space="0" w:color="auto"/>
            </w:tcBorders>
            <w:hideMark/>
          </w:tcPr>
          <w:p w14:paraId="3C8AC14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32247657"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068CE082" w14:textId="77777777" w:rsidTr="00833A49">
        <w:trPr>
          <w:trHeight w:val="390"/>
        </w:trPr>
        <w:tc>
          <w:tcPr>
            <w:tcW w:w="3387" w:type="dxa"/>
            <w:tcBorders>
              <w:left w:val="single" w:sz="12" w:space="0" w:color="auto"/>
              <w:bottom w:val="single" w:sz="12" w:space="0" w:color="auto"/>
              <w:right w:val="single" w:sz="12" w:space="0" w:color="auto"/>
            </w:tcBorders>
            <w:hideMark/>
          </w:tcPr>
          <w:p w14:paraId="1A66F89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7B5BA9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El sistema muestra un mensaje que no hay ninguno cerca de su ubicación.</w:t>
            </w:r>
          </w:p>
        </w:tc>
      </w:tr>
    </w:tbl>
    <w:p w14:paraId="77F5BD06" w14:textId="77777777" w:rsidR="000B34BC" w:rsidRDefault="000B34BC" w:rsidP="00B9335A">
      <w:pPr>
        <w:rPr>
          <w:rFonts w:ascii="Arial" w:hAnsi="Arial" w:cs="Arial"/>
          <w:sz w:val="24"/>
          <w:szCs w:val="24"/>
        </w:rPr>
      </w:pPr>
    </w:p>
    <w:p w14:paraId="635E32C1" w14:textId="77777777" w:rsidR="000B34BC" w:rsidRDefault="000B34BC" w:rsidP="00B9335A">
      <w:pPr>
        <w:rPr>
          <w:rFonts w:ascii="Arial" w:hAnsi="Arial" w:cs="Arial"/>
          <w:sz w:val="24"/>
          <w:szCs w:val="24"/>
        </w:rPr>
      </w:pPr>
    </w:p>
    <w:p w14:paraId="2FCDF353" w14:textId="77777777" w:rsidR="000B34BC" w:rsidRDefault="000B34BC" w:rsidP="00B9335A">
      <w:pPr>
        <w:rPr>
          <w:rFonts w:ascii="Arial" w:hAnsi="Arial" w:cs="Arial"/>
          <w:sz w:val="24"/>
          <w:szCs w:val="24"/>
        </w:rPr>
      </w:pPr>
    </w:p>
    <w:p w14:paraId="0AFC8F7F" w14:textId="77777777" w:rsidR="000B34BC" w:rsidRDefault="000B34BC" w:rsidP="00B9335A">
      <w:pPr>
        <w:rPr>
          <w:rFonts w:ascii="Arial" w:hAnsi="Arial" w:cs="Arial"/>
          <w:sz w:val="24"/>
          <w:szCs w:val="24"/>
        </w:rPr>
      </w:pPr>
    </w:p>
    <w:p w14:paraId="1619B489" w14:textId="77777777" w:rsidR="000B34BC" w:rsidRDefault="000B34BC" w:rsidP="00B9335A">
      <w:pPr>
        <w:rPr>
          <w:rFonts w:ascii="Arial" w:hAnsi="Arial" w:cs="Arial"/>
          <w:sz w:val="24"/>
          <w:szCs w:val="24"/>
        </w:rPr>
      </w:pPr>
    </w:p>
    <w:p w14:paraId="732FA47D" w14:textId="77777777" w:rsidR="000B34BC" w:rsidRDefault="000B34BC" w:rsidP="00B9335A">
      <w:pPr>
        <w:rPr>
          <w:rFonts w:ascii="Arial" w:hAnsi="Arial" w:cs="Arial"/>
          <w:sz w:val="24"/>
          <w:szCs w:val="24"/>
        </w:rPr>
      </w:pPr>
    </w:p>
    <w:p w14:paraId="05C63C82" w14:textId="77777777" w:rsidR="000B34BC" w:rsidRDefault="000B34BC" w:rsidP="00B9335A">
      <w:pPr>
        <w:rPr>
          <w:rFonts w:ascii="Arial" w:hAnsi="Arial" w:cs="Arial"/>
          <w:sz w:val="24"/>
          <w:szCs w:val="24"/>
        </w:rPr>
      </w:pPr>
    </w:p>
    <w:p w14:paraId="210C0CB0" w14:textId="77777777" w:rsidR="000B34BC" w:rsidRDefault="000B34BC" w:rsidP="00B9335A">
      <w:pPr>
        <w:rPr>
          <w:rFonts w:ascii="Arial" w:hAnsi="Arial" w:cs="Arial"/>
          <w:sz w:val="24"/>
          <w:szCs w:val="24"/>
        </w:rPr>
      </w:pPr>
    </w:p>
    <w:p w14:paraId="664F7E06" w14:textId="77777777" w:rsidR="000B34BC" w:rsidRDefault="000B34BC" w:rsidP="00B9335A">
      <w:pPr>
        <w:rPr>
          <w:rFonts w:ascii="Arial" w:hAnsi="Arial" w:cs="Arial"/>
          <w:sz w:val="24"/>
          <w:szCs w:val="24"/>
        </w:rPr>
      </w:pPr>
    </w:p>
    <w:p w14:paraId="12A28DF7" w14:textId="77777777" w:rsidR="000B34BC" w:rsidRDefault="000B34BC" w:rsidP="00B9335A">
      <w:pPr>
        <w:rPr>
          <w:rFonts w:ascii="Arial" w:hAnsi="Arial" w:cs="Arial"/>
          <w:sz w:val="24"/>
          <w:szCs w:val="24"/>
        </w:rPr>
      </w:pPr>
    </w:p>
    <w:p w14:paraId="012CF1C9" w14:textId="77777777" w:rsidR="000B34BC" w:rsidRDefault="000B34BC" w:rsidP="00B9335A">
      <w:pPr>
        <w:rPr>
          <w:rFonts w:ascii="Arial" w:hAnsi="Arial" w:cs="Arial"/>
          <w:sz w:val="24"/>
          <w:szCs w:val="24"/>
        </w:rPr>
      </w:pPr>
    </w:p>
    <w:p w14:paraId="34445036" w14:textId="77777777" w:rsidR="000B34BC" w:rsidRDefault="000B34BC" w:rsidP="00B9335A">
      <w:pPr>
        <w:rPr>
          <w:rFonts w:ascii="Arial" w:hAnsi="Arial" w:cs="Arial"/>
          <w:sz w:val="24"/>
          <w:szCs w:val="24"/>
        </w:rPr>
      </w:pPr>
    </w:p>
    <w:p w14:paraId="3BC5F731"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636CA173"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021E6746"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3</w:t>
            </w:r>
          </w:p>
        </w:tc>
      </w:tr>
      <w:tr w:rsidR="00B9335A" w:rsidRPr="00B9335A" w14:paraId="78D32E6E" w14:textId="77777777" w:rsidTr="000B34BC">
        <w:trPr>
          <w:trHeight w:val="315"/>
        </w:trPr>
        <w:tc>
          <w:tcPr>
            <w:tcW w:w="3387" w:type="dxa"/>
            <w:tcBorders>
              <w:top w:val="single" w:sz="12" w:space="0" w:color="auto"/>
              <w:left w:val="single" w:sz="12" w:space="0" w:color="auto"/>
              <w:right w:val="single" w:sz="12" w:space="0" w:color="auto"/>
            </w:tcBorders>
            <w:hideMark/>
          </w:tcPr>
          <w:p w14:paraId="597A9B6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FA7F0F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FlashMenu</w:t>
            </w:r>
          </w:p>
        </w:tc>
      </w:tr>
      <w:tr w:rsidR="00B9335A" w:rsidRPr="00B9335A" w14:paraId="0684939E" w14:textId="77777777" w:rsidTr="000B34BC">
        <w:trPr>
          <w:trHeight w:val="315"/>
        </w:trPr>
        <w:tc>
          <w:tcPr>
            <w:tcW w:w="3387" w:type="dxa"/>
            <w:tcBorders>
              <w:left w:val="single" w:sz="12" w:space="0" w:color="auto"/>
              <w:right w:val="single" w:sz="12" w:space="0" w:color="auto"/>
            </w:tcBorders>
            <w:hideMark/>
          </w:tcPr>
          <w:p w14:paraId="58A92C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D2A301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1</w:t>
            </w:r>
          </w:p>
        </w:tc>
      </w:tr>
      <w:tr w:rsidR="00B9335A" w:rsidRPr="00B9335A" w14:paraId="3D928350" w14:textId="77777777" w:rsidTr="000B34BC">
        <w:trPr>
          <w:trHeight w:val="315"/>
        </w:trPr>
        <w:tc>
          <w:tcPr>
            <w:tcW w:w="3387" w:type="dxa"/>
            <w:tcBorders>
              <w:left w:val="single" w:sz="12" w:space="0" w:color="auto"/>
              <w:right w:val="single" w:sz="12" w:space="0" w:color="auto"/>
            </w:tcBorders>
            <w:hideMark/>
          </w:tcPr>
          <w:p w14:paraId="271FC82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094F2D8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48698B01" w14:textId="77777777" w:rsidTr="000B34BC">
        <w:trPr>
          <w:trHeight w:val="315"/>
        </w:trPr>
        <w:tc>
          <w:tcPr>
            <w:tcW w:w="3387" w:type="dxa"/>
            <w:tcBorders>
              <w:left w:val="single" w:sz="12" w:space="0" w:color="auto"/>
              <w:bottom w:val="single" w:sz="4" w:space="0" w:color="auto"/>
              <w:right w:val="single" w:sz="12" w:space="0" w:color="auto"/>
            </w:tcBorders>
            <w:hideMark/>
          </w:tcPr>
          <w:p w14:paraId="38C46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134FA0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Al buscar restaurant no muestra la posición geográfica propia.</w:t>
            </w:r>
          </w:p>
        </w:tc>
      </w:tr>
      <w:tr w:rsidR="00B9335A" w:rsidRPr="00B9335A" w14:paraId="58000F7D" w14:textId="77777777" w:rsidTr="000B34BC">
        <w:trPr>
          <w:trHeight w:val="315"/>
        </w:trPr>
        <w:tc>
          <w:tcPr>
            <w:tcW w:w="3387" w:type="dxa"/>
            <w:tcBorders>
              <w:top w:val="single" w:sz="4" w:space="0" w:color="auto"/>
              <w:left w:val="single" w:sz="12" w:space="0" w:color="auto"/>
              <w:right w:val="single" w:sz="12" w:space="0" w:color="auto"/>
            </w:tcBorders>
            <w:hideMark/>
          </w:tcPr>
          <w:p w14:paraId="14068DB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5A78667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Al tratar de buscar restaurantes en línea no logra mostrar la propia ubicación.</w:t>
            </w:r>
          </w:p>
        </w:tc>
      </w:tr>
      <w:tr w:rsidR="00B9335A" w:rsidRPr="00B9335A" w14:paraId="33A09BFF" w14:textId="77777777" w:rsidTr="000B34BC">
        <w:trPr>
          <w:trHeight w:val="315"/>
        </w:trPr>
        <w:tc>
          <w:tcPr>
            <w:tcW w:w="3387" w:type="dxa"/>
            <w:tcBorders>
              <w:left w:val="single" w:sz="12" w:space="0" w:color="auto"/>
              <w:right w:val="single" w:sz="12" w:space="0" w:color="auto"/>
            </w:tcBorders>
            <w:hideMark/>
          </w:tcPr>
          <w:p w14:paraId="155F1EF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D3349BC"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CEEC8E7" w14:textId="77777777" w:rsidTr="000B34BC">
        <w:trPr>
          <w:trHeight w:val="615"/>
        </w:trPr>
        <w:tc>
          <w:tcPr>
            <w:tcW w:w="3387" w:type="dxa"/>
            <w:tcBorders>
              <w:left w:val="single" w:sz="12" w:space="0" w:color="auto"/>
              <w:bottom w:val="single" w:sz="12" w:space="0" w:color="auto"/>
              <w:right w:val="single" w:sz="12" w:space="0" w:color="auto"/>
            </w:tcBorders>
            <w:hideMark/>
          </w:tcPr>
          <w:p w14:paraId="338D52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F9AB3C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El sistema muestra un mensaje que verifique la activación de su sistema de posicionamiento global.</w:t>
            </w:r>
          </w:p>
        </w:tc>
      </w:tr>
    </w:tbl>
    <w:p w14:paraId="46553FD9"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5D5B2AF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4F7F2FD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4</w:t>
            </w:r>
          </w:p>
        </w:tc>
      </w:tr>
      <w:tr w:rsidR="00B9335A" w:rsidRPr="00B9335A" w14:paraId="3121148D" w14:textId="77777777" w:rsidTr="000B34BC">
        <w:trPr>
          <w:trHeight w:val="315"/>
        </w:trPr>
        <w:tc>
          <w:tcPr>
            <w:tcW w:w="3387" w:type="dxa"/>
            <w:tcBorders>
              <w:top w:val="single" w:sz="12" w:space="0" w:color="auto"/>
              <w:left w:val="single" w:sz="12" w:space="0" w:color="auto"/>
              <w:right w:val="single" w:sz="12" w:space="0" w:color="auto"/>
            </w:tcBorders>
            <w:hideMark/>
          </w:tcPr>
          <w:p w14:paraId="0D8B1F3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D3A502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FlashMenu</w:t>
            </w:r>
          </w:p>
        </w:tc>
      </w:tr>
      <w:tr w:rsidR="00B9335A" w:rsidRPr="00B9335A" w14:paraId="57F4503C" w14:textId="77777777" w:rsidTr="000B34BC">
        <w:trPr>
          <w:trHeight w:val="315"/>
        </w:trPr>
        <w:tc>
          <w:tcPr>
            <w:tcW w:w="3387" w:type="dxa"/>
            <w:tcBorders>
              <w:left w:val="single" w:sz="12" w:space="0" w:color="auto"/>
              <w:right w:val="single" w:sz="12" w:space="0" w:color="auto"/>
            </w:tcBorders>
            <w:hideMark/>
          </w:tcPr>
          <w:p w14:paraId="5D1E2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84FC98F"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4424F4DF" w14:textId="77777777" w:rsidTr="000B34BC">
        <w:trPr>
          <w:trHeight w:val="315"/>
        </w:trPr>
        <w:tc>
          <w:tcPr>
            <w:tcW w:w="3387" w:type="dxa"/>
            <w:tcBorders>
              <w:left w:val="single" w:sz="12" w:space="0" w:color="auto"/>
              <w:right w:val="single" w:sz="12" w:space="0" w:color="auto"/>
            </w:tcBorders>
            <w:hideMark/>
          </w:tcPr>
          <w:p w14:paraId="52B6ED1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EB30072"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3BBF2F14" w14:textId="77777777" w:rsidTr="000B34BC">
        <w:trPr>
          <w:trHeight w:val="315"/>
        </w:trPr>
        <w:tc>
          <w:tcPr>
            <w:tcW w:w="3387" w:type="dxa"/>
            <w:tcBorders>
              <w:left w:val="single" w:sz="12" w:space="0" w:color="auto"/>
              <w:bottom w:val="single" w:sz="4" w:space="0" w:color="auto"/>
              <w:right w:val="single" w:sz="12" w:space="0" w:color="auto"/>
            </w:tcBorders>
            <w:hideMark/>
          </w:tcPr>
          <w:p w14:paraId="58D2F89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noWrap/>
            <w:hideMark/>
          </w:tcPr>
          <w:p w14:paraId="309769B6"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B9335A" w:rsidRPr="00B9335A" w14:paraId="7DAC812D" w14:textId="77777777" w:rsidTr="000B34BC">
        <w:trPr>
          <w:trHeight w:val="315"/>
        </w:trPr>
        <w:tc>
          <w:tcPr>
            <w:tcW w:w="3387" w:type="dxa"/>
            <w:tcBorders>
              <w:top w:val="single" w:sz="4" w:space="0" w:color="auto"/>
              <w:left w:val="single" w:sz="12" w:space="0" w:color="auto"/>
              <w:right w:val="single" w:sz="12" w:space="0" w:color="auto"/>
            </w:tcBorders>
            <w:hideMark/>
          </w:tcPr>
          <w:p w14:paraId="307DE27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6864CA2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B9335A" w:rsidRPr="00B9335A" w14:paraId="152886F2" w14:textId="77777777" w:rsidTr="000B34BC">
        <w:trPr>
          <w:trHeight w:val="315"/>
        </w:trPr>
        <w:tc>
          <w:tcPr>
            <w:tcW w:w="3387" w:type="dxa"/>
            <w:tcBorders>
              <w:left w:val="single" w:sz="12" w:space="0" w:color="auto"/>
              <w:right w:val="single" w:sz="12" w:space="0" w:color="auto"/>
            </w:tcBorders>
            <w:hideMark/>
          </w:tcPr>
          <w:p w14:paraId="5DE485F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22F4673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46A714DB" w14:textId="77777777" w:rsidTr="000B34BC">
        <w:trPr>
          <w:trHeight w:val="615"/>
        </w:trPr>
        <w:tc>
          <w:tcPr>
            <w:tcW w:w="3387" w:type="dxa"/>
            <w:tcBorders>
              <w:left w:val="single" w:sz="12" w:space="0" w:color="auto"/>
              <w:bottom w:val="single" w:sz="12" w:space="0" w:color="auto"/>
              <w:right w:val="single" w:sz="12" w:space="0" w:color="auto"/>
            </w:tcBorders>
            <w:hideMark/>
          </w:tcPr>
          <w:p w14:paraId="4ECD9CD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1070DB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solicitan los datos y muestra mensaje de administrador registrado, entregando un usuario y password.</w:t>
            </w:r>
          </w:p>
        </w:tc>
      </w:tr>
    </w:tbl>
    <w:p w14:paraId="12D7DF71"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67A1B73F" w14:textId="77777777" w:rsidTr="000B34BC">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A3A945" w14:textId="77777777" w:rsidR="00B9335A" w:rsidRPr="00B9335A" w:rsidRDefault="00B9335A" w:rsidP="000B34BC">
            <w:pPr>
              <w:rPr>
                <w:rFonts w:ascii="Arial" w:hAnsi="Arial" w:cs="Arial"/>
                <w:b/>
                <w:bCs/>
                <w:sz w:val="24"/>
                <w:szCs w:val="24"/>
                <w:lang w:val="es-CL"/>
              </w:rPr>
            </w:pPr>
            <w:r w:rsidRPr="00B9335A">
              <w:rPr>
                <w:rFonts w:ascii="Arial" w:hAnsi="Arial" w:cs="Arial"/>
                <w:b/>
                <w:bCs/>
                <w:sz w:val="24"/>
                <w:szCs w:val="24"/>
              </w:rPr>
              <w:t>Pruebas de Aceptación PA05</w:t>
            </w:r>
          </w:p>
        </w:tc>
      </w:tr>
      <w:tr w:rsidR="00B9335A" w:rsidRPr="00B9335A" w14:paraId="4351D35D" w14:textId="77777777" w:rsidTr="000B34BC">
        <w:trPr>
          <w:trHeight w:val="315"/>
        </w:trPr>
        <w:tc>
          <w:tcPr>
            <w:tcW w:w="3387" w:type="dxa"/>
            <w:tcBorders>
              <w:top w:val="single" w:sz="12" w:space="0" w:color="auto"/>
              <w:left w:val="single" w:sz="12" w:space="0" w:color="auto"/>
              <w:bottom w:val="single" w:sz="4" w:space="0" w:color="auto"/>
              <w:right w:val="single" w:sz="12" w:space="0" w:color="auto"/>
            </w:tcBorders>
            <w:hideMark/>
          </w:tcPr>
          <w:p w14:paraId="41FFDD6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bottom w:val="single" w:sz="4" w:space="0" w:color="auto"/>
              <w:right w:val="single" w:sz="12" w:space="0" w:color="auto"/>
            </w:tcBorders>
            <w:hideMark/>
          </w:tcPr>
          <w:p w14:paraId="0FDD996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FlashMenu</w:t>
            </w:r>
          </w:p>
        </w:tc>
      </w:tr>
      <w:tr w:rsidR="00B9335A" w:rsidRPr="00B9335A" w14:paraId="490130A3"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526684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top w:val="single" w:sz="4" w:space="0" w:color="auto"/>
              <w:left w:val="single" w:sz="12" w:space="0" w:color="auto"/>
              <w:bottom w:val="single" w:sz="4" w:space="0" w:color="auto"/>
              <w:right w:val="single" w:sz="12" w:space="0" w:color="auto"/>
            </w:tcBorders>
            <w:hideMark/>
          </w:tcPr>
          <w:p w14:paraId="1D7C6A28"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1510B685"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4DB3A83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top w:val="single" w:sz="4" w:space="0" w:color="auto"/>
              <w:left w:val="single" w:sz="12" w:space="0" w:color="auto"/>
              <w:bottom w:val="single" w:sz="4" w:space="0" w:color="auto"/>
              <w:right w:val="single" w:sz="12" w:space="0" w:color="auto"/>
            </w:tcBorders>
            <w:hideMark/>
          </w:tcPr>
          <w:p w14:paraId="00493F5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43BE24B6"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D36B6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top w:val="single" w:sz="4" w:space="0" w:color="auto"/>
              <w:left w:val="single" w:sz="12" w:space="0" w:color="auto"/>
              <w:bottom w:val="single" w:sz="4" w:space="0" w:color="auto"/>
              <w:right w:val="single" w:sz="12" w:space="0" w:color="auto"/>
            </w:tcBorders>
            <w:noWrap/>
            <w:hideMark/>
          </w:tcPr>
          <w:p w14:paraId="770CDE6E"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B9335A" w:rsidRPr="00B9335A" w14:paraId="329BC735" w14:textId="77777777" w:rsidTr="000B34BC">
        <w:trPr>
          <w:trHeight w:val="600"/>
        </w:trPr>
        <w:tc>
          <w:tcPr>
            <w:tcW w:w="3387" w:type="dxa"/>
            <w:tcBorders>
              <w:top w:val="single" w:sz="4" w:space="0" w:color="auto"/>
              <w:left w:val="single" w:sz="12" w:space="0" w:color="auto"/>
              <w:bottom w:val="single" w:sz="4" w:space="0" w:color="auto"/>
              <w:right w:val="single" w:sz="12" w:space="0" w:color="auto"/>
            </w:tcBorders>
            <w:hideMark/>
          </w:tcPr>
          <w:p w14:paraId="709332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bottom w:val="single" w:sz="4" w:space="0" w:color="auto"/>
              <w:right w:val="single" w:sz="12" w:space="0" w:color="auto"/>
            </w:tcBorders>
            <w:hideMark/>
          </w:tcPr>
          <w:p w14:paraId="5A09520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9335A" w:rsidRPr="00B9335A" w14:paraId="1E204682"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1D3603B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top w:val="single" w:sz="4" w:space="0" w:color="auto"/>
              <w:left w:val="single" w:sz="12" w:space="0" w:color="auto"/>
              <w:bottom w:val="single" w:sz="4" w:space="0" w:color="auto"/>
              <w:right w:val="single" w:sz="12" w:space="0" w:color="auto"/>
            </w:tcBorders>
            <w:noWrap/>
            <w:hideMark/>
          </w:tcPr>
          <w:p w14:paraId="3C3A281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731A0125" w14:textId="77777777" w:rsidTr="000B34BC">
        <w:trPr>
          <w:trHeight w:val="615"/>
        </w:trPr>
        <w:tc>
          <w:tcPr>
            <w:tcW w:w="3387" w:type="dxa"/>
            <w:tcBorders>
              <w:top w:val="single" w:sz="4" w:space="0" w:color="auto"/>
              <w:left w:val="single" w:sz="12" w:space="0" w:color="auto"/>
              <w:bottom w:val="single" w:sz="12" w:space="0" w:color="auto"/>
              <w:right w:val="single" w:sz="12" w:space="0" w:color="auto"/>
            </w:tcBorders>
            <w:hideMark/>
          </w:tcPr>
          <w:p w14:paraId="573DA86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top w:val="single" w:sz="4" w:space="0" w:color="auto"/>
              <w:left w:val="single" w:sz="12" w:space="0" w:color="auto"/>
              <w:bottom w:val="single" w:sz="12" w:space="0" w:color="auto"/>
              <w:right w:val="single" w:sz="12" w:space="0" w:color="auto"/>
            </w:tcBorders>
            <w:hideMark/>
          </w:tcPr>
          <w:p w14:paraId="7371E2E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7AACAD2" w14:textId="77777777" w:rsidR="00B9335A" w:rsidRDefault="00B9335A" w:rsidP="00B9335A">
      <w:pPr>
        <w:rPr>
          <w:rFonts w:ascii="Arial" w:hAnsi="Arial" w:cs="Arial"/>
          <w:sz w:val="24"/>
          <w:szCs w:val="24"/>
        </w:rPr>
      </w:pPr>
    </w:p>
    <w:p w14:paraId="0821CE27" w14:textId="77777777" w:rsidR="00372C13" w:rsidRDefault="00372C13" w:rsidP="00B9335A">
      <w:pPr>
        <w:rPr>
          <w:rFonts w:ascii="Arial" w:hAnsi="Arial" w:cs="Arial"/>
          <w:sz w:val="24"/>
          <w:szCs w:val="24"/>
        </w:rPr>
      </w:pPr>
    </w:p>
    <w:p w14:paraId="309C6926" w14:textId="77777777" w:rsidR="000B34BC" w:rsidRDefault="000B34BC" w:rsidP="00B9335A">
      <w:pPr>
        <w:rPr>
          <w:rFonts w:ascii="Arial" w:hAnsi="Arial" w:cs="Arial"/>
          <w:sz w:val="24"/>
          <w:szCs w:val="24"/>
        </w:rPr>
      </w:pPr>
    </w:p>
    <w:p w14:paraId="7B7AB6A2" w14:textId="77777777" w:rsidR="000B34BC" w:rsidRDefault="000B34BC" w:rsidP="00B9335A">
      <w:pPr>
        <w:rPr>
          <w:rFonts w:ascii="Arial" w:hAnsi="Arial" w:cs="Arial"/>
          <w:sz w:val="24"/>
          <w:szCs w:val="24"/>
        </w:rPr>
      </w:pPr>
    </w:p>
    <w:p w14:paraId="29618F16"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36C46D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33C728"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6</w:t>
            </w:r>
          </w:p>
        </w:tc>
      </w:tr>
      <w:tr w:rsidR="00B9335A" w:rsidRPr="00B9335A" w14:paraId="3639545D" w14:textId="77777777" w:rsidTr="000B34BC">
        <w:trPr>
          <w:trHeight w:val="315"/>
        </w:trPr>
        <w:tc>
          <w:tcPr>
            <w:tcW w:w="3387" w:type="dxa"/>
            <w:tcBorders>
              <w:top w:val="single" w:sz="12" w:space="0" w:color="auto"/>
              <w:left w:val="single" w:sz="12" w:space="0" w:color="auto"/>
              <w:right w:val="single" w:sz="12" w:space="0" w:color="auto"/>
            </w:tcBorders>
            <w:hideMark/>
          </w:tcPr>
          <w:p w14:paraId="0BE5680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7AD41BBE"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FlashMenu</w:t>
            </w:r>
          </w:p>
        </w:tc>
      </w:tr>
      <w:tr w:rsidR="00B9335A" w:rsidRPr="00B9335A" w14:paraId="6A181F78" w14:textId="77777777" w:rsidTr="000B34BC">
        <w:trPr>
          <w:trHeight w:val="315"/>
        </w:trPr>
        <w:tc>
          <w:tcPr>
            <w:tcW w:w="3387" w:type="dxa"/>
            <w:tcBorders>
              <w:left w:val="single" w:sz="12" w:space="0" w:color="auto"/>
              <w:right w:val="single" w:sz="12" w:space="0" w:color="auto"/>
            </w:tcBorders>
            <w:hideMark/>
          </w:tcPr>
          <w:p w14:paraId="506655D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00F8F693"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w:t>
            </w:r>
          </w:p>
        </w:tc>
      </w:tr>
      <w:tr w:rsidR="00B9335A" w:rsidRPr="00B9335A" w14:paraId="6D7BDE0C" w14:textId="77777777" w:rsidTr="000B34BC">
        <w:trPr>
          <w:trHeight w:val="315"/>
        </w:trPr>
        <w:tc>
          <w:tcPr>
            <w:tcW w:w="3387" w:type="dxa"/>
            <w:tcBorders>
              <w:left w:val="single" w:sz="12" w:space="0" w:color="auto"/>
              <w:right w:val="single" w:sz="12" w:space="0" w:color="auto"/>
            </w:tcBorders>
            <w:hideMark/>
          </w:tcPr>
          <w:p w14:paraId="3A7C360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A31A460"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1A8C0B45" w14:textId="77777777" w:rsidTr="000B34BC">
        <w:trPr>
          <w:trHeight w:val="315"/>
        </w:trPr>
        <w:tc>
          <w:tcPr>
            <w:tcW w:w="3387" w:type="dxa"/>
            <w:tcBorders>
              <w:left w:val="single" w:sz="12" w:space="0" w:color="auto"/>
              <w:bottom w:val="single" w:sz="4" w:space="0" w:color="auto"/>
              <w:right w:val="single" w:sz="12" w:space="0" w:color="auto"/>
            </w:tcBorders>
            <w:hideMark/>
          </w:tcPr>
          <w:p w14:paraId="4402772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DA12819"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B9335A" w:rsidRPr="00B9335A" w14:paraId="4DFFB59C" w14:textId="77777777" w:rsidTr="000B34BC">
        <w:trPr>
          <w:trHeight w:val="600"/>
        </w:trPr>
        <w:tc>
          <w:tcPr>
            <w:tcW w:w="3387" w:type="dxa"/>
            <w:tcBorders>
              <w:top w:val="single" w:sz="4" w:space="0" w:color="auto"/>
              <w:left w:val="single" w:sz="12" w:space="0" w:color="auto"/>
              <w:right w:val="single" w:sz="12" w:space="0" w:color="auto"/>
            </w:tcBorders>
            <w:hideMark/>
          </w:tcPr>
          <w:p w14:paraId="099914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50BF17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9335A" w:rsidRPr="00B9335A" w14:paraId="567112A7" w14:textId="77777777" w:rsidTr="000B34BC">
        <w:trPr>
          <w:trHeight w:val="315"/>
        </w:trPr>
        <w:tc>
          <w:tcPr>
            <w:tcW w:w="3387" w:type="dxa"/>
            <w:tcBorders>
              <w:left w:val="single" w:sz="12" w:space="0" w:color="auto"/>
              <w:right w:val="single" w:sz="12" w:space="0" w:color="auto"/>
            </w:tcBorders>
            <w:hideMark/>
          </w:tcPr>
          <w:p w14:paraId="65E701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6A3A378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0418B285" w14:textId="77777777" w:rsidTr="000B34BC">
        <w:trPr>
          <w:trHeight w:val="615"/>
        </w:trPr>
        <w:tc>
          <w:tcPr>
            <w:tcW w:w="3387" w:type="dxa"/>
            <w:tcBorders>
              <w:left w:val="single" w:sz="12" w:space="0" w:color="auto"/>
              <w:bottom w:val="single" w:sz="12" w:space="0" w:color="auto"/>
              <w:right w:val="single" w:sz="12" w:space="0" w:color="auto"/>
            </w:tcBorders>
            <w:hideMark/>
          </w:tcPr>
          <w:p w14:paraId="4AE57DF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611F2D4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bl>
    <w:p w14:paraId="428554D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24"/>
        <w:gridCol w:w="6518"/>
      </w:tblGrid>
      <w:tr w:rsidR="00B9335A" w:rsidRPr="00B9335A" w14:paraId="542BC5C1" w14:textId="77777777" w:rsidTr="000B34BC">
        <w:trPr>
          <w:trHeight w:val="315"/>
        </w:trPr>
        <w:tc>
          <w:tcPr>
            <w:tcW w:w="10188" w:type="dxa"/>
            <w:gridSpan w:val="2"/>
            <w:tcBorders>
              <w:top w:val="single" w:sz="12" w:space="0" w:color="auto"/>
              <w:left w:val="single" w:sz="12" w:space="0" w:color="auto"/>
              <w:bottom w:val="single" w:sz="12" w:space="0" w:color="auto"/>
              <w:right w:val="single" w:sz="12" w:space="0" w:color="auto"/>
            </w:tcBorders>
            <w:hideMark/>
          </w:tcPr>
          <w:p w14:paraId="49B231C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7</w:t>
            </w:r>
          </w:p>
        </w:tc>
      </w:tr>
      <w:tr w:rsidR="00B9335A" w:rsidRPr="00B9335A" w14:paraId="510E23D7" w14:textId="77777777" w:rsidTr="000B34BC">
        <w:trPr>
          <w:trHeight w:val="315"/>
        </w:trPr>
        <w:tc>
          <w:tcPr>
            <w:tcW w:w="3510" w:type="dxa"/>
            <w:tcBorders>
              <w:top w:val="single" w:sz="12" w:space="0" w:color="auto"/>
              <w:left w:val="single" w:sz="12" w:space="0" w:color="auto"/>
              <w:right w:val="single" w:sz="12" w:space="0" w:color="auto"/>
            </w:tcBorders>
            <w:hideMark/>
          </w:tcPr>
          <w:p w14:paraId="2E4E54A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tcBorders>
              <w:top w:val="single" w:sz="12" w:space="0" w:color="auto"/>
              <w:left w:val="single" w:sz="12" w:space="0" w:color="auto"/>
              <w:right w:val="single" w:sz="12" w:space="0" w:color="auto"/>
            </w:tcBorders>
            <w:hideMark/>
          </w:tcPr>
          <w:p w14:paraId="0E118453"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FlashMenu</w:t>
            </w:r>
          </w:p>
        </w:tc>
      </w:tr>
      <w:tr w:rsidR="00B9335A" w:rsidRPr="00B9335A" w14:paraId="0D338ACD" w14:textId="77777777" w:rsidTr="000B34BC">
        <w:trPr>
          <w:trHeight w:val="315"/>
        </w:trPr>
        <w:tc>
          <w:tcPr>
            <w:tcW w:w="3510" w:type="dxa"/>
            <w:tcBorders>
              <w:left w:val="single" w:sz="12" w:space="0" w:color="auto"/>
              <w:right w:val="single" w:sz="12" w:space="0" w:color="auto"/>
            </w:tcBorders>
            <w:hideMark/>
          </w:tcPr>
          <w:p w14:paraId="2681D81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678" w:type="dxa"/>
            <w:tcBorders>
              <w:left w:val="single" w:sz="12" w:space="0" w:color="auto"/>
              <w:right w:val="single" w:sz="12" w:space="0" w:color="auto"/>
            </w:tcBorders>
            <w:hideMark/>
          </w:tcPr>
          <w:p w14:paraId="5E4B6376"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2</w:t>
            </w:r>
          </w:p>
        </w:tc>
      </w:tr>
      <w:tr w:rsidR="00B9335A" w:rsidRPr="00B9335A" w14:paraId="7A418024" w14:textId="77777777" w:rsidTr="000B34BC">
        <w:trPr>
          <w:trHeight w:val="315"/>
        </w:trPr>
        <w:tc>
          <w:tcPr>
            <w:tcW w:w="3510" w:type="dxa"/>
            <w:tcBorders>
              <w:left w:val="single" w:sz="12" w:space="0" w:color="auto"/>
              <w:right w:val="single" w:sz="12" w:space="0" w:color="auto"/>
            </w:tcBorders>
            <w:hideMark/>
          </w:tcPr>
          <w:p w14:paraId="0D6081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tcBorders>
              <w:left w:val="single" w:sz="12" w:space="0" w:color="auto"/>
              <w:right w:val="single" w:sz="12" w:space="0" w:color="auto"/>
            </w:tcBorders>
            <w:noWrap/>
            <w:hideMark/>
          </w:tcPr>
          <w:p w14:paraId="4A4CAAC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0AA887A8" w14:textId="77777777" w:rsidTr="000B34BC">
        <w:trPr>
          <w:trHeight w:val="315"/>
        </w:trPr>
        <w:tc>
          <w:tcPr>
            <w:tcW w:w="3510" w:type="dxa"/>
            <w:tcBorders>
              <w:left w:val="single" w:sz="12" w:space="0" w:color="auto"/>
              <w:bottom w:val="single" w:sz="4" w:space="0" w:color="auto"/>
              <w:right w:val="single" w:sz="12" w:space="0" w:color="auto"/>
            </w:tcBorders>
            <w:hideMark/>
          </w:tcPr>
          <w:p w14:paraId="3DDDE71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tcBorders>
              <w:left w:val="single" w:sz="12" w:space="0" w:color="auto"/>
              <w:bottom w:val="single" w:sz="4" w:space="0" w:color="auto"/>
              <w:right w:val="single" w:sz="12" w:space="0" w:color="auto"/>
            </w:tcBorders>
            <w:hideMark/>
          </w:tcPr>
          <w:p w14:paraId="04F6C9CE"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B9335A" w:rsidRPr="00B9335A" w14:paraId="075135CA" w14:textId="77777777" w:rsidTr="000B34BC">
        <w:trPr>
          <w:trHeight w:val="315"/>
        </w:trPr>
        <w:tc>
          <w:tcPr>
            <w:tcW w:w="3510" w:type="dxa"/>
            <w:tcBorders>
              <w:top w:val="single" w:sz="4" w:space="0" w:color="auto"/>
              <w:left w:val="single" w:sz="12" w:space="0" w:color="auto"/>
              <w:right w:val="single" w:sz="12" w:space="0" w:color="auto"/>
            </w:tcBorders>
            <w:hideMark/>
          </w:tcPr>
          <w:p w14:paraId="7E68E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678" w:type="dxa"/>
            <w:tcBorders>
              <w:top w:val="single" w:sz="4" w:space="0" w:color="auto"/>
              <w:left w:val="single" w:sz="12" w:space="0" w:color="auto"/>
              <w:right w:val="single" w:sz="12" w:space="0" w:color="auto"/>
            </w:tcBorders>
            <w:noWrap/>
            <w:hideMark/>
          </w:tcPr>
          <w:p w14:paraId="191CF78A"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ingresan los datos del restaurant.</w:t>
            </w:r>
          </w:p>
        </w:tc>
      </w:tr>
      <w:tr w:rsidR="00B9335A" w:rsidRPr="00B9335A" w14:paraId="11D9EEC8" w14:textId="77777777" w:rsidTr="000B34BC">
        <w:trPr>
          <w:trHeight w:val="315"/>
        </w:trPr>
        <w:tc>
          <w:tcPr>
            <w:tcW w:w="3510" w:type="dxa"/>
            <w:tcBorders>
              <w:left w:val="single" w:sz="12" w:space="0" w:color="auto"/>
              <w:right w:val="single" w:sz="12" w:space="0" w:color="auto"/>
            </w:tcBorders>
            <w:hideMark/>
          </w:tcPr>
          <w:p w14:paraId="518932E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678" w:type="dxa"/>
            <w:tcBorders>
              <w:left w:val="single" w:sz="12" w:space="0" w:color="auto"/>
              <w:right w:val="single" w:sz="12" w:space="0" w:color="auto"/>
            </w:tcBorders>
            <w:noWrap/>
            <w:hideMark/>
          </w:tcPr>
          <w:p w14:paraId="17722AA0"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0245C788" w14:textId="77777777" w:rsidTr="000B34BC">
        <w:trPr>
          <w:trHeight w:val="330"/>
        </w:trPr>
        <w:tc>
          <w:tcPr>
            <w:tcW w:w="3510" w:type="dxa"/>
            <w:tcBorders>
              <w:left w:val="single" w:sz="12" w:space="0" w:color="auto"/>
              <w:bottom w:val="single" w:sz="12" w:space="0" w:color="auto"/>
              <w:right w:val="single" w:sz="12" w:space="0" w:color="auto"/>
            </w:tcBorders>
            <w:hideMark/>
          </w:tcPr>
          <w:p w14:paraId="70AA1A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tcBorders>
              <w:left w:val="single" w:sz="12" w:space="0" w:color="auto"/>
              <w:bottom w:val="single" w:sz="12" w:space="0" w:color="auto"/>
              <w:right w:val="single" w:sz="12" w:space="0" w:color="auto"/>
            </w:tcBorders>
            <w:hideMark/>
          </w:tcPr>
          <w:p w14:paraId="48B5D1F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4A04601B"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6C7F03FE"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24E7D264"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8</w:t>
            </w:r>
          </w:p>
        </w:tc>
      </w:tr>
      <w:tr w:rsidR="00B9335A" w:rsidRPr="00B9335A" w14:paraId="752B67F0" w14:textId="77777777" w:rsidTr="000B34BC">
        <w:trPr>
          <w:trHeight w:val="315"/>
        </w:trPr>
        <w:tc>
          <w:tcPr>
            <w:tcW w:w="3397" w:type="dxa"/>
            <w:tcBorders>
              <w:top w:val="single" w:sz="12" w:space="0" w:color="auto"/>
              <w:left w:val="single" w:sz="12" w:space="0" w:color="auto"/>
              <w:right w:val="single" w:sz="12" w:space="0" w:color="auto"/>
            </w:tcBorders>
            <w:hideMark/>
          </w:tcPr>
          <w:p w14:paraId="5FC913E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400E06E5"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FlashMenu</w:t>
            </w:r>
          </w:p>
        </w:tc>
      </w:tr>
      <w:tr w:rsidR="00B9335A" w:rsidRPr="00B9335A" w14:paraId="4F8170FA" w14:textId="77777777" w:rsidTr="000B34BC">
        <w:trPr>
          <w:trHeight w:val="315"/>
        </w:trPr>
        <w:tc>
          <w:tcPr>
            <w:tcW w:w="3397" w:type="dxa"/>
            <w:tcBorders>
              <w:left w:val="single" w:sz="12" w:space="0" w:color="auto"/>
              <w:right w:val="single" w:sz="12" w:space="0" w:color="auto"/>
            </w:tcBorders>
            <w:hideMark/>
          </w:tcPr>
          <w:p w14:paraId="1D3F5F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234CAC7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2A4F7022" w14:textId="77777777" w:rsidTr="000B34BC">
        <w:trPr>
          <w:trHeight w:val="315"/>
        </w:trPr>
        <w:tc>
          <w:tcPr>
            <w:tcW w:w="3397" w:type="dxa"/>
            <w:tcBorders>
              <w:left w:val="single" w:sz="12" w:space="0" w:color="auto"/>
              <w:right w:val="single" w:sz="12" w:space="0" w:color="auto"/>
            </w:tcBorders>
            <w:hideMark/>
          </w:tcPr>
          <w:p w14:paraId="33D80A8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219940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0DBA569" w14:textId="77777777" w:rsidTr="000B34BC">
        <w:trPr>
          <w:trHeight w:val="315"/>
        </w:trPr>
        <w:tc>
          <w:tcPr>
            <w:tcW w:w="3397" w:type="dxa"/>
            <w:tcBorders>
              <w:left w:val="single" w:sz="12" w:space="0" w:color="auto"/>
              <w:bottom w:val="single" w:sz="4" w:space="0" w:color="auto"/>
              <w:right w:val="single" w:sz="12" w:space="0" w:color="auto"/>
            </w:tcBorders>
            <w:hideMark/>
          </w:tcPr>
          <w:p w14:paraId="448DA1A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087FFB6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vacíos.</w:t>
            </w:r>
          </w:p>
        </w:tc>
      </w:tr>
      <w:tr w:rsidR="00B9335A" w:rsidRPr="00B9335A" w14:paraId="7DFB8A60" w14:textId="77777777" w:rsidTr="000B34BC">
        <w:trPr>
          <w:trHeight w:val="600"/>
        </w:trPr>
        <w:tc>
          <w:tcPr>
            <w:tcW w:w="3397" w:type="dxa"/>
            <w:tcBorders>
              <w:top w:val="single" w:sz="4" w:space="0" w:color="auto"/>
              <w:left w:val="single" w:sz="12" w:space="0" w:color="auto"/>
              <w:right w:val="single" w:sz="12" w:space="0" w:color="auto"/>
            </w:tcBorders>
            <w:hideMark/>
          </w:tcPr>
          <w:p w14:paraId="7565799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hideMark/>
          </w:tcPr>
          <w:p w14:paraId="50F5BA5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B9335A" w:rsidRPr="00B9335A" w14:paraId="3A9443FE" w14:textId="77777777" w:rsidTr="000B34BC">
        <w:trPr>
          <w:trHeight w:val="315"/>
        </w:trPr>
        <w:tc>
          <w:tcPr>
            <w:tcW w:w="3397" w:type="dxa"/>
            <w:tcBorders>
              <w:left w:val="single" w:sz="12" w:space="0" w:color="auto"/>
              <w:right w:val="single" w:sz="12" w:space="0" w:color="auto"/>
            </w:tcBorders>
            <w:hideMark/>
          </w:tcPr>
          <w:p w14:paraId="35F88A1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1AD6B9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5DC709FD" w14:textId="77777777" w:rsidTr="000B34BC">
        <w:trPr>
          <w:trHeight w:val="615"/>
        </w:trPr>
        <w:tc>
          <w:tcPr>
            <w:tcW w:w="3397" w:type="dxa"/>
            <w:tcBorders>
              <w:left w:val="single" w:sz="12" w:space="0" w:color="auto"/>
              <w:bottom w:val="single" w:sz="12" w:space="0" w:color="auto"/>
              <w:right w:val="single" w:sz="12" w:space="0" w:color="auto"/>
            </w:tcBorders>
            <w:hideMark/>
          </w:tcPr>
          <w:p w14:paraId="6501465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7CF4FE2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37D71770" w14:textId="77777777" w:rsidR="00B9335A" w:rsidRDefault="00B9335A" w:rsidP="00B9335A">
      <w:pPr>
        <w:spacing w:line="259" w:lineRule="auto"/>
        <w:rPr>
          <w:rFonts w:ascii="Arial" w:hAnsi="Arial" w:cs="Arial"/>
          <w:sz w:val="24"/>
          <w:szCs w:val="24"/>
        </w:rPr>
      </w:pPr>
    </w:p>
    <w:p w14:paraId="23B4B9CB" w14:textId="77777777" w:rsidR="000B34BC" w:rsidRDefault="000B34BC" w:rsidP="00B9335A">
      <w:pPr>
        <w:spacing w:line="259" w:lineRule="auto"/>
        <w:rPr>
          <w:rFonts w:ascii="Arial" w:hAnsi="Arial" w:cs="Arial"/>
          <w:sz w:val="24"/>
          <w:szCs w:val="24"/>
        </w:rPr>
      </w:pPr>
    </w:p>
    <w:p w14:paraId="67485CE9" w14:textId="77777777" w:rsidR="000B34BC" w:rsidRDefault="000B34BC" w:rsidP="00B9335A">
      <w:pPr>
        <w:spacing w:line="259" w:lineRule="auto"/>
        <w:rPr>
          <w:rFonts w:ascii="Arial" w:hAnsi="Arial" w:cs="Arial"/>
          <w:sz w:val="24"/>
          <w:szCs w:val="24"/>
        </w:rPr>
      </w:pPr>
    </w:p>
    <w:p w14:paraId="5E215160" w14:textId="77777777" w:rsidR="000B34BC" w:rsidRDefault="000B34BC" w:rsidP="00B9335A">
      <w:pPr>
        <w:spacing w:line="259" w:lineRule="auto"/>
        <w:rPr>
          <w:rFonts w:ascii="Arial" w:hAnsi="Arial" w:cs="Arial"/>
          <w:sz w:val="24"/>
          <w:szCs w:val="24"/>
        </w:rPr>
      </w:pPr>
    </w:p>
    <w:p w14:paraId="3F3BBDF2" w14:textId="77777777" w:rsidR="000B34BC" w:rsidRDefault="000B34BC" w:rsidP="00B9335A">
      <w:pPr>
        <w:spacing w:line="259" w:lineRule="auto"/>
        <w:rPr>
          <w:rFonts w:ascii="Arial" w:hAnsi="Arial" w:cs="Arial"/>
          <w:sz w:val="24"/>
          <w:szCs w:val="24"/>
        </w:rPr>
      </w:pPr>
    </w:p>
    <w:p w14:paraId="71F2C03B" w14:textId="77777777" w:rsidR="000B34BC" w:rsidRDefault="000B34BC" w:rsidP="00B9335A">
      <w:pPr>
        <w:spacing w:line="259" w:lineRule="auto"/>
        <w:rPr>
          <w:rFonts w:ascii="Arial" w:hAnsi="Arial" w:cs="Arial"/>
          <w:sz w:val="24"/>
          <w:szCs w:val="24"/>
        </w:rPr>
      </w:pPr>
    </w:p>
    <w:p w14:paraId="08C5970A" w14:textId="77777777" w:rsidR="000B34BC" w:rsidRPr="00B9335A" w:rsidRDefault="000B34BC" w:rsidP="00B9335A">
      <w:pPr>
        <w:spacing w:line="259" w:lineRule="auto"/>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4493E32"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51AAE613"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lastRenderedPageBreak/>
              <w:t>Pruebas de Aceptación PA09</w:t>
            </w:r>
          </w:p>
        </w:tc>
      </w:tr>
      <w:tr w:rsidR="00B9335A" w:rsidRPr="00B9335A" w14:paraId="1AA7486B" w14:textId="77777777" w:rsidTr="000B34BC">
        <w:trPr>
          <w:trHeight w:val="315"/>
        </w:trPr>
        <w:tc>
          <w:tcPr>
            <w:tcW w:w="3387" w:type="dxa"/>
            <w:tcBorders>
              <w:top w:val="single" w:sz="12" w:space="0" w:color="auto"/>
              <w:left w:val="single" w:sz="12" w:space="0" w:color="auto"/>
              <w:right w:val="single" w:sz="12" w:space="0" w:color="auto"/>
            </w:tcBorders>
            <w:hideMark/>
          </w:tcPr>
          <w:p w14:paraId="28E3CF1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68C97C5"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FlashMenu</w:t>
            </w:r>
          </w:p>
        </w:tc>
      </w:tr>
      <w:tr w:rsidR="00B9335A" w:rsidRPr="00B9335A" w14:paraId="6D89358C" w14:textId="77777777" w:rsidTr="000B34BC">
        <w:trPr>
          <w:trHeight w:val="315"/>
        </w:trPr>
        <w:tc>
          <w:tcPr>
            <w:tcW w:w="3387" w:type="dxa"/>
            <w:tcBorders>
              <w:left w:val="single" w:sz="12" w:space="0" w:color="auto"/>
              <w:right w:val="single" w:sz="12" w:space="0" w:color="auto"/>
            </w:tcBorders>
            <w:hideMark/>
          </w:tcPr>
          <w:p w14:paraId="1E92014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2478A15"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45D25907" w14:textId="77777777" w:rsidTr="000B34BC">
        <w:trPr>
          <w:trHeight w:val="600"/>
        </w:trPr>
        <w:tc>
          <w:tcPr>
            <w:tcW w:w="3387" w:type="dxa"/>
            <w:tcBorders>
              <w:left w:val="single" w:sz="12" w:space="0" w:color="auto"/>
              <w:right w:val="single" w:sz="12" w:space="0" w:color="auto"/>
            </w:tcBorders>
            <w:hideMark/>
          </w:tcPr>
          <w:p w14:paraId="43D827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567446F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3BBA519" w14:textId="77777777" w:rsidTr="000B34BC">
        <w:trPr>
          <w:trHeight w:val="315"/>
        </w:trPr>
        <w:tc>
          <w:tcPr>
            <w:tcW w:w="3387" w:type="dxa"/>
            <w:tcBorders>
              <w:left w:val="single" w:sz="12" w:space="0" w:color="auto"/>
              <w:bottom w:val="single" w:sz="4" w:space="0" w:color="auto"/>
              <w:right w:val="single" w:sz="12" w:space="0" w:color="auto"/>
            </w:tcBorders>
            <w:hideMark/>
          </w:tcPr>
          <w:p w14:paraId="31AE345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031ABC6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B9335A" w:rsidRPr="00B9335A" w14:paraId="7BC6CDD2" w14:textId="77777777" w:rsidTr="000B34BC">
        <w:trPr>
          <w:trHeight w:val="315"/>
        </w:trPr>
        <w:tc>
          <w:tcPr>
            <w:tcW w:w="3387" w:type="dxa"/>
            <w:tcBorders>
              <w:top w:val="single" w:sz="4" w:space="0" w:color="auto"/>
              <w:left w:val="single" w:sz="12" w:space="0" w:color="auto"/>
              <w:right w:val="single" w:sz="12" w:space="0" w:color="auto"/>
            </w:tcBorders>
            <w:hideMark/>
          </w:tcPr>
          <w:p w14:paraId="40B9817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7A83A0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B9335A" w:rsidRPr="00B9335A" w14:paraId="32967216" w14:textId="77777777" w:rsidTr="000B34BC">
        <w:trPr>
          <w:trHeight w:val="315"/>
        </w:trPr>
        <w:tc>
          <w:tcPr>
            <w:tcW w:w="3387" w:type="dxa"/>
            <w:tcBorders>
              <w:left w:val="single" w:sz="12" w:space="0" w:color="auto"/>
              <w:right w:val="single" w:sz="12" w:space="0" w:color="auto"/>
            </w:tcBorders>
            <w:hideMark/>
          </w:tcPr>
          <w:p w14:paraId="14D2E2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950FA12"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62BF149A" w14:textId="77777777" w:rsidTr="000B34BC">
        <w:trPr>
          <w:trHeight w:val="615"/>
        </w:trPr>
        <w:tc>
          <w:tcPr>
            <w:tcW w:w="3387" w:type="dxa"/>
            <w:tcBorders>
              <w:left w:val="single" w:sz="12" w:space="0" w:color="auto"/>
              <w:bottom w:val="single" w:sz="12" w:space="0" w:color="auto"/>
              <w:right w:val="single" w:sz="12" w:space="0" w:color="auto"/>
            </w:tcBorders>
            <w:hideMark/>
          </w:tcPr>
          <w:p w14:paraId="50A37F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2B4DCD05"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008F512"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59A13FE1"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62AE73E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0</w:t>
            </w:r>
          </w:p>
        </w:tc>
      </w:tr>
      <w:tr w:rsidR="00B9335A" w:rsidRPr="00B9335A" w14:paraId="12B9B86F" w14:textId="77777777" w:rsidTr="000B34BC">
        <w:trPr>
          <w:trHeight w:val="315"/>
        </w:trPr>
        <w:tc>
          <w:tcPr>
            <w:tcW w:w="3397" w:type="dxa"/>
            <w:tcBorders>
              <w:top w:val="single" w:sz="12" w:space="0" w:color="auto"/>
              <w:left w:val="single" w:sz="12" w:space="0" w:color="auto"/>
              <w:right w:val="single" w:sz="12" w:space="0" w:color="auto"/>
            </w:tcBorders>
            <w:hideMark/>
          </w:tcPr>
          <w:p w14:paraId="1A1C883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53A2418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FlashMenu</w:t>
            </w:r>
          </w:p>
        </w:tc>
      </w:tr>
      <w:tr w:rsidR="00B9335A" w:rsidRPr="00B9335A" w14:paraId="58910B95" w14:textId="77777777" w:rsidTr="000B34BC">
        <w:trPr>
          <w:trHeight w:val="315"/>
        </w:trPr>
        <w:tc>
          <w:tcPr>
            <w:tcW w:w="3397" w:type="dxa"/>
            <w:tcBorders>
              <w:left w:val="single" w:sz="12" w:space="0" w:color="auto"/>
              <w:right w:val="single" w:sz="12" w:space="0" w:color="auto"/>
            </w:tcBorders>
            <w:hideMark/>
          </w:tcPr>
          <w:p w14:paraId="79E5379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9937233"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422074BD" w14:textId="77777777" w:rsidTr="000B34BC">
        <w:trPr>
          <w:trHeight w:val="315"/>
        </w:trPr>
        <w:tc>
          <w:tcPr>
            <w:tcW w:w="3397" w:type="dxa"/>
            <w:tcBorders>
              <w:left w:val="single" w:sz="12" w:space="0" w:color="auto"/>
              <w:right w:val="single" w:sz="12" w:space="0" w:color="auto"/>
            </w:tcBorders>
            <w:hideMark/>
          </w:tcPr>
          <w:p w14:paraId="4F7633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490CD4B"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27B4E206" w14:textId="77777777" w:rsidTr="000B34BC">
        <w:trPr>
          <w:trHeight w:val="315"/>
        </w:trPr>
        <w:tc>
          <w:tcPr>
            <w:tcW w:w="3397" w:type="dxa"/>
            <w:tcBorders>
              <w:left w:val="single" w:sz="12" w:space="0" w:color="auto"/>
              <w:bottom w:val="single" w:sz="4" w:space="0" w:color="auto"/>
              <w:right w:val="single" w:sz="12" w:space="0" w:color="auto"/>
            </w:tcBorders>
            <w:hideMark/>
          </w:tcPr>
          <w:p w14:paraId="722B3CD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FCAF20D"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B9335A" w:rsidRPr="00B9335A" w14:paraId="6B316BE8" w14:textId="77777777" w:rsidTr="000B34BC">
        <w:trPr>
          <w:trHeight w:val="315"/>
        </w:trPr>
        <w:tc>
          <w:tcPr>
            <w:tcW w:w="3397" w:type="dxa"/>
            <w:tcBorders>
              <w:top w:val="single" w:sz="4" w:space="0" w:color="auto"/>
              <w:left w:val="single" w:sz="12" w:space="0" w:color="auto"/>
              <w:right w:val="single" w:sz="12" w:space="0" w:color="auto"/>
            </w:tcBorders>
            <w:hideMark/>
          </w:tcPr>
          <w:p w14:paraId="614FB9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noWrap/>
            <w:hideMark/>
          </w:tcPr>
          <w:p w14:paraId="4A7AFC64"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B9335A" w:rsidRPr="00B9335A" w14:paraId="1D0778CD" w14:textId="77777777" w:rsidTr="000B34BC">
        <w:trPr>
          <w:trHeight w:val="315"/>
        </w:trPr>
        <w:tc>
          <w:tcPr>
            <w:tcW w:w="3397" w:type="dxa"/>
            <w:tcBorders>
              <w:left w:val="single" w:sz="12" w:space="0" w:color="auto"/>
              <w:right w:val="single" w:sz="12" w:space="0" w:color="auto"/>
            </w:tcBorders>
            <w:hideMark/>
          </w:tcPr>
          <w:p w14:paraId="62058C7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09EB25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08492287" w14:textId="77777777" w:rsidTr="000B34BC">
        <w:trPr>
          <w:trHeight w:val="330"/>
        </w:trPr>
        <w:tc>
          <w:tcPr>
            <w:tcW w:w="3397" w:type="dxa"/>
            <w:tcBorders>
              <w:left w:val="single" w:sz="12" w:space="0" w:color="auto"/>
              <w:bottom w:val="single" w:sz="12" w:space="0" w:color="auto"/>
              <w:right w:val="single" w:sz="12" w:space="0" w:color="auto"/>
            </w:tcBorders>
            <w:hideMark/>
          </w:tcPr>
          <w:p w14:paraId="42B21EC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65364A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78BE4FEF"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783BA18C"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80D7B30"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1</w:t>
            </w:r>
          </w:p>
        </w:tc>
      </w:tr>
      <w:tr w:rsidR="00B9335A" w:rsidRPr="00B9335A" w14:paraId="7504F412" w14:textId="77777777" w:rsidTr="000B34BC">
        <w:trPr>
          <w:trHeight w:val="315"/>
        </w:trPr>
        <w:tc>
          <w:tcPr>
            <w:tcW w:w="3387" w:type="dxa"/>
            <w:tcBorders>
              <w:top w:val="single" w:sz="12" w:space="0" w:color="auto"/>
              <w:left w:val="single" w:sz="12" w:space="0" w:color="auto"/>
              <w:right w:val="single" w:sz="12" w:space="0" w:color="auto"/>
            </w:tcBorders>
            <w:hideMark/>
          </w:tcPr>
          <w:p w14:paraId="22B1722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0C74B9B4"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FlashMenu</w:t>
            </w:r>
          </w:p>
        </w:tc>
      </w:tr>
      <w:tr w:rsidR="00B9335A" w:rsidRPr="00B9335A" w14:paraId="23281615" w14:textId="77777777" w:rsidTr="000B34BC">
        <w:trPr>
          <w:trHeight w:val="315"/>
        </w:trPr>
        <w:tc>
          <w:tcPr>
            <w:tcW w:w="3387" w:type="dxa"/>
            <w:tcBorders>
              <w:left w:val="single" w:sz="12" w:space="0" w:color="auto"/>
              <w:right w:val="single" w:sz="12" w:space="0" w:color="auto"/>
            </w:tcBorders>
            <w:hideMark/>
          </w:tcPr>
          <w:p w14:paraId="5A1453E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58E34DA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2C7AB3D4" w14:textId="77777777" w:rsidTr="000B34BC">
        <w:trPr>
          <w:trHeight w:val="315"/>
        </w:trPr>
        <w:tc>
          <w:tcPr>
            <w:tcW w:w="3387" w:type="dxa"/>
            <w:tcBorders>
              <w:left w:val="single" w:sz="12" w:space="0" w:color="auto"/>
              <w:right w:val="single" w:sz="12" w:space="0" w:color="auto"/>
            </w:tcBorders>
            <w:hideMark/>
          </w:tcPr>
          <w:p w14:paraId="53E3DF7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6801E9F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1559329A" w14:textId="77777777" w:rsidTr="000B34BC">
        <w:trPr>
          <w:trHeight w:val="315"/>
        </w:trPr>
        <w:tc>
          <w:tcPr>
            <w:tcW w:w="3387" w:type="dxa"/>
            <w:tcBorders>
              <w:left w:val="single" w:sz="12" w:space="0" w:color="auto"/>
              <w:bottom w:val="single" w:sz="4" w:space="0" w:color="auto"/>
              <w:right w:val="single" w:sz="12" w:space="0" w:color="auto"/>
            </w:tcBorders>
            <w:hideMark/>
          </w:tcPr>
          <w:p w14:paraId="7A519DD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821021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erróneamente.</w:t>
            </w:r>
          </w:p>
        </w:tc>
      </w:tr>
      <w:tr w:rsidR="00B9335A" w:rsidRPr="00B9335A" w14:paraId="2727ADF7" w14:textId="77777777" w:rsidTr="000B34BC">
        <w:trPr>
          <w:trHeight w:val="600"/>
        </w:trPr>
        <w:tc>
          <w:tcPr>
            <w:tcW w:w="3387" w:type="dxa"/>
            <w:tcBorders>
              <w:top w:val="single" w:sz="4" w:space="0" w:color="auto"/>
              <w:left w:val="single" w:sz="12" w:space="0" w:color="auto"/>
              <w:right w:val="single" w:sz="12" w:space="0" w:color="auto"/>
            </w:tcBorders>
            <w:hideMark/>
          </w:tcPr>
          <w:p w14:paraId="19F6EB0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30A438E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B9335A" w:rsidRPr="00B9335A" w14:paraId="39B88EF1" w14:textId="77777777" w:rsidTr="000B34BC">
        <w:trPr>
          <w:trHeight w:val="315"/>
        </w:trPr>
        <w:tc>
          <w:tcPr>
            <w:tcW w:w="3387" w:type="dxa"/>
            <w:tcBorders>
              <w:left w:val="single" w:sz="12" w:space="0" w:color="auto"/>
              <w:right w:val="single" w:sz="12" w:space="0" w:color="auto"/>
            </w:tcBorders>
            <w:hideMark/>
          </w:tcPr>
          <w:p w14:paraId="3849B17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E2A598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7805D66B" w14:textId="77777777" w:rsidTr="000B34BC">
        <w:trPr>
          <w:trHeight w:val="615"/>
        </w:trPr>
        <w:tc>
          <w:tcPr>
            <w:tcW w:w="3387" w:type="dxa"/>
            <w:tcBorders>
              <w:left w:val="single" w:sz="12" w:space="0" w:color="auto"/>
              <w:bottom w:val="single" w:sz="12" w:space="0" w:color="auto"/>
              <w:right w:val="single" w:sz="12" w:space="0" w:color="auto"/>
            </w:tcBorders>
            <w:hideMark/>
          </w:tcPr>
          <w:p w14:paraId="78508E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580C4AC"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12FFC235"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7CF2BEA3"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78CA1E21"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2</w:t>
            </w:r>
          </w:p>
        </w:tc>
      </w:tr>
      <w:tr w:rsidR="00B9335A" w:rsidRPr="00B9335A" w14:paraId="741D9B10" w14:textId="77777777" w:rsidTr="000B34BC">
        <w:trPr>
          <w:trHeight w:val="315"/>
        </w:trPr>
        <w:tc>
          <w:tcPr>
            <w:tcW w:w="3397" w:type="dxa"/>
            <w:tcBorders>
              <w:top w:val="single" w:sz="12" w:space="0" w:color="auto"/>
              <w:left w:val="single" w:sz="12" w:space="0" w:color="auto"/>
              <w:right w:val="single" w:sz="12" w:space="0" w:color="auto"/>
            </w:tcBorders>
            <w:hideMark/>
          </w:tcPr>
          <w:p w14:paraId="07886D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17E62B73"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FlashMenu</w:t>
            </w:r>
          </w:p>
        </w:tc>
      </w:tr>
      <w:tr w:rsidR="00B9335A" w:rsidRPr="00B9335A" w14:paraId="31733D6A" w14:textId="77777777" w:rsidTr="000B34BC">
        <w:trPr>
          <w:trHeight w:val="315"/>
        </w:trPr>
        <w:tc>
          <w:tcPr>
            <w:tcW w:w="3397" w:type="dxa"/>
            <w:tcBorders>
              <w:left w:val="single" w:sz="12" w:space="0" w:color="auto"/>
              <w:right w:val="single" w:sz="12" w:space="0" w:color="auto"/>
            </w:tcBorders>
            <w:hideMark/>
          </w:tcPr>
          <w:p w14:paraId="2ED2AF2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396F64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778CEE5F" w14:textId="77777777" w:rsidTr="000B34BC">
        <w:trPr>
          <w:trHeight w:val="315"/>
        </w:trPr>
        <w:tc>
          <w:tcPr>
            <w:tcW w:w="3397" w:type="dxa"/>
            <w:tcBorders>
              <w:left w:val="single" w:sz="12" w:space="0" w:color="auto"/>
              <w:right w:val="single" w:sz="12" w:space="0" w:color="auto"/>
            </w:tcBorders>
            <w:hideMark/>
          </w:tcPr>
          <w:p w14:paraId="2D07DEC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21F96463"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726FA4B4" w14:textId="77777777" w:rsidTr="000B34BC">
        <w:trPr>
          <w:trHeight w:val="315"/>
        </w:trPr>
        <w:tc>
          <w:tcPr>
            <w:tcW w:w="3397" w:type="dxa"/>
            <w:tcBorders>
              <w:left w:val="single" w:sz="12" w:space="0" w:color="auto"/>
              <w:bottom w:val="single" w:sz="4" w:space="0" w:color="auto"/>
              <w:right w:val="single" w:sz="12" w:space="0" w:color="auto"/>
            </w:tcBorders>
            <w:hideMark/>
          </w:tcPr>
          <w:p w14:paraId="74A1AC7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96352E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B9335A" w:rsidRPr="00B9335A" w14:paraId="7E1CB526" w14:textId="77777777" w:rsidTr="000B34BC">
        <w:trPr>
          <w:trHeight w:val="600"/>
        </w:trPr>
        <w:tc>
          <w:tcPr>
            <w:tcW w:w="3397" w:type="dxa"/>
            <w:tcBorders>
              <w:top w:val="single" w:sz="4" w:space="0" w:color="auto"/>
              <w:left w:val="single" w:sz="12" w:space="0" w:color="auto"/>
              <w:right w:val="single" w:sz="12" w:space="0" w:color="auto"/>
            </w:tcBorders>
            <w:hideMark/>
          </w:tcPr>
          <w:p w14:paraId="400E9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Contexto</w:t>
            </w:r>
          </w:p>
        </w:tc>
        <w:tc>
          <w:tcPr>
            <w:tcW w:w="6565" w:type="dxa"/>
            <w:tcBorders>
              <w:top w:val="single" w:sz="4" w:space="0" w:color="auto"/>
              <w:left w:val="single" w:sz="12" w:space="0" w:color="auto"/>
              <w:right w:val="single" w:sz="12" w:space="0" w:color="auto"/>
            </w:tcBorders>
            <w:hideMark/>
          </w:tcPr>
          <w:p w14:paraId="09C24D5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B9335A" w:rsidRPr="00B9335A" w14:paraId="6525CA98" w14:textId="77777777" w:rsidTr="000B34BC">
        <w:trPr>
          <w:trHeight w:val="315"/>
        </w:trPr>
        <w:tc>
          <w:tcPr>
            <w:tcW w:w="3397" w:type="dxa"/>
            <w:tcBorders>
              <w:left w:val="single" w:sz="12" w:space="0" w:color="auto"/>
              <w:right w:val="single" w:sz="12" w:space="0" w:color="auto"/>
            </w:tcBorders>
            <w:hideMark/>
          </w:tcPr>
          <w:p w14:paraId="2E5E70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7818A95A"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5F42E62E" w14:textId="77777777" w:rsidTr="000B34BC">
        <w:trPr>
          <w:trHeight w:val="615"/>
        </w:trPr>
        <w:tc>
          <w:tcPr>
            <w:tcW w:w="3397" w:type="dxa"/>
            <w:tcBorders>
              <w:left w:val="single" w:sz="12" w:space="0" w:color="auto"/>
              <w:bottom w:val="single" w:sz="12" w:space="0" w:color="auto"/>
              <w:right w:val="single" w:sz="12" w:space="0" w:color="auto"/>
            </w:tcBorders>
            <w:hideMark/>
          </w:tcPr>
          <w:p w14:paraId="75DA0E7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969147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77777777" w:rsidR="00B9335A" w:rsidRPr="00B9335A" w:rsidRDefault="00B9335A" w:rsidP="00B9335A">
      <w:pPr>
        <w:jc w:val="both"/>
        <w:rPr>
          <w:rFonts w:ascii="Arial" w:hAnsi="Arial" w:cs="Arial"/>
          <w:sz w:val="24"/>
          <w:szCs w:val="24"/>
        </w:rPr>
      </w:pPr>
      <w:r w:rsidRPr="00B9335A">
        <w:rPr>
          <w:rFonts w:ascii="Arial" w:hAnsi="Arial" w:cs="Arial"/>
          <w:sz w:val="24"/>
          <w:szCs w:val="24"/>
        </w:rPr>
        <w:tab/>
      </w:r>
    </w:p>
    <w:p w14:paraId="4D472A62" w14:textId="77777777" w:rsidR="00B9335A" w:rsidRPr="00B9335A" w:rsidRDefault="00B9335A" w:rsidP="00B9335A">
      <w:pPr>
        <w:spacing w:line="276" w:lineRule="auto"/>
        <w:ind w:left="426"/>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75" w:name="_Toc399252619"/>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75"/>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176" w:name="_Toc399252620"/>
      <w:r w:rsidRPr="009C1660">
        <w:rPr>
          <w:rFonts w:ascii="Arial" w:hAnsi="Arial" w:cs="Arial"/>
          <w:b/>
          <w:sz w:val="24"/>
          <w:szCs w:val="24"/>
          <w:lang w:val="es-CL"/>
        </w:rPr>
        <w:lastRenderedPageBreak/>
        <w:t>PostMortem</w:t>
      </w:r>
      <w:bookmarkEnd w:id="176"/>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177" w:name="_Toc399252621"/>
      <w:r>
        <w:rPr>
          <w:rFonts w:ascii="Arial" w:hAnsi="Arial" w:cs="Arial"/>
          <w:b/>
          <w:sz w:val="24"/>
          <w:szCs w:val="24"/>
          <w:lang w:val="es-CL"/>
        </w:rPr>
        <w:t>Problemas abiertos</w:t>
      </w:r>
      <w:bookmarkEnd w:id="177"/>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178" w:name="_Toc399252622"/>
      <w:r w:rsidRPr="009C1660">
        <w:rPr>
          <w:rFonts w:ascii="Arial" w:hAnsi="Arial" w:cs="Arial"/>
          <w:b/>
          <w:sz w:val="24"/>
          <w:szCs w:val="24"/>
          <w:lang w:val="es-CL"/>
        </w:rPr>
        <w:t>Trabajo Futuro</w:t>
      </w:r>
      <w:bookmarkEnd w:id="178"/>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bookmarkStart w:id="179" w:name="_GoBack"/>
      <w:bookmarkEnd w:id="179"/>
      <w:r w:rsidRPr="00E0262E">
        <w:rPr>
          <w:rFonts w:ascii="Arial" w:hAnsi="Arial" w:cs="Arial"/>
          <w:b/>
          <w:sz w:val="56"/>
          <w:szCs w:val="56"/>
          <w:lang w:val="es-CL"/>
        </w:rPr>
        <w:t>Anexo A: Historias de usuario</w:t>
      </w:r>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77777777" w:rsidR="00E0262E" w:rsidRPr="00E0262E" w:rsidRDefault="00E0262E" w:rsidP="00E0262E"/>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0"/>
        <w:gridCol w:w="2082"/>
        <w:gridCol w:w="2687"/>
        <w:gridCol w:w="1884"/>
        <w:gridCol w:w="3079"/>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solicitan los datos y muestra mensaje de administrador registrado, entregando un usuario y password.</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30"/>
        <w:gridCol w:w="1984"/>
        <w:gridCol w:w="2755"/>
        <w:gridCol w:w="1852"/>
        <w:gridCol w:w="3061"/>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52"/>
        <w:gridCol w:w="2002"/>
        <w:gridCol w:w="2380"/>
        <w:gridCol w:w="3328"/>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92"/>
        <w:gridCol w:w="3083"/>
        <w:gridCol w:w="1603"/>
        <w:gridCol w:w="3084"/>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6"/>
        <w:gridCol w:w="3094"/>
        <w:gridCol w:w="1717"/>
        <w:gridCol w:w="2965"/>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79"/>
        <w:gridCol w:w="2447"/>
        <w:gridCol w:w="1654"/>
        <w:gridCol w:w="3782"/>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17"/>
        <w:gridCol w:w="2890"/>
        <w:gridCol w:w="1819"/>
        <w:gridCol w:w="2936"/>
      </w:tblGrid>
      <w:tr w:rsidR="00325F3D" w:rsidRPr="00325F3D" w14:paraId="554E0EF3"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FEF2AE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CC68E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EA0661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A79EDE0"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tcBorders>
              <w:top w:val="nil"/>
              <w:left w:val="nil"/>
              <w:bottom w:val="single" w:sz="4" w:space="0" w:color="auto"/>
              <w:right w:val="single" w:sz="4" w:space="0" w:color="auto"/>
            </w:tcBorders>
            <w:shd w:val="clear" w:color="000000" w:fill="2F75B5"/>
            <w:vAlign w:val="bottom"/>
            <w:hideMark/>
          </w:tcPr>
          <w:p w14:paraId="12A7A2F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4228EA1"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Administrador restaurant</w:t>
            </w:r>
          </w:p>
        </w:tc>
      </w:tr>
      <w:tr w:rsidR="00325F3D" w:rsidRPr="00325F3D" w14:paraId="3BAE91D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84B3B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9424E0A"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FB8A7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9F734B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ingresar ofertas o datos de promociones de mi restaurant.</w:t>
            </w:r>
          </w:p>
        </w:tc>
      </w:tr>
      <w:tr w:rsidR="00325F3D" w:rsidRPr="00325F3D" w14:paraId="72768B9E"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1EEAB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41FF62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1933176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8168198" w14:textId="77777777" w:rsidR="00325F3D" w:rsidRPr="00325F3D" w:rsidRDefault="00325F3D" w:rsidP="00325F3D">
            <w:pPr>
              <w:rPr>
                <w:rFonts w:ascii="Ubuntu light1" w:hAnsi="Ubuntu light1" w:cs="Arial"/>
                <w:color w:val="000000"/>
                <w:sz w:val="16"/>
                <w:szCs w:val="16"/>
              </w:rPr>
            </w:pPr>
          </w:p>
        </w:tc>
      </w:tr>
      <w:tr w:rsidR="00325F3D" w:rsidRPr="00325F3D" w14:paraId="0A730AE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8D71FB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FE877EF"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 - 1</w:t>
            </w:r>
          </w:p>
        </w:tc>
        <w:tc>
          <w:tcPr>
            <w:tcW w:w="0" w:type="auto"/>
            <w:vMerge/>
            <w:tcBorders>
              <w:top w:val="nil"/>
              <w:left w:val="single" w:sz="4" w:space="0" w:color="auto"/>
              <w:bottom w:val="single" w:sz="4" w:space="0" w:color="auto"/>
              <w:right w:val="single" w:sz="4" w:space="0" w:color="auto"/>
            </w:tcBorders>
            <w:vAlign w:val="center"/>
            <w:hideMark/>
          </w:tcPr>
          <w:p w14:paraId="144DFE78"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F27F1C7" w14:textId="77777777" w:rsidR="00325F3D" w:rsidRPr="00325F3D" w:rsidRDefault="00325F3D" w:rsidP="00325F3D">
            <w:pPr>
              <w:rPr>
                <w:rFonts w:ascii="Ubuntu light1" w:hAnsi="Ubuntu light1" w:cs="Arial"/>
                <w:color w:val="000000"/>
                <w:sz w:val="16"/>
                <w:szCs w:val="16"/>
              </w:rPr>
            </w:pPr>
          </w:p>
        </w:tc>
      </w:tr>
      <w:tr w:rsidR="00325F3D" w:rsidRPr="00325F3D" w14:paraId="1E234C08" w14:textId="77777777" w:rsidTr="00325F3D">
        <w:trPr>
          <w:trHeight w:val="25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A760ED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69E8F36F"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B289C2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FFB8EC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0A1903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71261D5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E4075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C18FC7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8CFE927"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B30525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Ingresar ofertas o promociones de mi restaurant en forma correcta</w:t>
            </w:r>
          </w:p>
        </w:tc>
        <w:tc>
          <w:tcPr>
            <w:tcW w:w="0" w:type="auto"/>
            <w:tcBorders>
              <w:top w:val="nil"/>
              <w:left w:val="nil"/>
              <w:bottom w:val="single" w:sz="4" w:space="0" w:color="auto"/>
              <w:right w:val="single" w:sz="4" w:space="0" w:color="auto"/>
            </w:tcBorders>
            <w:shd w:val="clear" w:color="auto" w:fill="auto"/>
            <w:hideMark/>
          </w:tcPr>
          <w:p w14:paraId="17D4816B"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 mi restaurant.</w:t>
            </w:r>
          </w:p>
        </w:tc>
        <w:tc>
          <w:tcPr>
            <w:tcW w:w="0" w:type="auto"/>
            <w:tcBorders>
              <w:top w:val="nil"/>
              <w:left w:val="nil"/>
              <w:bottom w:val="single" w:sz="4" w:space="0" w:color="auto"/>
              <w:right w:val="single" w:sz="4" w:space="0" w:color="auto"/>
            </w:tcBorders>
            <w:shd w:val="clear" w:color="auto" w:fill="auto"/>
            <w:hideMark/>
          </w:tcPr>
          <w:p w14:paraId="4E75B23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14431212"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l restaurant</w:t>
            </w:r>
          </w:p>
        </w:tc>
      </w:tr>
      <w:tr w:rsidR="00325F3D" w:rsidRPr="00325F3D" w14:paraId="2ECE5247"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1599C5A9"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7409DDD" w14:textId="268DC735"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4F50D57" w14:textId="70B1D74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ingres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80D8538"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59BC7B2D"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3BBE12C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C373AF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DDE1962" w14:textId="0A9062E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vacíos</w:t>
            </w:r>
          </w:p>
        </w:tc>
        <w:tc>
          <w:tcPr>
            <w:tcW w:w="0" w:type="auto"/>
            <w:tcBorders>
              <w:top w:val="nil"/>
              <w:left w:val="nil"/>
              <w:bottom w:val="single" w:sz="8" w:space="0" w:color="auto"/>
              <w:right w:val="single" w:sz="4" w:space="0" w:color="auto"/>
            </w:tcBorders>
            <w:shd w:val="clear" w:color="auto" w:fill="auto"/>
            <w:hideMark/>
          </w:tcPr>
          <w:p w14:paraId="3C807D8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ingresando las ofertas o promociones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85D3F80"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8" w:space="0" w:color="auto"/>
              <w:right w:val="single" w:sz="8" w:space="0" w:color="auto"/>
            </w:tcBorders>
            <w:shd w:val="clear" w:color="auto" w:fill="auto"/>
            <w:hideMark/>
          </w:tcPr>
          <w:p w14:paraId="1C59CA9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55183488"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9"/>
        <w:gridCol w:w="2026"/>
        <w:gridCol w:w="2732"/>
        <w:gridCol w:w="2088"/>
        <w:gridCol w:w="2807"/>
      </w:tblGrid>
      <w:tr w:rsidR="00325F3D" w:rsidRPr="00325F3D" w14:paraId="1628787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73524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BCFA4F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9A30F3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6F8B15C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9</w:t>
            </w:r>
          </w:p>
        </w:tc>
        <w:tc>
          <w:tcPr>
            <w:tcW w:w="0" w:type="auto"/>
            <w:tcBorders>
              <w:top w:val="nil"/>
              <w:left w:val="nil"/>
              <w:bottom w:val="single" w:sz="4" w:space="0" w:color="auto"/>
              <w:right w:val="single" w:sz="4" w:space="0" w:color="auto"/>
            </w:tcBorders>
            <w:shd w:val="clear" w:color="000000" w:fill="2F75B5"/>
            <w:vAlign w:val="bottom"/>
            <w:hideMark/>
          </w:tcPr>
          <w:p w14:paraId="45CF75F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2ED7C8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5C1E226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7F90BC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845759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BBBC57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D9444B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modificar ofertas o datos de promociones de mi restaurant.</w:t>
            </w:r>
          </w:p>
        </w:tc>
      </w:tr>
      <w:tr w:rsidR="00325F3D" w:rsidRPr="00325F3D" w14:paraId="0C68C92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1BEE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994512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59FA5089"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2F06BE9" w14:textId="77777777" w:rsidR="00325F3D" w:rsidRPr="00325F3D" w:rsidRDefault="00325F3D" w:rsidP="00325F3D">
            <w:pPr>
              <w:rPr>
                <w:rFonts w:ascii="Ubuntu light1" w:hAnsi="Ubuntu light1" w:cs="Arial"/>
                <w:color w:val="000000"/>
                <w:sz w:val="16"/>
                <w:szCs w:val="16"/>
              </w:rPr>
            </w:pPr>
          </w:p>
        </w:tc>
      </w:tr>
      <w:tr w:rsidR="00325F3D" w:rsidRPr="00325F3D" w14:paraId="1AC1837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FA7CD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69343FA"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3AA3B6CC"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A875F2" w14:textId="77777777" w:rsidR="00325F3D" w:rsidRPr="00325F3D" w:rsidRDefault="00325F3D" w:rsidP="00325F3D">
            <w:pPr>
              <w:rPr>
                <w:rFonts w:ascii="Ubuntu light1" w:hAnsi="Ubuntu light1" w:cs="Arial"/>
                <w:color w:val="000000"/>
                <w:sz w:val="16"/>
                <w:szCs w:val="16"/>
              </w:rPr>
            </w:pPr>
          </w:p>
        </w:tc>
      </w:tr>
      <w:tr w:rsidR="00325F3D" w:rsidRPr="00325F3D" w14:paraId="34EF1F35"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CDDD2DD"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0BC4B566"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48D139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33456F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9F887B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E7C20D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B05E23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E6952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46FB3DE"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C540CC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Modificar las ofertas o promociones  de mi restaurant con datos correctos</w:t>
            </w:r>
          </w:p>
        </w:tc>
        <w:tc>
          <w:tcPr>
            <w:tcW w:w="0" w:type="auto"/>
            <w:tcBorders>
              <w:top w:val="nil"/>
              <w:left w:val="nil"/>
              <w:bottom w:val="single" w:sz="4" w:space="0" w:color="auto"/>
              <w:right w:val="single" w:sz="4" w:space="0" w:color="auto"/>
            </w:tcBorders>
            <w:shd w:val="clear" w:color="auto" w:fill="auto"/>
            <w:hideMark/>
          </w:tcPr>
          <w:p w14:paraId="5F7A68C2" w14:textId="0639AEA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on esto se </w:t>
            </w:r>
            <w:r w:rsidR="00342658" w:rsidRPr="00325F3D">
              <w:rPr>
                <w:rFonts w:ascii="Ubuntu light1" w:hAnsi="Ubuntu light1" w:cs="Arial"/>
                <w:sz w:val="16"/>
                <w:szCs w:val="16"/>
              </w:rPr>
              <w:t>podrán</w:t>
            </w:r>
            <w:r w:rsidRPr="00325F3D">
              <w:rPr>
                <w:rFonts w:ascii="Ubuntu light1" w:hAnsi="Ubuntu light1" w:cs="Arial"/>
                <w:sz w:val="16"/>
                <w:szCs w:val="16"/>
              </w:rPr>
              <w:t xml:space="preserve"> cambiar las ofertas o promociones del restaurant</w:t>
            </w:r>
          </w:p>
        </w:tc>
        <w:tc>
          <w:tcPr>
            <w:tcW w:w="0" w:type="auto"/>
            <w:tcBorders>
              <w:top w:val="nil"/>
              <w:left w:val="nil"/>
              <w:bottom w:val="single" w:sz="4" w:space="0" w:color="auto"/>
              <w:right w:val="single" w:sz="4" w:space="0" w:color="auto"/>
            </w:tcBorders>
            <w:shd w:val="clear" w:color="auto" w:fill="auto"/>
            <w:hideMark/>
          </w:tcPr>
          <w:p w14:paraId="7611C51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22C33C21" w14:textId="78E70BF2"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Se actualizan las ofertas o promociones del </w:t>
            </w:r>
            <w:r w:rsidR="00342658" w:rsidRPr="00325F3D">
              <w:rPr>
                <w:rFonts w:ascii="Ubuntu light1" w:hAnsi="Ubuntu light1" w:cs="Arial"/>
                <w:sz w:val="16"/>
                <w:szCs w:val="16"/>
              </w:rPr>
              <w:t>restaurant</w:t>
            </w:r>
            <w:r w:rsidRPr="00325F3D">
              <w:rPr>
                <w:rFonts w:ascii="Ubuntu light1" w:hAnsi="Ubuntu light1" w:cs="Arial"/>
                <w:sz w:val="16"/>
                <w:szCs w:val="16"/>
              </w:rPr>
              <w:t>.</w:t>
            </w:r>
          </w:p>
        </w:tc>
      </w:tr>
      <w:tr w:rsidR="00325F3D" w:rsidRPr="00325F3D" w14:paraId="65ED1663"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46F3F65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83E6244" w14:textId="02284121"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2C4C8B71" w14:textId="76E2C94F"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modific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F8E457F"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600CCBA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51D8813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380BC90" w14:textId="77777777" w:rsidR="00325F3D" w:rsidRPr="00F132B3" w:rsidRDefault="00325F3D" w:rsidP="00F132B3">
            <w:pPr>
              <w:jc w:val="center"/>
              <w:rPr>
                <w:rFonts w:ascii="Arial" w:hAnsi="Arial" w:cs="Arial"/>
                <w:b/>
                <w:color w:val="000000"/>
                <w:sz w:val="16"/>
                <w:szCs w:val="16"/>
              </w:rPr>
            </w:pPr>
            <w:r w:rsidRPr="00F132B3">
              <w:rPr>
                <w:rFonts w:ascii="Arial" w:hAnsi="Arial"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0CCED009" w14:textId="5DF59B1D"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vacíos</w:t>
            </w:r>
            <w:r w:rsidRPr="00325F3D">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750F961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modificando las ofertas o promociones del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1FD4891"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8" w:space="0" w:color="auto"/>
              <w:right w:val="single" w:sz="8" w:space="0" w:color="auto"/>
            </w:tcBorders>
            <w:shd w:val="clear" w:color="auto" w:fill="auto"/>
            <w:hideMark/>
          </w:tcPr>
          <w:p w14:paraId="1CD5D1A6"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1CA4349A"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43"/>
        <w:gridCol w:w="2543"/>
        <w:gridCol w:w="1847"/>
        <w:gridCol w:w="3529"/>
      </w:tblGrid>
      <w:tr w:rsidR="00325F3D" w:rsidRPr="00325F3D" w14:paraId="0C09D556"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7448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63C966C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49EF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F806D3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0</w:t>
            </w:r>
          </w:p>
        </w:tc>
        <w:tc>
          <w:tcPr>
            <w:tcW w:w="0" w:type="auto"/>
            <w:tcBorders>
              <w:top w:val="nil"/>
              <w:left w:val="nil"/>
              <w:bottom w:val="single" w:sz="4" w:space="0" w:color="auto"/>
              <w:right w:val="single" w:sz="4" w:space="0" w:color="auto"/>
            </w:tcBorders>
            <w:shd w:val="clear" w:color="000000" w:fill="2F75B5"/>
            <w:vAlign w:val="bottom"/>
            <w:hideMark/>
          </w:tcPr>
          <w:p w14:paraId="5CEB0BE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0359CB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7B36DF1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079B64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85228D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2F5ADA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4613A89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eliminar ofertas o datos de promociones de mi restaurant.</w:t>
            </w:r>
          </w:p>
        </w:tc>
      </w:tr>
      <w:tr w:rsidR="00325F3D" w:rsidRPr="00325F3D" w14:paraId="6170EB8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31AB2A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2449D64"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0D56CE5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6359A65" w14:textId="77777777" w:rsidR="00325F3D" w:rsidRPr="00325F3D" w:rsidRDefault="00325F3D" w:rsidP="00325F3D">
            <w:pPr>
              <w:rPr>
                <w:rFonts w:ascii="Ubuntu light1" w:hAnsi="Ubuntu light1" w:cs="Arial"/>
                <w:color w:val="000000"/>
                <w:sz w:val="16"/>
                <w:szCs w:val="16"/>
              </w:rPr>
            </w:pPr>
          </w:p>
        </w:tc>
      </w:tr>
      <w:tr w:rsidR="00325F3D" w:rsidRPr="00325F3D" w14:paraId="5A8A34B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408AE4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C11B20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6DE79C2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695E1CF8" w14:textId="77777777" w:rsidR="00325F3D" w:rsidRPr="00325F3D" w:rsidRDefault="00325F3D" w:rsidP="00325F3D">
            <w:pPr>
              <w:rPr>
                <w:rFonts w:ascii="Ubuntu light1" w:hAnsi="Ubuntu light1" w:cs="Arial"/>
                <w:color w:val="000000"/>
                <w:sz w:val="16"/>
                <w:szCs w:val="16"/>
              </w:rPr>
            </w:pPr>
          </w:p>
        </w:tc>
      </w:tr>
      <w:tr w:rsidR="00325F3D" w:rsidRPr="00325F3D" w14:paraId="71A31B87"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315AD3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23382272"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963F04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A04888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AF5EB7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75656C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64C968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50284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B8E41F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B8640D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 manera correcta.</w:t>
            </w:r>
          </w:p>
        </w:tc>
        <w:tc>
          <w:tcPr>
            <w:tcW w:w="0" w:type="auto"/>
            <w:tcBorders>
              <w:top w:val="nil"/>
              <w:left w:val="nil"/>
              <w:bottom w:val="single" w:sz="4" w:space="0" w:color="auto"/>
              <w:right w:val="single" w:sz="4" w:space="0" w:color="auto"/>
            </w:tcBorders>
            <w:shd w:val="clear" w:color="auto" w:fill="auto"/>
            <w:hideMark/>
          </w:tcPr>
          <w:p w14:paraId="4871EE8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l restaurant del sistema</w:t>
            </w:r>
          </w:p>
        </w:tc>
        <w:tc>
          <w:tcPr>
            <w:tcW w:w="0" w:type="auto"/>
            <w:tcBorders>
              <w:top w:val="nil"/>
              <w:left w:val="nil"/>
              <w:bottom w:val="single" w:sz="4" w:space="0" w:color="auto"/>
              <w:right w:val="single" w:sz="4" w:space="0" w:color="auto"/>
            </w:tcBorders>
            <w:shd w:val="clear" w:color="auto" w:fill="auto"/>
            <w:hideMark/>
          </w:tcPr>
          <w:p w14:paraId="55D80E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5CA5A8F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Una vez que se confirma la selección de las ofertas o promociones correcta, se elimina las ofertas o promociones seleccionadas del sistema.</w:t>
            </w:r>
          </w:p>
        </w:tc>
      </w:tr>
      <w:tr w:rsidR="00325F3D" w:rsidRPr="00325F3D" w14:paraId="6B251CF8" w14:textId="77777777" w:rsidTr="00F132B3">
        <w:trPr>
          <w:trHeight w:val="90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025309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DC6B9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equivocadas.</w:t>
            </w:r>
          </w:p>
        </w:tc>
        <w:tc>
          <w:tcPr>
            <w:tcW w:w="0" w:type="auto"/>
            <w:tcBorders>
              <w:top w:val="nil"/>
              <w:left w:val="nil"/>
              <w:bottom w:val="single" w:sz="4" w:space="0" w:color="auto"/>
              <w:right w:val="single" w:sz="4" w:space="0" w:color="auto"/>
            </w:tcBorders>
            <w:shd w:val="clear" w:color="auto" w:fill="auto"/>
            <w:hideMark/>
          </w:tcPr>
          <w:p w14:paraId="0BBB9BEB"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se selecciona otro por error</w:t>
            </w:r>
          </w:p>
        </w:tc>
        <w:tc>
          <w:tcPr>
            <w:tcW w:w="0" w:type="auto"/>
            <w:tcBorders>
              <w:top w:val="nil"/>
              <w:left w:val="nil"/>
              <w:bottom w:val="single" w:sz="4" w:space="0" w:color="auto"/>
              <w:right w:val="single" w:sz="4" w:space="0" w:color="auto"/>
            </w:tcBorders>
            <w:shd w:val="clear" w:color="auto" w:fill="auto"/>
            <w:hideMark/>
          </w:tcPr>
          <w:p w14:paraId="3759374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74AB4FE6"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de que si la selección esta correcta.</w:t>
            </w:r>
          </w:p>
        </w:tc>
      </w:tr>
      <w:tr w:rsidR="00325F3D" w:rsidRPr="00325F3D" w14:paraId="7C18D30B" w14:textId="77777777" w:rsidTr="00F132B3">
        <w:trPr>
          <w:trHeight w:val="91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9D53E06"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4B91D4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inexistentes</w:t>
            </w:r>
          </w:p>
        </w:tc>
        <w:tc>
          <w:tcPr>
            <w:tcW w:w="0" w:type="auto"/>
            <w:tcBorders>
              <w:top w:val="nil"/>
              <w:left w:val="nil"/>
              <w:bottom w:val="single" w:sz="8" w:space="0" w:color="auto"/>
              <w:right w:val="single" w:sz="4" w:space="0" w:color="auto"/>
            </w:tcBorders>
            <w:shd w:val="clear" w:color="auto" w:fill="auto"/>
            <w:hideMark/>
          </w:tcPr>
          <w:p w14:paraId="5CA445D7"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no se encuentra ninguna en el sistema.</w:t>
            </w:r>
          </w:p>
        </w:tc>
        <w:tc>
          <w:tcPr>
            <w:tcW w:w="0" w:type="auto"/>
            <w:tcBorders>
              <w:top w:val="nil"/>
              <w:left w:val="nil"/>
              <w:bottom w:val="single" w:sz="8" w:space="0" w:color="auto"/>
              <w:right w:val="single" w:sz="4" w:space="0" w:color="auto"/>
            </w:tcBorders>
            <w:shd w:val="clear" w:color="auto" w:fill="auto"/>
            <w:hideMark/>
          </w:tcPr>
          <w:p w14:paraId="2518334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8" w:space="0" w:color="auto"/>
              <w:right w:val="single" w:sz="8" w:space="0" w:color="auto"/>
            </w:tcBorders>
            <w:shd w:val="clear" w:color="auto" w:fill="auto"/>
            <w:hideMark/>
          </w:tcPr>
          <w:p w14:paraId="2C741365"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informando que el restaurant no tiene ninguna oferta o promoción asociada.</w:t>
            </w:r>
          </w:p>
        </w:tc>
      </w:tr>
    </w:tbl>
    <w:p w14:paraId="6282C0B3"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098"/>
        <w:gridCol w:w="2454"/>
        <w:gridCol w:w="1863"/>
        <w:gridCol w:w="3246"/>
      </w:tblGrid>
      <w:tr w:rsidR="00325F3D" w:rsidRPr="00325F3D" w14:paraId="7FF0FFB1"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1D2681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D78BC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B8E1D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609777C"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w:t>
            </w:r>
          </w:p>
        </w:tc>
        <w:tc>
          <w:tcPr>
            <w:tcW w:w="0" w:type="auto"/>
            <w:tcBorders>
              <w:top w:val="nil"/>
              <w:left w:val="nil"/>
              <w:bottom w:val="single" w:sz="4" w:space="0" w:color="auto"/>
              <w:right w:val="single" w:sz="4" w:space="0" w:color="auto"/>
            </w:tcBorders>
            <w:shd w:val="clear" w:color="000000" w:fill="2F75B5"/>
            <w:vAlign w:val="bottom"/>
            <w:hideMark/>
          </w:tcPr>
          <w:p w14:paraId="6439D62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9DA0ED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9F4BFC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BD9E0A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C298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4C21149A"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C20309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acceder al sistema.</w:t>
            </w:r>
          </w:p>
        </w:tc>
      </w:tr>
      <w:tr w:rsidR="00325F3D" w:rsidRPr="00325F3D" w14:paraId="7B8C3266"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D6D6A7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1999394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26375CE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4F37996" w14:textId="77777777" w:rsidR="00325F3D" w:rsidRPr="00325F3D" w:rsidRDefault="00325F3D" w:rsidP="00325F3D">
            <w:pPr>
              <w:rPr>
                <w:rFonts w:ascii="Ubuntu light1" w:hAnsi="Ubuntu light1" w:cs="Arial"/>
                <w:color w:val="000000"/>
                <w:sz w:val="16"/>
                <w:szCs w:val="16"/>
              </w:rPr>
            </w:pPr>
          </w:p>
        </w:tc>
      </w:tr>
      <w:tr w:rsidR="00325F3D" w:rsidRPr="00325F3D" w14:paraId="26A60B1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C767B2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85E4F11" w14:textId="63514839" w:rsidR="00325F3D" w:rsidRPr="00F132B3" w:rsidRDefault="00325F3D" w:rsidP="00F132B3">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50C343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03BF154" w14:textId="77777777" w:rsidR="00325F3D" w:rsidRPr="00325F3D" w:rsidRDefault="00325F3D" w:rsidP="00325F3D">
            <w:pPr>
              <w:rPr>
                <w:rFonts w:ascii="Ubuntu light1" w:hAnsi="Ubuntu light1" w:cs="Arial"/>
                <w:color w:val="000000"/>
                <w:sz w:val="16"/>
                <w:szCs w:val="16"/>
              </w:rPr>
            </w:pPr>
          </w:p>
        </w:tc>
      </w:tr>
      <w:tr w:rsidR="00325F3D" w:rsidRPr="00325F3D" w14:paraId="5C6F5A50"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B03661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E3F27BB"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6E89B7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14A1B78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B0A2A2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FFF126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771A7C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508D893"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7E41CFA"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538A02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5865B3C4" w14:textId="7FB22A1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n restaurantes de acuerdo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50AE42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433303" w14:textId="49C2AA2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os restaurantes cercanos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r>
      <w:tr w:rsidR="00325F3D" w:rsidRPr="00325F3D" w14:paraId="378DA41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F695B1D"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7D94DF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vAlign w:val="bottom"/>
            <w:hideMark/>
          </w:tcPr>
          <w:p w14:paraId="0690BBD3" w14:textId="3509786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se encuentra ninguno disponible</w:t>
            </w:r>
          </w:p>
        </w:tc>
        <w:tc>
          <w:tcPr>
            <w:tcW w:w="0" w:type="auto"/>
            <w:tcBorders>
              <w:top w:val="nil"/>
              <w:left w:val="nil"/>
              <w:bottom w:val="single" w:sz="4" w:space="0" w:color="auto"/>
              <w:right w:val="single" w:sz="4" w:space="0" w:color="auto"/>
            </w:tcBorders>
            <w:shd w:val="clear" w:color="auto" w:fill="auto"/>
            <w:hideMark/>
          </w:tcPr>
          <w:p w14:paraId="79823EE1"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14B3248B" w14:textId="4AE7096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un mensaje que no hay </w:t>
            </w:r>
            <w:r w:rsidR="00342658" w:rsidRPr="00325F3D">
              <w:rPr>
                <w:rFonts w:ascii="Ubuntu light1" w:hAnsi="Ubuntu light1" w:cs="Arial"/>
                <w:color w:val="000000"/>
                <w:sz w:val="16"/>
                <w:szCs w:val="16"/>
              </w:rPr>
              <w:t>ninguno</w:t>
            </w:r>
            <w:r w:rsidRPr="00325F3D">
              <w:rPr>
                <w:rFonts w:ascii="Ubuntu light1" w:hAnsi="Ubuntu light1" w:cs="Arial"/>
                <w:color w:val="000000"/>
                <w:sz w:val="16"/>
                <w:szCs w:val="16"/>
              </w:rPr>
              <w:t xml:space="preserve"> cerca de su ubicación.</w:t>
            </w:r>
          </w:p>
        </w:tc>
      </w:tr>
      <w:tr w:rsidR="00325F3D" w:rsidRPr="00325F3D" w14:paraId="087FA43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FDBE329"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1A68492" w14:textId="362034A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 no muestr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2C38A55D" w14:textId="358B2E3E"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tratar de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logra mostrar la propia ubicación.</w:t>
            </w:r>
          </w:p>
        </w:tc>
        <w:tc>
          <w:tcPr>
            <w:tcW w:w="0" w:type="auto"/>
            <w:tcBorders>
              <w:top w:val="nil"/>
              <w:left w:val="nil"/>
              <w:bottom w:val="single" w:sz="8" w:space="0" w:color="auto"/>
              <w:right w:val="single" w:sz="4" w:space="0" w:color="auto"/>
            </w:tcBorders>
            <w:shd w:val="clear" w:color="auto" w:fill="auto"/>
            <w:hideMark/>
          </w:tcPr>
          <w:p w14:paraId="142CAFD6"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1162706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 sistema muestra un mensaje que verifique la activación de su sistema de posicionamiento global.</w:t>
            </w:r>
          </w:p>
        </w:tc>
      </w:tr>
    </w:tbl>
    <w:p w14:paraId="4D277B2D"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578"/>
        <w:gridCol w:w="2987"/>
        <w:gridCol w:w="1716"/>
        <w:gridCol w:w="338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2"/>
        <w:gridCol w:w="1928"/>
        <w:gridCol w:w="1726"/>
        <w:gridCol w:w="4206"/>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169"/>
        <w:gridCol w:w="1996"/>
        <w:gridCol w:w="1768"/>
        <w:gridCol w:w="3729"/>
      </w:tblGrid>
      <w:tr w:rsidR="00325F3D" w:rsidRPr="00325F3D" w14:paraId="1B5C029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7B8E5F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5A0E47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DD037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DBFD66"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4</w:t>
            </w:r>
          </w:p>
        </w:tc>
        <w:tc>
          <w:tcPr>
            <w:tcW w:w="0" w:type="auto"/>
            <w:tcBorders>
              <w:top w:val="nil"/>
              <w:left w:val="nil"/>
              <w:bottom w:val="single" w:sz="4" w:space="0" w:color="auto"/>
              <w:right w:val="single" w:sz="4" w:space="0" w:color="auto"/>
            </w:tcBorders>
            <w:shd w:val="clear" w:color="000000" w:fill="2F75B5"/>
            <w:vAlign w:val="bottom"/>
            <w:hideMark/>
          </w:tcPr>
          <w:p w14:paraId="5294F8D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81C02B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44C83FB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868CB9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575677EE" w14:textId="77777777" w:rsidR="00325F3D" w:rsidRPr="00325F3D" w:rsidRDefault="00325F3D" w:rsidP="000160A8">
            <w:pPr>
              <w:jc w:val="center"/>
              <w:rPr>
                <w:rFonts w:ascii="Ubuntu light1" w:hAnsi="Ubuntu light1" w:cs="Arial"/>
                <w:color w:val="000000"/>
                <w:sz w:val="16"/>
                <w:szCs w:val="16"/>
              </w:rPr>
            </w:pPr>
            <w:r w:rsidRPr="00325F3D">
              <w:rPr>
                <w:rFonts w:ascii="Ubuntu light1" w:hAnsi="Ubuntu light1" w:cs="Arial"/>
                <w:color w:val="000000"/>
                <w:sz w:val="16"/>
                <w:szCs w:val="16"/>
              </w:rPr>
              <w:t>1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B43C1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616D9A60" w14:textId="37508789"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seleccion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 para cancelarlo</w:t>
            </w:r>
            <w:r w:rsidR="00342658" w:rsidRPr="00325F3D">
              <w:rPr>
                <w:rFonts w:ascii="Ubuntu light1" w:hAnsi="Ubuntu light1" w:cs="Arial"/>
                <w:color w:val="000000"/>
                <w:sz w:val="16"/>
                <w:szCs w:val="16"/>
              </w:rPr>
              <w:t>.</w:t>
            </w:r>
          </w:p>
        </w:tc>
      </w:tr>
      <w:tr w:rsidR="00325F3D" w:rsidRPr="00325F3D" w14:paraId="770CEC2E"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14176C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57773ABD"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14153B3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D8D0BDE" w14:textId="77777777" w:rsidR="00325F3D" w:rsidRPr="00325F3D" w:rsidRDefault="00325F3D" w:rsidP="00325F3D">
            <w:pPr>
              <w:rPr>
                <w:rFonts w:ascii="Ubuntu light1" w:hAnsi="Ubuntu light1" w:cs="Arial"/>
                <w:color w:val="000000"/>
                <w:sz w:val="16"/>
                <w:szCs w:val="16"/>
              </w:rPr>
            </w:pPr>
          </w:p>
        </w:tc>
      </w:tr>
      <w:tr w:rsidR="00325F3D" w:rsidRPr="00325F3D" w14:paraId="674BD507"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5CDAB2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E2CD0F5"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3</w:t>
            </w:r>
          </w:p>
        </w:tc>
        <w:tc>
          <w:tcPr>
            <w:tcW w:w="0" w:type="auto"/>
            <w:vMerge/>
            <w:tcBorders>
              <w:top w:val="nil"/>
              <w:left w:val="single" w:sz="4" w:space="0" w:color="auto"/>
              <w:bottom w:val="single" w:sz="4" w:space="0" w:color="auto"/>
              <w:right w:val="single" w:sz="4" w:space="0" w:color="auto"/>
            </w:tcBorders>
            <w:vAlign w:val="center"/>
            <w:hideMark/>
          </w:tcPr>
          <w:p w14:paraId="185951A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9D1C1A" w14:textId="77777777" w:rsidR="00325F3D" w:rsidRPr="00325F3D" w:rsidRDefault="00325F3D" w:rsidP="00325F3D">
            <w:pPr>
              <w:rPr>
                <w:rFonts w:ascii="Ubuntu light1" w:hAnsi="Ubuntu light1" w:cs="Arial"/>
                <w:color w:val="000000"/>
                <w:sz w:val="16"/>
                <w:szCs w:val="16"/>
              </w:rPr>
            </w:pPr>
          </w:p>
        </w:tc>
      </w:tr>
      <w:tr w:rsidR="00325F3D" w:rsidRPr="00325F3D" w14:paraId="05EB54AB" w14:textId="77777777" w:rsidTr="00325F3D">
        <w:trPr>
          <w:trHeight w:val="7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338679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2E9BB61" w14:textId="77777777" w:rsidTr="00325F3D">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01BCF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5FFE7B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568C46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F42648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11663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4D3C620" w14:textId="77777777" w:rsidTr="000160A8">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C6561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2E2DF6B" w14:textId="03AF63F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busc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44A1E4F6" w14:textId="7DF0E8C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11D98A16" w14:textId="2FD44BF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Ver </w:t>
            </w:r>
            <w:r w:rsidR="00342658" w:rsidRPr="00325F3D">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619323DD" w14:textId="4FB2262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las opciones de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r>
      <w:tr w:rsidR="00325F3D" w:rsidRPr="00325F3D" w14:paraId="18515188" w14:textId="77777777" w:rsidTr="000160A8">
        <w:trPr>
          <w:trHeight w:val="54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B64A898" w14:textId="52A1345B" w:rsidR="00325F3D" w:rsidRPr="000160A8" w:rsidRDefault="00325F3D" w:rsidP="000160A8">
            <w:pPr>
              <w:jc w:val="center"/>
              <w:rPr>
                <w:rFonts w:ascii="Ubuntu light1" w:hAnsi="Ubuntu light1" w:cs="Arial"/>
                <w:b/>
                <w:color w:val="000000"/>
                <w:sz w:val="16"/>
                <w:szCs w:val="16"/>
              </w:rPr>
            </w:pPr>
          </w:p>
        </w:tc>
        <w:tc>
          <w:tcPr>
            <w:tcW w:w="0" w:type="auto"/>
            <w:tcBorders>
              <w:top w:val="nil"/>
              <w:left w:val="nil"/>
              <w:bottom w:val="single" w:sz="8" w:space="0" w:color="auto"/>
              <w:right w:val="single" w:sz="4" w:space="0" w:color="auto"/>
            </w:tcBorders>
            <w:shd w:val="clear" w:color="auto" w:fill="auto"/>
            <w:hideMark/>
          </w:tcPr>
          <w:p w14:paraId="4FA4A96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7B04D57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037E6E1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8" w:space="0" w:color="auto"/>
            </w:tcBorders>
            <w:shd w:val="clear" w:color="auto" w:fill="auto"/>
            <w:hideMark/>
          </w:tcPr>
          <w:p w14:paraId="2452D20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53"/>
        <w:gridCol w:w="1809"/>
        <w:gridCol w:w="1965"/>
        <w:gridCol w:w="3734"/>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230C989B" w14:textId="77777777" w:rsidR="00325F3D" w:rsidRPr="00325F3D" w:rsidRDefault="00325F3D" w:rsidP="00733983">
      <w:pPr>
        <w:pStyle w:val="Prrafodelista"/>
        <w:spacing w:line="276" w:lineRule="auto"/>
        <w:ind w:left="426"/>
        <w:rPr>
          <w:rFonts w:ascii="Arial" w:hAnsi="Arial" w:cs="Arial"/>
          <w:b/>
          <w:sz w:val="24"/>
          <w:szCs w:val="24"/>
        </w:rPr>
      </w:pPr>
    </w:p>
    <w:p w14:paraId="35472BA2" w14:textId="77777777" w:rsidR="00325F3D" w:rsidRDefault="00325F3D" w:rsidP="00733983">
      <w:pPr>
        <w:pStyle w:val="Prrafodelista"/>
        <w:spacing w:line="276" w:lineRule="auto"/>
        <w:ind w:left="426"/>
        <w:rPr>
          <w:rFonts w:ascii="Arial" w:hAnsi="Arial" w:cs="Arial"/>
          <w:b/>
          <w:sz w:val="24"/>
          <w:szCs w:val="24"/>
          <w:lang w:val="es-CL"/>
        </w:rPr>
      </w:pPr>
    </w:p>
    <w:p w14:paraId="0661A31C" w14:textId="77777777" w:rsidR="00325F3D" w:rsidRDefault="00325F3D" w:rsidP="00733983">
      <w:pPr>
        <w:pStyle w:val="Prrafodelista"/>
        <w:spacing w:line="276" w:lineRule="auto"/>
        <w:ind w:left="426"/>
        <w:rPr>
          <w:rFonts w:ascii="Arial" w:hAnsi="Arial" w:cs="Arial"/>
          <w:b/>
          <w:sz w:val="24"/>
          <w:szCs w:val="24"/>
          <w:lang w:val="es-CL"/>
        </w:rPr>
      </w:pPr>
    </w:p>
    <w:p w14:paraId="6ABB1C4F" w14:textId="77777777" w:rsidR="00325F3D" w:rsidRDefault="00325F3D" w:rsidP="00733983">
      <w:pPr>
        <w:pStyle w:val="Prrafodelista"/>
        <w:spacing w:line="276" w:lineRule="auto"/>
        <w:ind w:left="426"/>
        <w:rPr>
          <w:rFonts w:ascii="Arial" w:hAnsi="Arial" w:cs="Arial"/>
          <w:b/>
          <w:sz w:val="24"/>
          <w:szCs w:val="24"/>
          <w:lang w:val="es-CL"/>
        </w:rPr>
      </w:pPr>
    </w:p>
    <w:p w14:paraId="2739EE8F" w14:textId="77777777" w:rsidR="00325F3D" w:rsidRDefault="00325F3D" w:rsidP="00733983">
      <w:pPr>
        <w:pStyle w:val="Prrafodelista"/>
        <w:spacing w:line="276" w:lineRule="auto"/>
        <w:ind w:left="426"/>
        <w:rPr>
          <w:rFonts w:ascii="Arial" w:hAnsi="Arial" w:cs="Arial"/>
          <w:b/>
          <w:sz w:val="24"/>
          <w:szCs w:val="24"/>
          <w:lang w:val="es-CL"/>
        </w:rPr>
      </w:pPr>
    </w:p>
    <w:p w14:paraId="7481BCA9" w14:textId="77777777" w:rsidR="00325F3D" w:rsidRDefault="00325F3D" w:rsidP="00733983">
      <w:pPr>
        <w:pStyle w:val="Prrafodelista"/>
        <w:spacing w:line="276" w:lineRule="auto"/>
        <w:ind w:left="426"/>
        <w:rPr>
          <w:rFonts w:ascii="Arial" w:hAnsi="Arial" w:cs="Arial"/>
          <w:b/>
          <w:sz w:val="24"/>
          <w:szCs w:val="24"/>
          <w:lang w:val="es-CL"/>
        </w:rPr>
      </w:pPr>
    </w:p>
    <w:p w14:paraId="302FA1FF" w14:textId="77777777" w:rsidR="00325F3D" w:rsidRDefault="00325F3D" w:rsidP="00733983">
      <w:pPr>
        <w:pStyle w:val="Prrafodelista"/>
        <w:spacing w:line="276" w:lineRule="auto"/>
        <w:ind w:left="426"/>
        <w:rPr>
          <w:rFonts w:ascii="Arial" w:hAnsi="Arial" w:cs="Arial"/>
          <w:b/>
          <w:sz w:val="24"/>
          <w:szCs w:val="24"/>
          <w:lang w:val="es-CL"/>
        </w:rPr>
      </w:pPr>
    </w:p>
    <w:p w14:paraId="2E667E31" w14:textId="77777777" w:rsidR="00325F3D" w:rsidRDefault="00325F3D" w:rsidP="00733983">
      <w:pPr>
        <w:pStyle w:val="Prrafodelista"/>
        <w:spacing w:line="276" w:lineRule="auto"/>
        <w:ind w:left="426"/>
        <w:rPr>
          <w:rFonts w:ascii="Arial" w:hAnsi="Arial" w:cs="Arial"/>
          <w:b/>
          <w:sz w:val="24"/>
          <w:szCs w:val="24"/>
          <w:lang w:val="es-CL"/>
        </w:rPr>
      </w:pPr>
    </w:p>
    <w:p w14:paraId="2D03ED60"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Ind w:w="70" w:type="dxa"/>
        <w:tblCellMar>
          <w:left w:w="70" w:type="dxa"/>
          <w:right w:w="70" w:type="dxa"/>
        </w:tblCellMar>
        <w:tblLook w:val="04A0" w:firstRow="1" w:lastRow="0" w:firstColumn="1" w:lastColumn="0" w:noHBand="0" w:noVBand="1"/>
      </w:tblPr>
      <w:tblGrid>
        <w:gridCol w:w="221"/>
        <w:gridCol w:w="2040"/>
        <w:gridCol w:w="1626"/>
        <w:gridCol w:w="1417"/>
        <w:gridCol w:w="4578"/>
      </w:tblGrid>
      <w:tr w:rsidR="00325F3D" w:rsidRPr="00325F3D" w14:paraId="5F75B5FF"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A440B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6E0B28B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1D3DA1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762981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6</w:t>
            </w:r>
          </w:p>
        </w:tc>
        <w:tc>
          <w:tcPr>
            <w:tcW w:w="0" w:type="auto"/>
            <w:tcBorders>
              <w:top w:val="nil"/>
              <w:left w:val="nil"/>
              <w:bottom w:val="single" w:sz="4" w:space="0" w:color="auto"/>
              <w:right w:val="single" w:sz="4" w:space="0" w:color="auto"/>
            </w:tcBorders>
            <w:shd w:val="clear" w:color="000000" w:fill="2F75B5"/>
            <w:vAlign w:val="bottom"/>
            <w:hideMark/>
          </w:tcPr>
          <w:p w14:paraId="1C72A91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75CDAA4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08F4E6F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26895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A6FAEBE"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8</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98F643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0D04B73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o comentar sobre un restaurant o del sistema.</w:t>
            </w:r>
          </w:p>
        </w:tc>
      </w:tr>
      <w:tr w:rsidR="00325F3D" w:rsidRPr="00325F3D" w14:paraId="58E78E0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64C3CA3"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BEFC94"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2AEC788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CD9C1AB" w14:textId="77777777" w:rsidR="00325F3D" w:rsidRPr="00325F3D" w:rsidRDefault="00325F3D" w:rsidP="00325F3D">
            <w:pPr>
              <w:rPr>
                <w:rFonts w:ascii="Ubuntu light1" w:hAnsi="Ubuntu light1" w:cs="Arial"/>
                <w:color w:val="000000"/>
                <w:sz w:val="16"/>
                <w:szCs w:val="16"/>
              </w:rPr>
            </w:pPr>
          </w:p>
        </w:tc>
      </w:tr>
      <w:tr w:rsidR="00325F3D" w:rsidRPr="00325F3D" w14:paraId="284A44E2"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411C6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AEC7908" w14:textId="1BA6DED5" w:rsidR="00325F3D" w:rsidRPr="000160A8" w:rsidRDefault="00325F3D"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CEC164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81F6AA0" w14:textId="77777777" w:rsidR="00325F3D" w:rsidRPr="00325F3D" w:rsidRDefault="00325F3D" w:rsidP="00325F3D">
            <w:pPr>
              <w:rPr>
                <w:rFonts w:ascii="Ubuntu light1" w:hAnsi="Ubuntu light1" w:cs="Arial"/>
                <w:color w:val="000000"/>
                <w:sz w:val="16"/>
                <w:szCs w:val="16"/>
              </w:rPr>
            </w:pPr>
          </w:p>
        </w:tc>
      </w:tr>
      <w:tr w:rsidR="00325F3D" w:rsidRPr="00325F3D" w14:paraId="193C17BD"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44153E3"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167872BC" w14:textId="77777777" w:rsidTr="00325F3D">
        <w:trPr>
          <w:trHeight w:val="43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167733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8BB0E3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1D58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FC5FA2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91A714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0D8AC0CC" w14:textId="77777777" w:rsidTr="000160A8">
        <w:trPr>
          <w:trHeight w:val="9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5D643C8"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7F30CF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sistema.</w:t>
            </w:r>
          </w:p>
        </w:tc>
        <w:tc>
          <w:tcPr>
            <w:tcW w:w="0" w:type="auto"/>
            <w:tcBorders>
              <w:top w:val="nil"/>
              <w:left w:val="nil"/>
              <w:bottom w:val="single" w:sz="4" w:space="0" w:color="auto"/>
              <w:right w:val="single" w:sz="4" w:space="0" w:color="auto"/>
            </w:tcBorders>
            <w:shd w:val="clear" w:color="auto" w:fill="auto"/>
            <w:hideMark/>
          </w:tcPr>
          <w:p w14:paraId="3244901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sistema.</w:t>
            </w:r>
          </w:p>
        </w:tc>
        <w:tc>
          <w:tcPr>
            <w:tcW w:w="0" w:type="auto"/>
            <w:tcBorders>
              <w:top w:val="nil"/>
              <w:left w:val="nil"/>
              <w:bottom w:val="single" w:sz="4" w:space="0" w:color="auto"/>
              <w:right w:val="single" w:sz="4" w:space="0" w:color="auto"/>
            </w:tcBorders>
            <w:shd w:val="clear" w:color="auto" w:fill="auto"/>
            <w:hideMark/>
          </w:tcPr>
          <w:p w14:paraId="0B584C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5571E5D3" w14:textId="380148D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24BF6597" w14:textId="77777777" w:rsidTr="000160A8">
        <w:trPr>
          <w:trHeight w:val="99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F13103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624AC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restaurant.</w:t>
            </w:r>
          </w:p>
        </w:tc>
        <w:tc>
          <w:tcPr>
            <w:tcW w:w="0" w:type="auto"/>
            <w:tcBorders>
              <w:top w:val="nil"/>
              <w:left w:val="nil"/>
              <w:bottom w:val="single" w:sz="4" w:space="0" w:color="auto"/>
              <w:right w:val="single" w:sz="4" w:space="0" w:color="auto"/>
            </w:tcBorders>
            <w:shd w:val="clear" w:color="auto" w:fill="auto"/>
            <w:hideMark/>
          </w:tcPr>
          <w:p w14:paraId="0ADC6A2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restaurant.</w:t>
            </w:r>
          </w:p>
        </w:tc>
        <w:tc>
          <w:tcPr>
            <w:tcW w:w="0" w:type="auto"/>
            <w:tcBorders>
              <w:top w:val="nil"/>
              <w:left w:val="nil"/>
              <w:bottom w:val="single" w:sz="4" w:space="0" w:color="auto"/>
              <w:right w:val="single" w:sz="4" w:space="0" w:color="auto"/>
            </w:tcBorders>
            <w:shd w:val="clear" w:color="auto" w:fill="auto"/>
            <w:hideMark/>
          </w:tcPr>
          <w:p w14:paraId="44E0045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6112AE8E" w14:textId="57B13D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5F7DFF15" w14:textId="77777777" w:rsidTr="000160A8">
        <w:trPr>
          <w:trHeight w:val="52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DA909D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38EAD7C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se excede en la cantidad de caracteres determinados.</w:t>
            </w:r>
          </w:p>
        </w:tc>
        <w:tc>
          <w:tcPr>
            <w:tcW w:w="0" w:type="auto"/>
            <w:tcBorders>
              <w:top w:val="nil"/>
              <w:left w:val="nil"/>
              <w:bottom w:val="single" w:sz="4" w:space="0" w:color="auto"/>
              <w:right w:val="single" w:sz="4" w:space="0" w:color="auto"/>
            </w:tcBorders>
            <w:shd w:val="clear" w:color="auto" w:fill="auto"/>
            <w:hideMark/>
          </w:tcPr>
          <w:p w14:paraId="24654F0E"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comentario, el cliente no puede seguir escribiendo.</w:t>
            </w:r>
          </w:p>
        </w:tc>
        <w:tc>
          <w:tcPr>
            <w:tcW w:w="0" w:type="auto"/>
            <w:tcBorders>
              <w:top w:val="nil"/>
              <w:left w:val="nil"/>
              <w:bottom w:val="single" w:sz="4" w:space="0" w:color="auto"/>
              <w:right w:val="single" w:sz="4" w:space="0" w:color="auto"/>
            </w:tcBorders>
            <w:shd w:val="clear" w:color="auto" w:fill="auto"/>
            <w:hideMark/>
          </w:tcPr>
          <w:p w14:paraId="5D968A6D" w14:textId="4940E7DA"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4" w:space="0" w:color="auto"/>
              <w:right w:val="single" w:sz="8" w:space="0" w:color="auto"/>
            </w:tcBorders>
            <w:shd w:val="clear" w:color="auto" w:fill="auto"/>
            <w:hideMark/>
          </w:tcPr>
          <w:p w14:paraId="7349563B" w14:textId="06511E5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bloquea la escritura, mostrando la cantidad de caracteres disponibles y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w:t>
            </w:r>
          </w:p>
        </w:tc>
      </w:tr>
      <w:tr w:rsidR="00325F3D" w:rsidRPr="00325F3D" w14:paraId="7265CCE3" w14:textId="77777777" w:rsidTr="000160A8">
        <w:trPr>
          <w:trHeight w:val="78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7FAFA6F6"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tcBorders>
              <w:top w:val="nil"/>
              <w:left w:val="nil"/>
              <w:bottom w:val="single" w:sz="8" w:space="0" w:color="auto"/>
              <w:right w:val="single" w:sz="4" w:space="0" w:color="auto"/>
            </w:tcBorders>
            <w:shd w:val="clear" w:color="auto" w:fill="auto"/>
            <w:hideMark/>
          </w:tcPr>
          <w:p w14:paraId="10A51F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no escribe nada.</w:t>
            </w:r>
          </w:p>
        </w:tc>
        <w:tc>
          <w:tcPr>
            <w:tcW w:w="0" w:type="auto"/>
            <w:tcBorders>
              <w:top w:val="nil"/>
              <w:left w:val="nil"/>
              <w:bottom w:val="single" w:sz="8" w:space="0" w:color="auto"/>
              <w:right w:val="single" w:sz="4" w:space="0" w:color="auto"/>
            </w:tcBorders>
            <w:shd w:val="clear" w:color="auto" w:fill="auto"/>
            <w:hideMark/>
          </w:tcPr>
          <w:p w14:paraId="29B686A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el comentario, el cliente no escribe nada.</w:t>
            </w:r>
          </w:p>
        </w:tc>
        <w:tc>
          <w:tcPr>
            <w:tcW w:w="0" w:type="auto"/>
            <w:tcBorders>
              <w:top w:val="nil"/>
              <w:left w:val="nil"/>
              <w:bottom w:val="single" w:sz="8" w:space="0" w:color="auto"/>
              <w:right w:val="single" w:sz="4" w:space="0" w:color="auto"/>
            </w:tcBorders>
            <w:shd w:val="clear" w:color="auto" w:fill="auto"/>
            <w:hideMark/>
          </w:tcPr>
          <w:p w14:paraId="5A59B3DA" w14:textId="2439B09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8" w:space="0" w:color="auto"/>
              <w:right w:val="single" w:sz="8" w:space="0" w:color="auto"/>
            </w:tcBorders>
            <w:shd w:val="clear" w:color="auto" w:fill="auto"/>
            <w:hideMark/>
          </w:tcPr>
          <w:p w14:paraId="3E558897" w14:textId="09C7BD5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cantidad de caracteres disponibles,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 y muestra un mensaje que no puede dejar el campo de texto </w:t>
            </w:r>
            <w:r w:rsidR="00342658" w:rsidRPr="00325F3D">
              <w:rPr>
                <w:rFonts w:ascii="Ubuntu light1" w:hAnsi="Ubuntu light1" w:cs="Arial"/>
                <w:color w:val="000000"/>
                <w:sz w:val="16"/>
                <w:szCs w:val="16"/>
              </w:rPr>
              <w:t>vacío</w:t>
            </w:r>
            <w:r w:rsidRPr="00325F3D">
              <w:rPr>
                <w:rFonts w:ascii="Ubuntu light1" w:hAnsi="Ubuntu light1" w:cs="Arial"/>
                <w:color w:val="000000"/>
                <w:sz w:val="16"/>
                <w:szCs w:val="16"/>
              </w:rPr>
              <w:t>.</w:t>
            </w:r>
          </w:p>
        </w:tc>
      </w:tr>
    </w:tbl>
    <w:p w14:paraId="0AB651F9"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51"/>
        <w:gridCol w:w="2605"/>
        <w:gridCol w:w="1835"/>
        <w:gridCol w:w="3171"/>
      </w:tblGrid>
      <w:tr w:rsidR="00521900" w:rsidRPr="00521900" w14:paraId="1136729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4C611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02F8CDD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D721F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3FA88D"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7</w:t>
            </w:r>
          </w:p>
        </w:tc>
        <w:tc>
          <w:tcPr>
            <w:tcW w:w="0" w:type="auto"/>
            <w:tcBorders>
              <w:top w:val="nil"/>
              <w:left w:val="nil"/>
              <w:bottom w:val="single" w:sz="4" w:space="0" w:color="auto"/>
              <w:right w:val="single" w:sz="4" w:space="0" w:color="auto"/>
            </w:tcBorders>
            <w:shd w:val="clear" w:color="000000" w:fill="2F75B5"/>
            <w:vAlign w:val="bottom"/>
            <w:hideMark/>
          </w:tcPr>
          <w:p w14:paraId="0D31E13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D9908F0"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liente</w:t>
            </w:r>
          </w:p>
        </w:tc>
      </w:tr>
      <w:tr w:rsidR="00521900" w:rsidRPr="00521900" w14:paraId="2CC008E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1DFE2F4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B67FB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F3A801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251874B"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w:t>
            </w:r>
            <w:r w:rsidRPr="00521900">
              <w:rPr>
                <w:rFonts w:ascii="Ubuntu light1" w:hAnsi="Ubuntu light1" w:cs="Arial"/>
                <w:sz w:val="16"/>
                <w:szCs w:val="16"/>
              </w:rPr>
              <w:t>o acceder al sistema para</w:t>
            </w:r>
            <w:r w:rsidRPr="00521900">
              <w:rPr>
                <w:rFonts w:ascii="Ubuntu light1" w:hAnsi="Ubuntu light1" w:cs="Arial"/>
                <w:color w:val="000000"/>
                <w:sz w:val="16"/>
                <w:szCs w:val="16"/>
              </w:rPr>
              <w:t xml:space="preserve"> buscar un restaurant en mi smartphone</w:t>
            </w:r>
          </w:p>
        </w:tc>
      </w:tr>
      <w:tr w:rsidR="00521900" w:rsidRPr="00521900" w14:paraId="1EFFDAC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E22A31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1D892E2"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1C87D1E7"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8C50AE" w14:textId="77777777" w:rsidR="00521900" w:rsidRPr="00521900" w:rsidRDefault="00521900" w:rsidP="00521900">
            <w:pPr>
              <w:rPr>
                <w:rFonts w:ascii="Ubuntu light1" w:hAnsi="Ubuntu light1" w:cs="Arial"/>
                <w:color w:val="000000"/>
                <w:sz w:val="16"/>
                <w:szCs w:val="16"/>
              </w:rPr>
            </w:pPr>
          </w:p>
        </w:tc>
      </w:tr>
      <w:tr w:rsidR="00521900" w:rsidRPr="00521900" w14:paraId="1B7755CD"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87A087F"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CA4CD0C" w14:textId="6BBF4C92" w:rsidR="00521900" w:rsidRPr="000160A8" w:rsidRDefault="00521900"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95B2831"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921A9AD" w14:textId="77777777" w:rsidR="00521900" w:rsidRPr="00521900" w:rsidRDefault="00521900" w:rsidP="00521900">
            <w:pPr>
              <w:rPr>
                <w:rFonts w:ascii="Ubuntu light1" w:hAnsi="Ubuntu light1" w:cs="Arial"/>
                <w:color w:val="000000"/>
                <w:sz w:val="16"/>
                <w:szCs w:val="16"/>
              </w:rPr>
            </w:pPr>
          </w:p>
        </w:tc>
      </w:tr>
      <w:tr w:rsidR="00521900" w:rsidRPr="00521900" w14:paraId="008E207D" w14:textId="77777777" w:rsidTr="00521900">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C234801"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00A5D471"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8111E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97E6F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7846B3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E11325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14C5BB0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29E65C8"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4D3AA0C"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2F74A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729A7458" w14:textId="180A3FB2"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buscan restaurantes de acuerdo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2A6E39C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61AC1B41" w14:textId="4E2B5D8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debe mostrar los restaurantes cercanos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r>
      <w:tr w:rsidR="00521900" w:rsidRPr="00521900" w14:paraId="1712883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1B362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9E8E8F0"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hideMark/>
          </w:tcPr>
          <w:p w14:paraId="073D0A0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es en el smartphone no se encuentra ninguno disponible</w:t>
            </w:r>
          </w:p>
        </w:tc>
        <w:tc>
          <w:tcPr>
            <w:tcW w:w="0" w:type="auto"/>
            <w:tcBorders>
              <w:top w:val="nil"/>
              <w:left w:val="nil"/>
              <w:bottom w:val="single" w:sz="4" w:space="0" w:color="auto"/>
              <w:right w:val="single" w:sz="4" w:space="0" w:color="auto"/>
            </w:tcBorders>
            <w:shd w:val="clear" w:color="auto" w:fill="auto"/>
            <w:hideMark/>
          </w:tcPr>
          <w:p w14:paraId="4BB70D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7DA43D" w14:textId="6441CC6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un mensaje que no hay </w:t>
            </w:r>
            <w:r w:rsidR="00342658" w:rsidRPr="00521900">
              <w:rPr>
                <w:rFonts w:ascii="Ubuntu light1" w:hAnsi="Ubuntu light1" w:cs="Arial"/>
                <w:color w:val="000000"/>
                <w:sz w:val="16"/>
                <w:szCs w:val="16"/>
              </w:rPr>
              <w:t>ninguno</w:t>
            </w:r>
            <w:r w:rsidRPr="00521900">
              <w:rPr>
                <w:rFonts w:ascii="Ubuntu light1" w:hAnsi="Ubuntu light1" w:cs="Arial"/>
                <w:color w:val="000000"/>
                <w:sz w:val="16"/>
                <w:szCs w:val="16"/>
              </w:rPr>
              <w:t xml:space="preserve"> disponible cerca de su ubicación.</w:t>
            </w:r>
          </w:p>
        </w:tc>
      </w:tr>
      <w:tr w:rsidR="00521900" w:rsidRPr="00521900" w14:paraId="61A4F603"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3CFF4C9D"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92AFF33" w14:textId="2EB9279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buscar restaurant no muestr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718D0B0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tratar de buscar restaurantes en el smartphone no logra mostrar la propia ubicación.</w:t>
            </w:r>
          </w:p>
        </w:tc>
        <w:tc>
          <w:tcPr>
            <w:tcW w:w="0" w:type="auto"/>
            <w:tcBorders>
              <w:top w:val="nil"/>
              <w:left w:val="nil"/>
              <w:bottom w:val="single" w:sz="8" w:space="0" w:color="auto"/>
              <w:right w:val="single" w:sz="4" w:space="0" w:color="auto"/>
            </w:tcBorders>
            <w:shd w:val="clear" w:color="auto" w:fill="auto"/>
            <w:hideMark/>
          </w:tcPr>
          <w:p w14:paraId="4AED4B5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0C70E24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un mensaje que verifique la activación de su sistema de posicionamiento global.</w:t>
            </w:r>
          </w:p>
        </w:tc>
      </w:tr>
    </w:tbl>
    <w:p w14:paraId="0F73659F"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38"/>
        <w:gridCol w:w="3323"/>
        <w:gridCol w:w="1685"/>
        <w:gridCol w:w="291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lastRenderedPageBreak/>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01"/>
        <w:gridCol w:w="2378"/>
        <w:gridCol w:w="1593"/>
        <w:gridCol w:w="370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13A1360A"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64"/>
        <w:gridCol w:w="2765"/>
        <w:gridCol w:w="1747"/>
        <w:gridCol w:w="328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3EB9F31F" w14:textId="77777777" w:rsidR="00325F3D" w:rsidRDefault="00325F3D" w:rsidP="00733983">
      <w:pPr>
        <w:pStyle w:val="Prrafodelista"/>
        <w:spacing w:line="276" w:lineRule="auto"/>
        <w:ind w:left="426"/>
        <w:rPr>
          <w:rFonts w:ascii="Arial" w:hAnsi="Arial" w:cs="Arial"/>
          <w:b/>
          <w:sz w:val="24"/>
          <w:szCs w:val="24"/>
          <w:lang w:val="es-CL"/>
        </w:rPr>
      </w:pPr>
    </w:p>
    <w:p w14:paraId="7EB0D17D" w14:textId="77777777" w:rsidR="00325F3D" w:rsidRDefault="00325F3D" w:rsidP="00733983">
      <w:pPr>
        <w:pStyle w:val="Prrafodelista"/>
        <w:spacing w:line="276" w:lineRule="auto"/>
        <w:ind w:left="426"/>
        <w:rPr>
          <w:rFonts w:ascii="Arial" w:hAnsi="Arial" w:cs="Arial"/>
          <w:b/>
          <w:sz w:val="24"/>
          <w:szCs w:val="24"/>
          <w:lang w:val="es-CL"/>
        </w:rPr>
      </w:pPr>
    </w:p>
    <w:p w14:paraId="60619175" w14:textId="77777777" w:rsidR="00325F3D" w:rsidRDefault="00325F3D" w:rsidP="00733983">
      <w:pPr>
        <w:pStyle w:val="Prrafodelista"/>
        <w:spacing w:line="276" w:lineRule="auto"/>
        <w:ind w:left="426"/>
        <w:rPr>
          <w:rFonts w:ascii="Arial" w:hAnsi="Arial" w:cs="Arial"/>
          <w:b/>
          <w:sz w:val="24"/>
          <w:szCs w:val="24"/>
          <w:lang w:val="es-CL"/>
        </w:rPr>
      </w:pPr>
    </w:p>
    <w:p w14:paraId="1A1628D2" w14:textId="77777777" w:rsidR="00325F3D" w:rsidRDefault="00325F3D" w:rsidP="00733983">
      <w:pPr>
        <w:pStyle w:val="Prrafodelista"/>
        <w:spacing w:line="276" w:lineRule="auto"/>
        <w:ind w:left="426"/>
        <w:rPr>
          <w:rFonts w:ascii="Arial" w:hAnsi="Arial" w:cs="Arial"/>
          <w:b/>
          <w:sz w:val="24"/>
          <w:szCs w:val="24"/>
          <w:lang w:val="es-CL"/>
        </w:rPr>
      </w:pPr>
    </w:p>
    <w:p w14:paraId="5B53EE4B" w14:textId="77777777" w:rsidR="00733983" w:rsidRPr="00733983" w:rsidRDefault="00733983" w:rsidP="00733983">
      <w:pPr>
        <w:pStyle w:val="Prrafodelista"/>
        <w:spacing w:line="276" w:lineRule="auto"/>
        <w:ind w:left="426"/>
        <w:rPr>
          <w:rFonts w:ascii="Arial" w:hAnsi="Arial" w:cs="Arial"/>
          <w:b/>
          <w:sz w:val="24"/>
          <w:szCs w:val="24"/>
          <w:lang w:val="es-CL"/>
        </w:rPr>
      </w:pPr>
    </w:p>
    <w:p w14:paraId="765FB024" w14:textId="77777777" w:rsidR="00A06547" w:rsidRPr="000B5CF3" w:rsidRDefault="00A06547" w:rsidP="00D776AA">
      <w:pPr>
        <w:pStyle w:val="Ttulo1"/>
        <w:rPr>
          <w:rFonts w:ascii="Arial" w:hAnsi="Arial" w:cs="Arial"/>
          <w:b/>
          <w:sz w:val="24"/>
          <w:szCs w:val="24"/>
        </w:rPr>
      </w:pPr>
      <w:r>
        <w:rPr>
          <w:rFonts w:ascii="Arial" w:hAnsi="Arial" w:cs="Arial"/>
          <w:sz w:val="24"/>
          <w:szCs w:val="24"/>
          <w:lang w:val="es-CL"/>
        </w:rPr>
        <w:br w:type="page"/>
      </w:r>
      <w:bookmarkStart w:id="180" w:name="_Toc396924455"/>
      <w:bookmarkStart w:id="181" w:name="_Toc399252624"/>
      <w:r w:rsidRPr="00D776AA">
        <w:rPr>
          <w:rFonts w:ascii="Arial" w:hAnsi="Arial" w:cs="Arial"/>
          <w:b/>
          <w:color w:val="auto"/>
          <w:sz w:val="24"/>
          <w:szCs w:val="24"/>
        </w:rPr>
        <w:lastRenderedPageBreak/>
        <w:t>Bibliografía</w:t>
      </w:r>
      <w:bookmarkEnd w:id="180"/>
      <w:bookmarkEnd w:id="181"/>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r w:rsidRPr="001A2E0C">
        <w:rPr>
          <w:rFonts w:ascii="Arial" w:hAnsi="Arial" w:cs="Arial"/>
          <w:sz w:val="24"/>
          <w:szCs w:val="24"/>
          <w:lang w:val="en-US"/>
        </w:rPr>
        <w:t xml:space="preserve">Schwaber,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Ruata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r w:rsidRPr="00CB053E">
        <w:rPr>
          <w:rFonts w:ascii="Arial" w:hAnsi="Arial" w:cs="Arial"/>
          <w:sz w:val="24"/>
          <w:szCs w:val="24"/>
        </w:rPr>
        <w:t xml:space="preserve">Henrik Kniberg, Prólogos de Jeff Sutherland y Mike Cohn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Pete Deemer, Gabrielle Benefield, Craig Larman, Bas Vodde</w:t>
      </w:r>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Ries, </w:t>
      </w:r>
      <w:r w:rsidRPr="00340D7A">
        <w:rPr>
          <w:rFonts w:ascii="Arial" w:hAnsi="Arial" w:cs="Arial"/>
          <w:i/>
          <w:sz w:val="24"/>
          <w:szCs w:val="24"/>
        </w:rPr>
        <w:t>El Método Lean Startup</w:t>
      </w:r>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K.. “Extreme Programming Explained. </w:t>
      </w:r>
      <w:r w:rsidRPr="002F57E9">
        <w:rPr>
          <w:rFonts w:ascii="Arial" w:hAnsi="Arial" w:cs="Arial"/>
          <w:sz w:val="24"/>
          <w:szCs w:val="24"/>
        </w:rPr>
        <w:t>Embrace Change”, Pearson Education,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r w:rsidRPr="00997EB9">
        <w:rPr>
          <w:rFonts w:ascii="Arial" w:hAnsi="Arial" w:cs="Arial"/>
          <w:sz w:val="24"/>
          <w:szCs w:val="24"/>
          <w:lang w:val="en-US"/>
        </w:rPr>
        <w:t xml:space="preserve">Kruchten P. Architectural Blueprints—Th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10] Eugenia Bahi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CD65A9">
      <w:pPr>
        <w:pStyle w:val="Prrafodelista"/>
        <w:numPr>
          <w:ilvl w:val="0"/>
          <w:numId w:val="2"/>
        </w:numPr>
        <w:spacing w:line="276" w:lineRule="auto"/>
        <w:ind w:left="851" w:hanging="491"/>
        <w:rPr>
          <w:rFonts w:ascii="Arial" w:hAnsi="Arial" w:cs="Arial"/>
          <w:sz w:val="24"/>
          <w:szCs w:val="24"/>
          <w:lang w:val="en-US"/>
        </w:rPr>
      </w:pPr>
      <w:r w:rsidRPr="007A55B6">
        <w:rPr>
          <w:rFonts w:ascii="Arial" w:hAnsi="Arial" w:cs="Arial"/>
          <w:sz w:val="24"/>
          <w:szCs w:val="24"/>
          <w:lang w:val="en-US"/>
        </w:rPr>
        <w:t>[11] Geoffrey Sparks, Sparx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CD65A9">
      <w:pPr>
        <w:pStyle w:val="Prrafodelista"/>
        <w:numPr>
          <w:ilvl w:val="0"/>
          <w:numId w:val="2"/>
        </w:numPr>
        <w:spacing w:line="276" w:lineRule="auto"/>
        <w:ind w:left="851" w:hanging="491"/>
        <w:rPr>
          <w:rFonts w:ascii="Arial" w:hAnsi="Arial" w:cs="Arial"/>
          <w:sz w:val="24"/>
          <w:szCs w:val="24"/>
        </w:rPr>
      </w:pPr>
      <w:r w:rsidRPr="00330812">
        <w:rPr>
          <w:rFonts w:ascii="Arial" w:hAnsi="Arial" w:cs="Arial"/>
          <w:sz w:val="24"/>
          <w:szCs w:val="24"/>
        </w:rPr>
        <w:t>[12] Joseph Schmuller.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631708">
      <w:footerReference w:type="first" r:id="rId94"/>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4D2AB" w14:textId="77777777" w:rsidR="00A64820" w:rsidRDefault="00A64820" w:rsidP="00733ABA">
      <w:r>
        <w:separator/>
      </w:r>
    </w:p>
  </w:endnote>
  <w:endnote w:type="continuationSeparator" w:id="0">
    <w:p w14:paraId="3B1081E7" w14:textId="77777777" w:rsidR="00A64820" w:rsidRDefault="00A64820"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Content>
      <w:p w14:paraId="72C5175D" w14:textId="77777777" w:rsidR="00A64820" w:rsidRDefault="00A64820">
        <w:pPr>
          <w:pStyle w:val="Piedepgina"/>
          <w:jc w:val="right"/>
        </w:pPr>
        <w:r>
          <w:fldChar w:fldCharType="begin"/>
        </w:r>
        <w:r>
          <w:instrText>PAGE   \* MERGEFORMAT</w:instrText>
        </w:r>
        <w:r>
          <w:fldChar w:fldCharType="separate"/>
        </w:r>
        <w:r w:rsidR="00437B05">
          <w:rPr>
            <w:noProof/>
          </w:rPr>
          <w:t>114</w:t>
        </w:r>
        <w:r>
          <w:fldChar w:fldCharType="end"/>
        </w:r>
      </w:p>
    </w:sdtContent>
  </w:sdt>
  <w:p w14:paraId="0E1E30B1" w14:textId="08509FC0" w:rsidR="00A64820" w:rsidRPr="00310588" w:rsidRDefault="00A64820" w:rsidP="00374AD8">
    <w:pPr>
      <w:jc w:val="center"/>
      <w:rPr>
        <w:i/>
        <w:sz w:val="16"/>
        <w:szCs w:val="16"/>
      </w:rPr>
    </w:pPr>
    <w:bookmarkStart w:id="3" w:name="OLE_LINK35"/>
    <w:bookmarkStart w:id="4" w:name="OLE_LINK36"/>
    <w:bookmarkStart w:id="5" w:name="_Hlk398261879"/>
    <w:r w:rsidRPr="00310588">
      <w:rPr>
        <w:i/>
        <w:sz w:val="16"/>
        <w:szCs w:val="16"/>
        <w:lang w:val="es-CL"/>
      </w:rPr>
      <w:t>“Sistema para reservar y comprar menú de restaurantes en línea” - FlashMenu</w:t>
    </w:r>
    <w:bookmarkEnd w:id="3"/>
    <w:bookmarkEnd w:id="4"/>
    <w:bookmarkEnd w:id="5"/>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8271779"/>
      <w:docPartObj>
        <w:docPartGallery w:val="Page Numbers (Bottom of Page)"/>
        <w:docPartUnique/>
      </w:docPartObj>
    </w:sdtPr>
    <w:sdtContent>
      <w:p w14:paraId="0E40959F" w14:textId="77777777" w:rsidR="00A64820" w:rsidRDefault="00A64820">
        <w:pPr>
          <w:pStyle w:val="Piedepgina"/>
          <w:jc w:val="right"/>
        </w:pPr>
        <w:r>
          <w:t>45</w:t>
        </w:r>
      </w:p>
    </w:sdtContent>
  </w:sdt>
  <w:p w14:paraId="5EB8B280" w14:textId="77777777" w:rsidR="00A64820" w:rsidRPr="00733ABA" w:rsidRDefault="00A64820" w:rsidP="00A6088F">
    <w:pPr>
      <w:jc w:val="center"/>
    </w:pPr>
    <w:r w:rsidRPr="00733ABA">
      <w:rPr>
        <w:noProof/>
      </w:rPr>
      <w:drawing>
        <wp:anchor distT="0" distB="0" distL="114300" distR="114300" simplePos="0" relativeHeight="251664896" behindDoc="0" locked="0" layoutInCell="0" allowOverlap="1" wp14:anchorId="3D5618B9" wp14:editId="2AFF34CB">
          <wp:simplePos x="0" y="0"/>
          <wp:positionH relativeFrom="column">
            <wp:posOffset>3474720</wp:posOffset>
          </wp:positionH>
          <wp:positionV relativeFrom="paragraph">
            <wp:posOffset>8562975</wp:posOffset>
          </wp:positionV>
          <wp:extent cx="891540" cy="993140"/>
          <wp:effectExtent l="0" t="0" r="3810" b="0"/>
          <wp:wrapNone/>
          <wp:docPr id="72" name="Imagen 7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EA4CC1D" w14:textId="77777777" w:rsidR="00A64820" w:rsidRDefault="00A64820">
    <w:pPr>
      <w:pStyle w:val="Piedepgina"/>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3997077"/>
      <w:docPartObj>
        <w:docPartGallery w:val="Page Numbers (Bottom of Page)"/>
        <w:docPartUnique/>
      </w:docPartObj>
    </w:sdtPr>
    <w:sdtContent>
      <w:p w14:paraId="33CCF139" w14:textId="6A455B4D" w:rsidR="00A64820" w:rsidRDefault="00A64820">
        <w:pPr>
          <w:pStyle w:val="Piedepgina"/>
          <w:jc w:val="right"/>
        </w:pPr>
        <w:r>
          <w:t>57</w:t>
        </w:r>
      </w:p>
    </w:sdtContent>
  </w:sdt>
  <w:p w14:paraId="584EE5C8" w14:textId="77777777" w:rsidR="00A64820" w:rsidRPr="00733ABA" w:rsidRDefault="00A64820" w:rsidP="00A6088F">
    <w:pPr>
      <w:jc w:val="center"/>
    </w:pPr>
    <w:r w:rsidRPr="00733ABA">
      <w:rPr>
        <w:noProof/>
      </w:rPr>
      <w:drawing>
        <wp:anchor distT="0" distB="0" distL="114300" distR="114300" simplePos="0" relativeHeight="251652608" behindDoc="0" locked="0" layoutInCell="0" allowOverlap="1" wp14:anchorId="46699EF6" wp14:editId="3548ED4D">
          <wp:simplePos x="0" y="0"/>
          <wp:positionH relativeFrom="column">
            <wp:posOffset>3474720</wp:posOffset>
          </wp:positionH>
          <wp:positionV relativeFrom="paragraph">
            <wp:posOffset>8562975</wp:posOffset>
          </wp:positionV>
          <wp:extent cx="891540" cy="993140"/>
          <wp:effectExtent l="0" t="0" r="3810" b="0"/>
          <wp:wrapNone/>
          <wp:docPr id="55" name="Imagen 5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5D20DD5" w14:textId="77777777" w:rsidR="00A64820" w:rsidRDefault="00A64820">
    <w:pPr>
      <w:pStyle w:val="Piedepgina"/>
      <w:jc w:val="right"/>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7286701"/>
      <w:docPartObj>
        <w:docPartGallery w:val="Page Numbers (Bottom of Page)"/>
        <w:docPartUnique/>
      </w:docPartObj>
    </w:sdtPr>
    <w:sdtContent>
      <w:p w14:paraId="11846CC2" w14:textId="55D39C1E" w:rsidR="00A64820" w:rsidRDefault="00A64820">
        <w:pPr>
          <w:pStyle w:val="Piedepgina"/>
          <w:jc w:val="right"/>
        </w:pPr>
        <w:r>
          <w:t>59</w:t>
        </w:r>
      </w:p>
    </w:sdtContent>
  </w:sdt>
  <w:p w14:paraId="204D1031" w14:textId="77777777" w:rsidR="00A64820" w:rsidRPr="00733ABA" w:rsidRDefault="00A64820" w:rsidP="00A6088F">
    <w:pPr>
      <w:jc w:val="center"/>
    </w:pPr>
    <w:r w:rsidRPr="00733ABA">
      <w:rPr>
        <w:noProof/>
      </w:rPr>
      <w:drawing>
        <wp:anchor distT="0" distB="0" distL="114300" distR="114300" simplePos="0" relativeHeight="251654656" behindDoc="0" locked="0" layoutInCell="0" allowOverlap="1" wp14:anchorId="1E0AD0AE" wp14:editId="49C46150">
          <wp:simplePos x="0" y="0"/>
          <wp:positionH relativeFrom="column">
            <wp:posOffset>3474720</wp:posOffset>
          </wp:positionH>
          <wp:positionV relativeFrom="paragraph">
            <wp:posOffset>8562975</wp:posOffset>
          </wp:positionV>
          <wp:extent cx="891540" cy="993140"/>
          <wp:effectExtent l="0" t="0" r="3810" b="0"/>
          <wp:wrapNone/>
          <wp:docPr id="56" name="Imagen 56"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4772E6BE" w14:textId="77777777" w:rsidR="00A64820" w:rsidRDefault="00A64820">
    <w:pPr>
      <w:pStyle w:val="Piedepgina"/>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Content>
      <w:p w14:paraId="4D7298FE" w14:textId="1A6E5402" w:rsidR="00A64820" w:rsidRDefault="00A64820">
        <w:pPr>
          <w:pStyle w:val="Piedepgina"/>
          <w:jc w:val="right"/>
        </w:pPr>
        <w:r>
          <w:t>64</w:t>
        </w:r>
      </w:p>
    </w:sdtContent>
  </w:sdt>
  <w:p w14:paraId="40642808" w14:textId="77777777" w:rsidR="00A64820" w:rsidRPr="00733ABA" w:rsidRDefault="00A64820" w:rsidP="00A6088F">
    <w:pPr>
      <w:jc w:val="center"/>
    </w:pPr>
    <w:r w:rsidRPr="00733ABA">
      <w:rPr>
        <w:noProof/>
      </w:rPr>
      <w:drawing>
        <wp:anchor distT="0" distB="0" distL="114300" distR="114300" simplePos="0" relativeHeight="251661824" behindDoc="0" locked="0" layoutInCell="0" allowOverlap="1" wp14:anchorId="5E006C01" wp14:editId="4B91E79D">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A64820" w:rsidRDefault="00A64820">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A64820" w:rsidRDefault="00A64820">
    <w:pPr>
      <w:pStyle w:val="Piedepgina"/>
      <w:jc w:val="right"/>
    </w:pPr>
  </w:p>
  <w:p w14:paraId="6C3F635E" w14:textId="77777777" w:rsidR="00A64820" w:rsidRDefault="00A64820">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Content>
      <w:p w14:paraId="1F3C5104" w14:textId="7F1EEA65" w:rsidR="00A64820" w:rsidRDefault="00A64820">
        <w:pPr>
          <w:pStyle w:val="Piedepgina"/>
          <w:jc w:val="right"/>
        </w:pPr>
        <w:r>
          <w:t>25</w:t>
        </w:r>
      </w:p>
    </w:sdtContent>
  </w:sdt>
  <w:p w14:paraId="67FCBE7F" w14:textId="77777777" w:rsidR="00A64820" w:rsidRPr="00733ABA" w:rsidRDefault="00A64820" w:rsidP="00A6088F">
    <w:pPr>
      <w:jc w:val="center"/>
    </w:pPr>
    <w:r w:rsidRPr="00733ABA">
      <w:rPr>
        <w:noProof/>
      </w:rPr>
      <w:drawing>
        <wp:anchor distT="0" distB="0" distL="114300" distR="114300" simplePos="0" relativeHeight="251650560" behindDoc="0" locked="0" layoutInCell="0" allowOverlap="1" wp14:anchorId="4D8A2D83" wp14:editId="2DAD6951">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A64820" w:rsidRDefault="00A64820">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Content>
      <w:p w14:paraId="00BA865E" w14:textId="642F045B" w:rsidR="00A64820" w:rsidRDefault="00A64820">
        <w:pPr>
          <w:pStyle w:val="Piedepgina"/>
          <w:jc w:val="right"/>
        </w:pPr>
        <w:r>
          <w:t>24</w:t>
        </w:r>
      </w:p>
    </w:sdtContent>
  </w:sdt>
  <w:p w14:paraId="0EC16EC9" w14:textId="77777777" w:rsidR="00A64820" w:rsidRPr="00733ABA" w:rsidRDefault="00A64820" w:rsidP="00A6088F">
    <w:pPr>
      <w:jc w:val="center"/>
    </w:pPr>
    <w:r w:rsidRPr="00733ABA">
      <w:rPr>
        <w:noProof/>
      </w:rPr>
      <w:drawing>
        <wp:anchor distT="0" distB="0" distL="114300" distR="114300" simplePos="0" relativeHeight="251653632" behindDoc="0" locked="0" layoutInCell="0" allowOverlap="1" wp14:anchorId="4CF7D5E7" wp14:editId="70AE09C3">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A64820" w:rsidRDefault="00A64820">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Content>
      <w:p w14:paraId="3F4B4BC3" w14:textId="002F5043" w:rsidR="00A64820" w:rsidRDefault="00A64820">
        <w:pPr>
          <w:pStyle w:val="Piedepgina"/>
          <w:jc w:val="right"/>
        </w:pPr>
        <w:r>
          <w:t>26</w:t>
        </w:r>
      </w:p>
    </w:sdtContent>
  </w:sdt>
  <w:p w14:paraId="46A65BDE" w14:textId="77777777" w:rsidR="00A64820" w:rsidRPr="00733ABA" w:rsidRDefault="00A64820" w:rsidP="00A6088F">
    <w:pPr>
      <w:jc w:val="center"/>
    </w:pPr>
    <w:r w:rsidRPr="00733ABA">
      <w:rPr>
        <w:noProof/>
      </w:rPr>
      <w:drawing>
        <wp:anchor distT="0" distB="0" distL="114300" distR="114300" simplePos="0" relativeHeight="251655680" behindDoc="0" locked="0" layoutInCell="0" allowOverlap="1" wp14:anchorId="04F265A0" wp14:editId="5FB966AA">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A64820" w:rsidRDefault="00A64820">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Content>
      <w:p w14:paraId="02D42F91" w14:textId="6754B77E" w:rsidR="00A64820" w:rsidRDefault="00A64820">
        <w:pPr>
          <w:pStyle w:val="Piedepgina"/>
          <w:jc w:val="right"/>
        </w:pPr>
        <w:r>
          <w:t>27</w:t>
        </w:r>
      </w:p>
    </w:sdtContent>
  </w:sdt>
  <w:p w14:paraId="2131892C" w14:textId="77777777" w:rsidR="00A64820" w:rsidRPr="00733ABA" w:rsidRDefault="00A64820" w:rsidP="00A6088F">
    <w:pPr>
      <w:jc w:val="center"/>
    </w:pPr>
    <w:r w:rsidRPr="00733ABA">
      <w:rPr>
        <w:noProof/>
      </w:rPr>
      <w:drawing>
        <wp:anchor distT="0" distB="0" distL="114300" distR="114300" simplePos="0" relativeHeight="251651584" behindDoc="0" locked="0" layoutInCell="0" allowOverlap="1" wp14:anchorId="289418CD" wp14:editId="66A46617">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A64820" w:rsidRDefault="00A64820">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Content>
      <w:p w14:paraId="0FD2646E" w14:textId="0D9B12E9" w:rsidR="00A64820" w:rsidRDefault="00A64820">
        <w:pPr>
          <w:pStyle w:val="Piedepgina"/>
          <w:jc w:val="right"/>
        </w:pPr>
        <w:r>
          <w:t>33</w:t>
        </w:r>
      </w:p>
    </w:sdtContent>
  </w:sdt>
  <w:p w14:paraId="15637DF8" w14:textId="77777777" w:rsidR="00A64820" w:rsidRPr="00733ABA" w:rsidRDefault="00A64820" w:rsidP="00A6088F">
    <w:pPr>
      <w:jc w:val="center"/>
    </w:pPr>
    <w:r w:rsidRPr="00733ABA">
      <w:rPr>
        <w:noProof/>
      </w:rPr>
      <w:drawing>
        <wp:anchor distT="0" distB="0" distL="114300" distR="114300" simplePos="0" relativeHeight="251656704" behindDoc="0" locked="0" layoutInCell="0" allowOverlap="1" wp14:anchorId="677C3DCA" wp14:editId="4BED747E">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A64820" w:rsidRDefault="00A64820">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Content>
      <w:p w14:paraId="5E62F39E" w14:textId="0DD8FFEE" w:rsidR="00A64820" w:rsidRDefault="00A64820">
        <w:pPr>
          <w:pStyle w:val="Piedepgina"/>
          <w:jc w:val="right"/>
        </w:pPr>
        <w:r>
          <w:t>38</w:t>
        </w:r>
      </w:p>
    </w:sdtContent>
  </w:sdt>
  <w:p w14:paraId="1528EAB7" w14:textId="77777777" w:rsidR="00A64820" w:rsidRPr="00733ABA" w:rsidRDefault="00A64820" w:rsidP="00A6088F">
    <w:pPr>
      <w:jc w:val="center"/>
    </w:pPr>
    <w:r w:rsidRPr="00733ABA">
      <w:rPr>
        <w:noProof/>
      </w:rPr>
      <w:drawing>
        <wp:anchor distT="0" distB="0" distL="114300" distR="114300" simplePos="0" relativeHeight="251649536" behindDoc="0" locked="0" layoutInCell="0" allowOverlap="1" wp14:anchorId="5429B238" wp14:editId="6F9AF471">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A64820" w:rsidRDefault="00A64820">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Content>
      <w:p w14:paraId="6083F61B" w14:textId="056D8089" w:rsidR="00A64820" w:rsidRDefault="00A64820">
        <w:pPr>
          <w:pStyle w:val="Piedepgina"/>
          <w:jc w:val="right"/>
        </w:pPr>
        <w:r>
          <w:t>45</w:t>
        </w:r>
      </w:p>
    </w:sdtContent>
  </w:sdt>
  <w:p w14:paraId="4185455F" w14:textId="77777777" w:rsidR="00A64820" w:rsidRPr="00733ABA" w:rsidRDefault="00A64820" w:rsidP="00A6088F">
    <w:pPr>
      <w:jc w:val="center"/>
    </w:pPr>
    <w:r w:rsidRPr="00733ABA">
      <w:rPr>
        <w:noProof/>
      </w:rPr>
      <w:drawing>
        <wp:anchor distT="0" distB="0" distL="114300" distR="114300" simplePos="0" relativeHeight="251665920" behindDoc="0" locked="0" layoutInCell="0" allowOverlap="1" wp14:anchorId="4995BBB2" wp14:editId="751F05BF">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A64820" w:rsidRDefault="00A64820">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20A261" w14:textId="77777777" w:rsidR="00A64820" w:rsidRDefault="00A64820" w:rsidP="00733ABA">
      <w:r>
        <w:separator/>
      </w:r>
    </w:p>
  </w:footnote>
  <w:footnote w:type="continuationSeparator" w:id="0">
    <w:p w14:paraId="653E7650" w14:textId="77777777" w:rsidR="00A64820" w:rsidRDefault="00A64820"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5">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6">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8">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0">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1">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3">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5">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8">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19">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0">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4">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5">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6">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num w:numId="1">
    <w:abstractNumId w:val="9"/>
  </w:num>
  <w:num w:numId="2">
    <w:abstractNumId w:val="3"/>
  </w:num>
  <w:num w:numId="3">
    <w:abstractNumId w:val="4"/>
  </w:num>
  <w:num w:numId="4">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24"/>
  </w:num>
  <w:num w:numId="13">
    <w:abstractNumId w:val="27"/>
  </w:num>
  <w:num w:numId="14">
    <w:abstractNumId w:val="5"/>
  </w:num>
  <w:num w:numId="15">
    <w:abstractNumId w:val="13"/>
  </w:num>
  <w:num w:numId="16">
    <w:abstractNumId w:val="15"/>
  </w:num>
  <w:num w:numId="17">
    <w:abstractNumId w:val="2"/>
  </w:num>
  <w:num w:numId="18">
    <w:abstractNumId w:val="21"/>
  </w:num>
  <w:num w:numId="19">
    <w:abstractNumId w:val="0"/>
  </w:num>
  <w:num w:numId="20">
    <w:abstractNumId w:val="23"/>
  </w:num>
  <w:num w:numId="21">
    <w:abstractNumId w:val="18"/>
  </w:num>
  <w:num w:numId="22">
    <w:abstractNumId w:val="26"/>
  </w:num>
  <w:num w:numId="23">
    <w:abstractNumId w:val="6"/>
  </w:num>
  <w:num w:numId="24">
    <w:abstractNumId w:val="22"/>
  </w:num>
  <w:num w:numId="25">
    <w:abstractNumId w:val="19"/>
  </w:num>
  <w:num w:numId="26">
    <w:abstractNumId w:val="16"/>
  </w:num>
  <w:num w:numId="27">
    <w:abstractNumId w:val="14"/>
  </w:num>
  <w:num w:numId="28">
    <w:abstractNumId w:val="2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EB8"/>
    <w:rsid w:val="000013E0"/>
    <w:rsid w:val="0000265B"/>
    <w:rsid w:val="00002A64"/>
    <w:rsid w:val="0000552C"/>
    <w:rsid w:val="000126E7"/>
    <w:rsid w:val="00013B7B"/>
    <w:rsid w:val="000160A8"/>
    <w:rsid w:val="00020ECD"/>
    <w:rsid w:val="00020FCF"/>
    <w:rsid w:val="00023251"/>
    <w:rsid w:val="000265E1"/>
    <w:rsid w:val="00030E72"/>
    <w:rsid w:val="0003256F"/>
    <w:rsid w:val="0003602E"/>
    <w:rsid w:val="000376F4"/>
    <w:rsid w:val="00037E3B"/>
    <w:rsid w:val="0004136C"/>
    <w:rsid w:val="0004254E"/>
    <w:rsid w:val="00042CD1"/>
    <w:rsid w:val="00051A63"/>
    <w:rsid w:val="000532EE"/>
    <w:rsid w:val="00054468"/>
    <w:rsid w:val="00060282"/>
    <w:rsid w:val="0006603C"/>
    <w:rsid w:val="0007022F"/>
    <w:rsid w:val="00070A56"/>
    <w:rsid w:val="00070C52"/>
    <w:rsid w:val="0008462C"/>
    <w:rsid w:val="0009010F"/>
    <w:rsid w:val="00095A95"/>
    <w:rsid w:val="00096148"/>
    <w:rsid w:val="000A0EA9"/>
    <w:rsid w:val="000A1DB2"/>
    <w:rsid w:val="000A2179"/>
    <w:rsid w:val="000A7DB3"/>
    <w:rsid w:val="000B0038"/>
    <w:rsid w:val="000B0D99"/>
    <w:rsid w:val="000B34BC"/>
    <w:rsid w:val="000B4498"/>
    <w:rsid w:val="000B481A"/>
    <w:rsid w:val="000B5CF3"/>
    <w:rsid w:val="000B6716"/>
    <w:rsid w:val="000B770D"/>
    <w:rsid w:val="000C331E"/>
    <w:rsid w:val="000C70A0"/>
    <w:rsid w:val="000D07D4"/>
    <w:rsid w:val="000D147F"/>
    <w:rsid w:val="000D17A2"/>
    <w:rsid w:val="000D4C76"/>
    <w:rsid w:val="000D7DC9"/>
    <w:rsid w:val="000E0FA4"/>
    <w:rsid w:val="000E4A9D"/>
    <w:rsid w:val="000E7220"/>
    <w:rsid w:val="000F256D"/>
    <w:rsid w:val="00103C5D"/>
    <w:rsid w:val="00112555"/>
    <w:rsid w:val="00114275"/>
    <w:rsid w:val="00126FBD"/>
    <w:rsid w:val="00130C98"/>
    <w:rsid w:val="00131D0C"/>
    <w:rsid w:val="00135249"/>
    <w:rsid w:val="00142043"/>
    <w:rsid w:val="00142650"/>
    <w:rsid w:val="0014294C"/>
    <w:rsid w:val="001532F4"/>
    <w:rsid w:val="00156B4A"/>
    <w:rsid w:val="0016024A"/>
    <w:rsid w:val="00161DC3"/>
    <w:rsid w:val="00166C23"/>
    <w:rsid w:val="00170B09"/>
    <w:rsid w:val="001729D4"/>
    <w:rsid w:val="00173E41"/>
    <w:rsid w:val="0017452F"/>
    <w:rsid w:val="00175249"/>
    <w:rsid w:val="00181E31"/>
    <w:rsid w:val="00182220"/>
    <w:rsid w:val="00184C97"/>
    <w:rsid w:val="0019666A"/>
    <w:rsid w:val="001976F5"/>
    <w:rsid w:val="001A2E0C"/>
    <w:rsid w:val="001A4905"/>
    <w:rsid w:val="001B5224"/>
    <w:rsid w:val="001C0309"/>
    <w:rsid w:val="001D29CC"/>
    <w:rsid w:val="001D2C66"/>
    <w:rsid w:val="001D3D3D"/>
    <w:rsid w:val="001E170A"/>
    <w:rsid w:val="001E1A69"/>
    <w:rsid w:val="001E2C85"/>
    <w:rsid w:val="001F6110"/>
    <w:rsid w:val="001F63B3"/>
    <w:rsid w:val="00205F13"/>
    <w:rsid w:val="00213E3D"/>
    <w:rsid w:val="00226595"/>
    <w:rsid w:val="00231138"/>
    <w:rsid w:val="00233F92"/>
    <w:rsid w:val="00234331"/>
    <w:rsid w:val="00236472"/>
    <w:rsid w:val="002417EA"/>
    <w:rsid w:val="00241AB4"/>
    <w:rsid w:val="0024291E"/>
    <w:rsid w:val="0024773B"/>
    <w:rsid w:val="00251FAD"/>
    <w:rsid w:val="0025244D"/>
    <w:rsid w:val="0026210E"/>
    <w:rsid w:val="00266F87"/>
    <w:rsid w:val="00267728"/>
    <w:rsid w:val="00271570"/>
    <w:rsid w:val="002732EF"/>
    <w:rsid w:val="00276B28"/>
    <w:rsid w:val="00282FFE"/>
    <w:rsid w:val="0028702D"/>
    <w:rsid w:val="00290056"/>
    <w:rsid w:val="00291AD4"/>
    <w:rsid w:val="00294A9E"/>
    <w:rsid w:val="00297B79"/>
    <w:rsid w:val="002A1224"/>
    <w:rsid w:val="002A236A"/>
    <w:rsid w:val="002A74F9"/>
    <w:rsid w:val="002B213B"/>
    <w:rsid w:val="002C5836"/>
    <w:rsid w:val="002C681E"/>
    <w:rsid w:val="002C71A8"/>
    <w:rsid w:val="002C79F4"/>
    <w:rsid w:val="002D1023"/>
    <w:rsid w:val="002D16E5"/>
    <w:rsid w:val="002D20AA"/>
    <w:rsid w:val="002D3402"/>
    <w:rsid w:val="002D59F9"/>
    <w:rsid w:val="002D5B0F"/>
    <w:rsid w:val="002D6692"/>
    <w:rsid w:val="002E07BD"/>
    <w:rsid w:val="002E4171"/>
    <w:rsid w:val="002E590C"/>
    <w:rsid w:val="002E7738"/>
    <w:rsid w:val="002E7D8B"/>
    <w:rsid w:val="002F57E9"/>
    <w:rsid w:val="002F5DB8"/>
    <w:rsid w:val="00300509"/>
    <w:rsid w:val="003060C3"/>
    <w:rsid w:val="00310588"/>
    <w:rsid w:val="00312CA1"/>
    <w:rsid w:val="0031351D"/>
    <w:rsid w:val="00321F3E"/>
    <w:rsid w:val="0032321E"/>
    <w:rsid w:val="00323C2D"/>
    <w:rsid w:val="00325047"/>
    <w:rsid w:val="00325F3D"/>
    <w:rsid w:val="00327BE5"/>
    <w:rsid w:val="00330812"/>
    <w:rsid w:val="00333636"/>
    <w:rsid w:val="00335E64"/>
    <w:rsid w:val="00335EA4"/>
    <w:rsid w:val="00335F56"/>
    <w:rsid w:val="00340D7A"/>
    <w:rsid w:val="00342658"/>
    <w:rsid w:val="00350755"/>
    <w:rsid w:val="0035132F"/>
    <w:rsid w:val="00355981"/>
    <w:rsid w:val="00360BF6"/>
    <w:rsid w:val="00363752"/>
    <w:rsid w:val="00372C13"/>
    <w:rsid w:val="00374AD8"/>
    <w:rsid w:val="00376B26"/>
    <w:rsid w:val="0038068B"/>
    <w:rsid w:val="00387D89"/>
    <w:rsid w:val="00387FCC"/>
    <w:rsid w:val="0039139E"/>
    <w:rsid w:val="003928D2"/>
    <w:rsid w:val="00394115"/>
    <w:rsid w:val="00397E15"/>
    <w:rsid w:val="003A197E"/>
    <w:rsid w:val="003A51C3"/>
    <w:rsid w:val="003A714E"/>
    <w:rsid w:val="003B24EF"/>
    <w:rsid w:val="003C04DF"/>
    <w:rsid w:val="003C1394"/>
    <w:rsid w:val="003C4A78"/>
    <w:rsid w:val="003C6634"/>
    <w:rsid w:val="003D6F75"/>
    <w:rsid w:val="003E09FB"/>
    <w:rsid w:val="003F036A"/>
    <w:rsid w:val="003F5552"/>
    <w:rsid w:val="00401AFC"/>
    <w:rsid w:val="0040658A"/>
    <w:rsid w:val="0041175F"/>
    <w:rsid w:val="00413F3E"/>
    <w:rsid w:val="004159EA"/>
    <w:rsid w:val="0041716F"/>
    <w:rsid w:val="0041741F"/>
    <w:rsid w:val="00424D72"/>
    <w:rsid w:val="00431DFA"/>
    <w:rsid w:val="00437B05"/>
    <w:rsid w:val="0044380E"/>
    <w:rsid w:val="0044383E"/>
    <w:rsid w:val="00443A87"/>
    <w:rsid w:val="00443C2A"/>
    <w:rsid w:val="004509DF"/>
    <w:rsid w:val="00451B9C"/>
    <w:rsid w:val="004523C4"/>
    <w:rsid w:val="00457409"/>
    <w:rsid w:val="00457641"/>
    <w:rsid w:val="004626F2"/>
    <w:rsid w:val="00462F77"/>
    <w:rsid w:val="00464734"/>
    <w:rsid w:val="004709F2"/>
    <w:rsid w:val="0047210F"/>
    <w:rsid w:val="004723F3"/>
    <w:rsid w:val="00473054"/>
    <w:rsid w:val="00477CD3"/>
    <w:rsid w:val="00491494"/>
    <w:rsid w:val="00491503"/>
    <w:rsid w:val="00496BB2"/>
    <w:rsid w:val="004971E2"/>
    <w:rsid w:val="004A25DA"/>
    <w:rsid w:val="004A4B08"/>
    <w:rsid w:val="004A50D2"/>
    <w:rsid w:val="004A7B2B"/>
    <w:rsid w:val="004B655E"/>
    <w:rsid w:val="004B6606"/>
    <w:rsid w:val="004B6EFE"/>
    <w:rsid w:val="004B7B33"/>
    <w:rsid w:val="004C3187"/>
    <w:rsid w:val="004C515A"/>
    <w:rsid w:val="004C5C04"/>
    <w:rsid w:val="004C7FC8"/>
    <w:rsid w:val="004D4C75"/>
    <w:rsid w:val="004D548A"/>
    <w:rsid w:val="004E666F"/>
    <w:rsid w:val="004E67C5"/>
    <w:rsid w:val="004E784B"/>
    <w:rsid w:val="004F039F"/>
    <w:rsid w:val="004F11A9"/>
    <w:rsid w:val="004F1A6B"/>
    <w:rsid w:val="004F55C6"/>
    <w:rsid w:val="00502D18"/>
    <w:rsid w:val="0050463E"/>
    <w:rsid w:val="0050560A"/>
    <w:rsid w:val="00505A3F"/>
    <w:rsid w:val="0051399A"/>
    <w:rsid w:val="00516C5B"/>
    <w:rsid w:val="00521900"/>
    <w:rsid w:val="0052297C"/>
    <w:rsid w:val="0052314F"/>
    <w:rsid w:val="0053503D"/>
    <w:rsid w:val="00537CB4"/>
    <w:rsid w:val="005408C1"/>
    <w:rsid w:val="00556D36"/>
    <w:rsid w:val="005570E2"/>
    <w:rsid w:val="005650A0"/>
    <w:rsid w:val="00575D32"/>
    <w:rsid w:val="00583332"/>
    <w:rsid w:val="00586B99"/>
    <w:rsid w:val="00587151"/>
    <w:rsid w:val="0059087E"/>
    <w:rsid w:val="00592706"/>
    <w:rsid w:val="005A045D"/>
    <w:rsid w:val="005B01FC"/>
    <w:rsid w:val="005B34A5"/>
    <w:rsid w:val="005B3A9C"/>
    <w:rsid w:val="005B5366"/>
    <w:rsid w:val="005B5E85"/>
    <w:rsid w:val="005B6532"/>
    <w:rsid w:val="005B66F0"/>
    <w:rsid w:val="005B7C88"/>
    <w:rsid w:val="005D4A7D"/>
    <w:rsid w:val="005D7DDF"/>
    <w:rsid w:val="005E0EA6"/>
    <w:rsid w:val="005E1CBC"/>
    <w:rsid w:val="005E1EE7"/>
    <w:rsid w:val="005E5927"/>
    <w:rsid w:val="005E5969"/>
    <w:rsid w:val="005E5A45"/>
    <w:rsid w:val="005E645A"/>
    <w:rsid w:val="005E672D"/>
    <w:rsid w:val="005F0DE6"/>
    <w:rsid w:val="005F2C6B"/>
    <w:rsid w:val="005F3C68"/>
    <w:rsid w:val="005F3CCC"/>
    <w:rsid w:val="005F5425"/>
    <w:rsid w:val="005F5572"/>
    <w:rsid w:val="005F6D48"/>
    <w:rsid w:val="00601241"/>
    <w:rsid w:val="006066A6"/>
    <w:rsid w:val="006073F7"/>
    <w:rsid w:val="00615E81"/>
    <w:rsid w:val="00617C94"/>
    <w:rsid w:val="006202AB"/>
    <w:rsid w:val="00624CAA"/>
    <w:rsid w:val="00627390"/>
    <w:rsid w:val="00631708"/>
    <w:rsid w:val="00632E09"/>
    <w:rsid w:val="00634664"/>
    <w:rsid w:val="00642A39"/>
    <w:rsid w:val="00646B5B"/>
    <w:rsid w:val="00653AAB"/>
    <w:rsid w:val="006550EA"/>
    <w:rsid w:val="00660E8C"/>
    <w:rsid w:val="00663B78"/>
    <w:rsid w:val="006647C4"/>
    <w:rsid w:val="006663C2"/>
    <w:rsid w:val="00671F85"/>
    <w:rsid w:val="00685F17"/>
    <w:rsid w:val="00692CAB"/>
    <w:rsid w:val="00693DC9"/>
    <w:rsid w:val="00696129"/>
    <w:rsid w:val="00697C54"/>
    <w:rsid w:val="006A0C30"/>
    <w:rsid w:val="006A6BFB"/>
    <w:rsid w:val="006B1E78"/>
    <w:rsid w:val="006B2251"/>
    <w:rsid w:val="006B661B"/>
    <w:rsid w:val="006C0E9D"/>
    <w:rsid w:val="006C1C63"/>
    <w:rsid w:val="006D7F52"/>
    <w:rsid w:val="006E217D"/>
    <w:rsid w:val="006E339D"/>
    <w:rsid w:val="006E50E7"/>
    <w:rsid w:val="006E717E"/>
    <w:rsid w:val="006E73A7"/>
    <w:rsid w:val="006F05DB"/>
    <w:rsid w:val="006F3BE3"/>
    <w:rsid w:val="00702FAA"/>
    <w:rsid w:val="007036DF"/>
    <w:rsid w:val="00704055"/>
    <w:rsid w:val="00705E9C"/>
    <w:rsid w:val="00707EA6"/>
    <w:rsid w:val="00711667"/>
    <w:rsid w:val="00717CC9"/>
    <w:rsid w:val="00722A89"/>
    <w:rsid w:val="00733983"/>
    <w:rsid w:val="00733ABA"/>
    <w:rsid w:val="00733C65"/>
    <w:rsid w:val="00735045"/>
    <w:rsid w:val="00736474"/>
    <w:rsid w:val="00736904"/>
    <w:rsid w:val="0074694C"/>
    <w:rsid w:val="00750276"/>
    <w:rsid w:val="00753FA1"/>
    <w:rsid w:val="007541D9"/>
    <w:rsid w:val="007545B5"/>
    <w:rsid w:val="0075652C"/>
    <w:rsid w:val="00760D8D"/>
    <w:rsid w:val="00764A26"/>
    <w:rsid w:val="00770DBE"/>
    <w:rsid w:val="00771399"/>
    <w:rsid w:val="007726C0"/>
    <w:rsid w:val="0077434F"/>
    <w:rsid w:val="0078500A"/>
    <w:rsid w:val="0079253D"/>
    <w:rsid w:val="00793824"/>
    <w:rsid w:val="00797E41"/>
    <w:rsid w:val="007A14AA"/>
    <w:rsid w:val="007A4108"/>
    <w:rsid w:val="007A55B6"/>
    <w:rsid w:val="007A6136"/>
    <w:rsid w:val="007A7A74"/>
    <w:rsid w:val="007B2E0C"/>
    <w:rsid w:val="007B3C73"/>
    <w:rsid w:val="007B3FB8"/>
    <w:rsid w:val="007B6987"/>
    <w:rsid w:val="007C4720"/>
    <w:rsid w:val="007C4AB4"/>
    <w:rsid w:val="007D4A28"/>
    <w:rsid w:val="007D55FA"/>
    <w:rsid w:val="007D5F03"/>
    <w:rsid w:val="007D6579"/>
    <w:rsid w:val="007E6B45"/>
    <w:rsid w:val="007F0310"/>
    <w:rsid w:val="007F0C20"/>
    <w:rsid w:val="007F54A5"/>
    <w:rsid w:val="008029A8"/>
    <w:rsid w:val="008029DF"/>
    <w:rsid w:val="0080328C"/>
    <w:rsid w:val="008040BF"/>
    <w:rsid w:val="008063A7"/>
    <w:rsid w:val="0080730F"/>
    <w:rsid w:val="00813C89"/>
    <w:rsid w:val="00821850"/>
    <w:rsid w:val="00832C4A"/>
    <w:rsid w:val="00833A49"/>
    <w:rsid w:val="00834ADF"/>
    <w:rsid w:val="00834CB7"/>
    <w:rsid w:val="0084108F"/>
    <w:rsid w:val="0084371C"/>
    <w:rsid w:val="00853530"/>
    <w:rsid w:val="0086133F"/>
    <w:rsid w:val="0086563E"/>
    <w:rsid w:val="00872027"/>
    <w:rsid w:val="00872E16"/>
    <w:rsid w:val="00873EA4"/>
    <w:rsid w:val="008820F6"/>
    <w:rsid w:val="00882394"/>
    <w:rsid w:val="00884423"/>
    <w:rsid w:val="0088454C"/>
    <w:rsid w:val="00884FA6"/>
    <w:rsid w:val="00885200"/>
    <w:rsid w:val="00887F60"/>
    <w:rsid w:val="00890A13"/>
    <w:rsid w:val="008A015A"/>
    <w:rsid w:val="008A0FE2"/>
    <w:rsid w:val="008B0BAC"/>
    <w:rsid w:val="008C1416"/>
    <w:rsid w:val="008C21D9"/>
    <w:rsid w:val="008C5473"/>
    <w:rsid w:val="008D4A76"/>
    <w:rsid w:val="008D720B"/>
    <w:rsid w:val="008E0F3B"/>
    <w:rsid w:val="008E21B1"/>
    <w:rsid w:val="008E2E15"/>
    <w:rsid w:val="008E4293"/>
    <w:rsid w:val="008E6965"/>
    <w:rsid w:val="008F109B"/>
    <w:rsid w:val="008F3343"/>
    <w:rsid w:val="008F7944"/>
    <w:rsid w:val="008F79A8"/>
    <w:rsid w:val="008F7B77"/>
    <w:rsid w:val="00900F7C"/>
    <w:rsid w:val="00905E22"/>
    <w:rsid w:val="00914FAB"/>
    <w:rsid w:val="009174EB"/>
    <w:rsid w:val="0092167E"/>
    <w:rsid w:val="00922614"/>
    <w:rsid w:val="00923B3A"/>
    <w:rsid w:val="00923DC1"/>
    <w:rsid w:val="00923FEE"/>
    <w:rsid w:val="0092619E"/>
    <w:rsid w:val="0092738A"/>
    <w:rsid w:val="00933587"/>
    <w:rsid w:val="00933F01"/>
    <w:rsid w:val="0093581C"/>
    <w:rsid w:val="009366B7"/>
    <w:rsid w:val="00936F94"/>
    <w:rsid w:val="0094122F"/>
    <w:rsid w:val="0094417E"/>
    <w:rsid w:val="00955BA1"/>
    <w:rsid w:val="0096022A"/>
    <w:rsid w:val="00962503"/>
    <w:rsid w:val="0097139C"/>
    <w:rsid w:val="009716A8"/>
    <w:rsid w:val="00972C6E"/>
    <w:rsid w:val="0097516D"/>
    <w:rsid w:val="00976375"/>
    <w:rsid w:val="0098218F"/>
    <w:rsid w:val="00982B3F"/>
    <w:rsid w:val="00984FDD"/>
    <w:rsid w:val="00990519"/>
    <w:rsid w:val="009914C7"/>
    <w:rsid w:val="00994451"/>
    <w:rsid w:val="009949A2"/>
    <w:rsid w:val="00996A22"/>
    <w:rsid w:val="00997EB9"/>
    <w:rsid w:val="009A567B"/>
    <w:rsid w:val="009B33CC"/>
    <w:rsid w:val="009B39FB"/>
    <w:rsid w:val="009B450C"/>
    <w:rsid w:val="009B6614"/>
    <w:rsid w:val="009B6ED8"/>
    <w:rsid w:val="009B791A"/>
    <w:rsid w:val="009C00DA"/>
    <w:rsid w:val="009C1660"/>
    <w:rsid w:val="009C18F4"/>
    <w:rsid w:val="009C190C"/>
    <w:rsid w:val="009C3270"/>
    <w:rsid w:val="009C39B4"/>
    <w:rsid w:val="009D23F5"/>
    <w:rsid w:val="009D4A0A"/>
    <w:rsid w:val="009D6F8B"/>
    <w:rsid w:val="009E08AD"/>
    <w:rsid w:val="009E2C91"/>
    <w:rsid w:val="009F0D73"/>
    <w:rsid w:val="009F6715"/>
    <w:rsid w:val="00A0228D"/>
    <w:rsid w:val="00A05181"/>
    <w:rsid w:val="00A06547"/>
    <w:rsid w:val="00A1052E"/>
    <w:rsid w:val="00A15E6D"/>
    <w:rsid w:val="00A17DDF"/>
    <w:rsid w:val="00A21B94"/>
    <w:rsid w:val="00A21C00"/>
    <w:rsid w:val="00A2671E"/>
    <w:rsid w:val="00A35573"/>
    <w:rsid w:val="00A373F4"/>
    <w:rsid w:val="00A41ABE"/>
    <w:rsid w:val="00A4428A"/>
    <w:rsid w:val="00A5770A"/>
    <w:rsid w:val="00A57716"/>
    <w:rsid w:val="00A6088F"/>
    <w:rsid w:val="00A61763"/>
    <w:rsid w:val="00A62064"/>
    <w:rsid w:val="00A62D84"/>
    <w:rsid w:val="00A64820"/>
    <w:rsid w:val="00A67A4F"/>
    <w:rsid w:val="00A70650"/>
    <w:rsid w:val="00A73352"/>
    <w:rsid w:val="00A75C69"/>
    <w:rsid w:val="00A81349"/>
    <w:rsid w:val="00A84E57"/>
    <w:rsid w:val="00A87FD3"/>
    <w:rsid w:val="00A90FBF"/>
    <w:rsid w:val="00A92B29"/>
    <w:rsid w:val="00AB2A75"/>
    <w:rsid w:val="00AB7B69"/>
    <w:rsid w:val="00AC0827"/>
    <w:rsid w:val="00AC50C3"/>
    <w:rsid w:val="00AC7616"/>
    <w:rsid w:val="00AD0BC2"/>
    <w:rsid w:val="00AD2B81"/>
    <w:rsid w:val="00AD7CA5"/>
    <w:rsid w:val="00AE22C2"/>
    <w:rsid w:val="00AE23AA"/>
    <w:rsid w:val="00AE4D82"/>
    <w:rsid w:val="00AF0CC6"/>
    <w:rsid w:val="00AF1A43"/>
    <w:rsid w:val="00AF2CBE"/>
    <w:rsid w:val="00AF4291"/>
    <w:rsid w:val="00B03A90"/>
    <w:rsid w:val="00B054CC"/>
    <w:rsid w:val="00B1552B"/>
    <w:rsid w:val="00B22AF0"/>
    <w:rsid w:val="00B234EE"/>
    <w:rsid w:val="00B24785"/>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74ED"/>
    <w:rsid w:val="00B6799F"/>
    <w:rsid w:val="00B74C4E"/>
    <w:rsid w:val="00B82368"/>
    <w:rsid w:val="00B85563"/>
    <w:rsid w:val="00B91613"/>
    <w:rsid w:val="00B91C80"/>
    <w:rsid w:val="00B92C2C"/>
    <w:rsid w:val="00B9335A"/>
    <w:rsid w:val="00BB5F72"/>
    <w:rsid w:val="00BC0D17"/>
    <w:rsid w:val="00BC1CD0"/>
    <w:rsid w:val="00BC248A"/>
    <w:rsid w:val="00BC4F5C"/>
    <w:rsid w:val="00BC5A8C"/>
    <w:rsid w:val="00BD2EC8"/>
    <w:rsid w:val="00BD3A9C"/>
    <w:rsid w:val="00BD6422"/>
    <w:rsid w:val="00BE1710"/>
    <w:rsid w:val="00BE1769"/>
    <w:rsid w:val="00BE22C1"/>
    <w:rsid w:val="00BE2598"/>
    <w:rsid w:val="00BE330C"/>
    <w:rsid w:val="00BE5BD2"/>
    <w:rsid w:val="00BE5CD2"/>
    <w:rsid w:val="00BE6B3D"/>
    <w:rsid w:val="00BF12F8"/>
    <w:rsid w:val="00BF618E"/>
    <w:rsid w:val="00BF6C08"/>
    <w:rsid w:val="00BF74EA"/>
    <w:rsid w:val="00BF77D2"/>
    <w:rsid w:val="00BF7B9D"/>
    <w:rsid w:val="00C0187B"/>
    <w:rsid w:val="00C01DEE"/>
    <w:rsid w:val="00C029C3"/>
    <w:rsid w:val="00C03CA1"/>
    <w:rsid w:val="00C21AA1"/>
    <w:rsid w:val="00C245A1"/>
    <w:rsid w:val="00C24B95"/>
    <w:rsid w:val="00C252D5"/>
    <w:rsid w:val="00C30BF2"/>
    <w:rsid w:val="00C34B95"/>
    <w:rsid w:val="00C55E08"/>
    <w:rsid w:val="00C61367"/>
    <w:rsid w:val="00C6729F"/>
    <w:rsid w:val="00C72258"/>
    <w:rsid w:val="00C7657A"/>
    <w:rsid w:val="00C84DD1"/>
    <w:rsid w:val="00C92951"/>
    <w:rsid w:val="00C93072"/>
    <w:rsid w:val="00C96F89"/>
    <w:rsid w:val="00C97990"/>
    <w:rsid w:val="00CA2974"/>
    <w:rsid w:val="00CA2D80"/>
    <w:rsid w:val="00CA311A"/>
    <w:rsid w:val="00CA3820"/>
    <w:rsid w:val="00CA47EC"/>
    <w:rsid w:val="00CB03CD"/>
    <w:rsid w:val="00CB053E"/>
    <w:rsid w:val="00CB0E4F"/>
    <w:rsid w:val="00CB3C6D"/>
    <w:rsid w:val="00CD1843"/>
    <w:rsid w:val="00CD1D8E"/>
    <w:rsid w:val="00CD65A9"/>
    <w:rsid w:val="00CD70C1"/>
    <w:rsid w:val="00CE3972"/>
    <w:rsid w:val="00CE3FE2"/>
    <w:rsid w:val="00CE4D62"/>
    <w:rsid w:val="00CE53A5"/>
    <w:rsid w:val="00CE6930"/>
    <w:rsid w:val="00CE6FB2"/>
    <w:rsid w:val="00CF7D15"/>
    <w:rsid w:val="00D02A2B"/>
    <w:rsid w:val="00D044D8"/>
    <w:rsid w:val="00D116B1"/>
    <w:rsid w:val="00D12467"/>
    <w:rsid w:val="00D14D64"/>
    <w:rsid w:val="00D15885"/>
    <w:rsid w:val="00D164E5"/>
    <w:rsid w:val="00D2231D"/>
    <w:rsid w:val="00D225A7"/>
    <w:rsid w:val="00D264F1"/>
    <w:rsid w:val="00D27B89"/>
    <w:rsid w:val="00D31BAB"/>
    <w:rsid w:val="00D327B2"/>
    <w:rsid w:val="00D34135"/>
    <w:rsid w:val="00D42373"/>
    <w:rsid w:val="00D42A63"/>
    <w:rsid w:val="00D43223"/>
    <w:rsid w:val="00D43E72"/>
    <w:rsid w:val="00D472AA"/>
    <w:rsid w:val="00D54010"/>
    <w:rsid w:val="00D6067B"/>
    <w:rsid w:val="00D61690"/>
    <w:rsid w:val="00D62F15"/>
    <w:rsid w:val="00D66542"/>
    <w:rsid w:val="00D70FB4"/>
    <w:rsid w:val="00D72EF9"/>
    <w:rsid w:val="00D7408C"/>
    <w:rsid w:val="00D754D6"/>
    <w:rsid w:val="00D75BCF"/>
    <w:rsid w:val="00D771A0"/>
    <w:rsid w:val="00D776AA"/>
    <w:rsid w:val="00D80DE3"/>
    <w:rsid w:val="00D81DA7"/>
    <w:rsid w:val="00D856BB"/>
    <w:rsid w:val="00D856DE"/>
    <w:rsid w:val="00D876A8"/>
    <w:rsid w:val="00D94FED"/>
    <w:rsid w:val="00D95311"/>
    <w:rsid w:val="00D9542D"/>
    <w:rsid w:val="00DA28B8"/>
    <w:rsid w:val="00DA461E"/>
    <w:rsid w:val="00DA66D4"/>
    <w:rsid w:val="00DA67A6"/>
    <w:rsid w:val="00DB0730"/>
    <w:rsid w:val="00DB2BC5"/>
    <w:rsid w:val="00DB4CF8"/>
    <w:rsid w:val="00DC2302"/>
    <w:rsid w:val="00DC409C"/>
    <w:rsid w:val="00DC78B2"/>
    <w:rsid w:val="00DD0961"/>
    <w:rsid w:val="00DD6F55"/>
    <w:rsid w:val="00DE3F98"/>
    <w:rsid w:val="00DE40BF"/>
    <w:rsid w:val="00DE708F"/>
    <w:rsid w:val="00DE73E3"/>
    <w:rsid w:val="00DF0619"/>
    <w:rsid w:val="00DF150A"/>
    <w:rsid w:val="00DF2D25"/>
    <w:rsid w:val="00DF65A1"/>
    <w:rsid w:val="00E0262E"/>
    <w:rsid w:val="00E06A9F"/>
    <w:rsid w:val="00E126F6"/>
    <w:rsid w:val="00E20174"/>
    <w:rsid w:val="00E22E5C"/>
    <w:rsid w:val="00E34F3C"/>
    <w:rsid w:val="00E432B5"/>
    <w:rsid w:val="00E47CB6"/>
    <w:rsid w:val="00E608F4"/>
    <w:rsid w:val="00E62F75"/>
    <w:rsid w:val="00E63B56"/>
    <w:rsid w:val="00E65F72"/>
    <w:rsid w:val="00E75F94"/>
    <w:rsid w:val="00E7779A"/>
    <w:rsid w:val="00E8013F"/>
    <w:rsid w:val="00E8105B"/>
    <w:rsid w:val="00E811C8"/>
    <w:rsid w:val="00E83110"/>
    <w:rsid w:val="00E848A7"/>
    <w:rsid w:val="00E873DA"/>
    <w:rsid w:val="00E94563"/>
    <w:rsid w:val="00EA0048"/>
    <w:rsid w:val="00EA66A5"/>
    <w:rsid w:val="00EA7063"/>
    <w:rsid w:val="00EB4952"/>
    <w:rsid w:val="00EB5D77"/>
    <w:rsid w:val="00EB6984"/>
    <w:rsid w:val="00EC109A"/>
    <w:rsid w:val="00EC137B"/>
    <w:rsid w:val="00EC23D7"/>
    <w:rsid w:val="00EC6C54"/>
    <w:rsid w:val="00ED0C9B"/>
    <w:rsid w:val="00ED17DA"/>
    <w:rsid w:val="00ED4288"/>
    <w:rsid w:val="00ED48C4"/>
    <w:rsid w:val="00ED5B8A"/>
    <w:rsid w:val="00EE1AB4"/>
    <w:rsid w:val="00EE50B0"/>
    <w:rsid w:val="00EF1334"/>
    <w:rsid w:val="00EF3CE5"/>
    <w:rsid w:val="00F132B3"/>
    <w:rsid w:val="00F146DB"/>
    <w:rsid w:val="00F14A69"/>
    <w:rsid w:val="00F178BB"/>
    <w:rsid w:val="00F24E31"/>
    <w:rsid w:val="00F2538C"/>
    <w:rsid w:val="00F2677B"/>
    <w:rsid w:val="00F2685E"/>
    <w:rsid w:val="00F27198"/>
    <w:rsid w:val="00F31D47"/>
    <w:rsid w:val="00F328EE"/>
    <w:rsid w:val="00F40BD9"/>
    <w:rsid w:val="00F43005"/>
    <w:rsid w:val="00F4639B"/>
    <w:rsid w:val="00F53896"/>
    <w:rsid w:val="00F56C9A"/>
    <w:rsid w:val="00F61416"/>
    <w:rsid w:val="00F635CF"/>
    <w:rsid w:val="00F641EC"/>
    <w:rsid w:val="00F65672"/>
    <w:rsid w:val="00F66CF7"/>
    <w:rsid w:val="00F72BEA"/>
    <w:rsid w:val="00F76A83"/>
    <w:rsid w:val="00F77E70"/>
    <w:rsid w:val="00F80A66"/>
    <w:rsid w:val="00F81064"/>
    <w:rsid w:val="00F84643"/>
    <w:rsid w:val="00F84CEF"/>
    <w:rsid w:val="00F85C07"/>
    <w:rsid w:val="00F87816"/>
    <w:rsid w:val="00F9151E"/>
    <w:rsid w:val="00F9501A"/>
    <w:rsid w:val="00FA581B"/>
    <w:rsid w:val="00FA617E"/>
    <w:rsid w:val="00FA72BE"/>
    <w:rsid w:val="00FB3D35"/>
    <w:rsid w:val="00FB414F"/>
    <w:rsid w:val="00FB43A5"/>
    <w:rsid w:val="00FB5013"/>
    <w:rsid w:val="00FC03F7"/>
    <w:rsid w:val="00FC42BA"/>
    <w:rsid w:val="00FD17AE"/>
    <w:rsid w:val="00FD1876"/>
    <w:rsid w:val="00FD5513"/>
    <w:rsid w:val="00FE1EEE"/>
    <w:rsid w:val="00FE5084"/>
    <w:rsid w:val="00FE60EE"/>
    <w:rsid w:val="00FF0CFF"/>
    <w:rsid w:val="00FF1EEA"/>
    <w:rsid w:val="00FF2A57"/>
    <w:rsid w:val="00FF3096"/>
    <w:rsid w:val="00FF39CC"/>
    <w:rsid w:val="00FF5D32"/>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60BDD911"/>
  <w15:docId w15:val="{67268E96-6E17-4E8F-940D-48DC29104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hyperlink" Target="http://www.restorando.cl/" TargetMode="External"/><Relationship Id="rId42" Type="http://schemas.openxmlformats.org/officeDocument/2006/relationships/image" Target="media/image19.emf"/><Relationship Id="rId47" Type="http://schemas.openxmlformats.org/officeDocument/2006/relationships/image" Target="media/image21.png"/><Relationship Id="rId63" Type="http://schemas.openxmlformats.org/officeDocument/2006/relationships/package" Target="embeddings/Dibujo_de_Microsoft_Visio7.vsdx"/><Relationship Id="rId68" Type="http://schemas.openxmlformats.org/officeDocument/2006/relationships/footer" Target="footer11.xml"/><Relationship Id="rId84" Type="http://schemas.openxmlformats.org/officeDocument/2006/relationships/package" Target="embeddings/Dibujo_de_Microsoft_Visio12.vsdx"/><Relationship Id="rId89" Type="http://schemas.openxmlformats.org/officeDocument/2006/relationships/image" Target="media/image41.png"/><Relationship Id="rId16" Type="http://schemas.openxmlformats.org/officeDocument/2006/relationships/package" Target="embeddings/Dibujo_de_Microsoft_Visio2.vsdx"/><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hyperlink" Target="https://github.com" TargetMode="External"/><Relationship Id="rId53" Type="http://schemas.openxmlformats.org/officeDocument/2006/relationships/footer" Target="footer9.xml"/><Relationship Id="rId58" Type="http://schemas.openxmlformats.org/officeDocument/2006/relationships/image" Target="media/image29.emf"/><Relationship Id="rId74" Type="http://schemas.openxmlformats.org/officeDocument/2006/relationships/chart" Target="charts/chart5.xml"/><Relationship Id="rId79"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fontTable" Target="fontTable.xml"/><Relationship Id="rId22" Type="http://schemas.openxmlformats.org/officeDocument/2006/relationships/image" Target="media/image6.png"/><Relationship Id="rId27" Type="http://schemas.openxmlformats.org/officeDocument/2006/relationships/image" Target="media/image11.emf"/><Relationship Id="rId43" Type="http://schemas.openxmlformats.org/officeDocument/2006/relationships/image" Target="media/image20.emf"/><Relationship Id="rId48" Type="http://schemas.openxmlformats.org/officeDocument/2006/relationships/image" Target="media/image22.emf"/><Relationship Id="rId64" Type="http://schemas.openxmlformats.org/officeDocument/2006/relationships/image" Target="media/image31.emf"/><Relationship Id="rId69" Type="http://schemas.openxmlformats.org/officeDocument/2006/relationships/package" Target="embeddings/Dibujo_de_Microsoft_Visio8.vsdx"/><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hyperlink" Target="https://github.com/daniel18df/repositorio" TargetMode="External"/><Relationship Id="rId80" Type="http://schemas.openxmlformats.org/officeDocument/2006/relationships/hyperlink" Target="https://github.com/daniel18df/repositorio" TargetMode="External"/><Relationship Id="rId85" Type="http://schemas.openxmlformats.org/officeDocument/2006/relationships/package" Target="embeddings/Dibujo_de_Microsoft_Visio13.vsdx"/><Relationship Id="rId93"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www.restorando.cl/" TargetMode="External"/><Relationship Id="rId25" Type="http://schemas.openxmlformats.org/officeDocument/2006/relationships/image" Target="media/image9.png"/><Relationship Id="rId33" Type="http://schemas.openxmlformats.org/officeDocument/2006/relationships/footer" Target="footer4.xml"/><Relationship Id="rId38" Type="http://schemas.openxmlformats.org/officeDocument/2006/relationships/footer" Target="footer6.xml"/><Relationship Id="rId46" Type="http://schemas.openxmlformats.org/officeDocument/2006/relationships/footer" Target="footer8.xml"/><Relationship Id="rId59" Type="http://schemas.openxmlformats.org/officeDocument/2006/relationships/hyperlink" Target="https://github.com/daniel18df/repositorio" TargetMode="External"/><Relationship Id="rId67" Type="http://schemas.openxmlformats.org/officeDocument/2006/relationships/chart" Target="charts/chart4.xml"/><Relationship Id="rId20" Type="http://schemas.openxmlformats.org/officeDocument/2006/relationships/hyperlink" Target="http://www.divertimento.cl/" TargetMode="External"/><Relationship Id="rId41" Type="http://schemas.openxmlformats.org/officeDocument/2006/relationships/image" Target="media/image18.emf"/><Relationship Id="rId54" Type="http://schemas.openxmlformats.org/officeDocument/2006/relationships/image" Target="media/image26.emf"/><Relationship Id="rId62" Type="http://schemas.openxmlformats.org/officeDocument/2006/relationships/chart" Target="charts/chart3.xml"/><Relationship Id="rId70" Type="http://schemas.openxmlformats.org/officeDocument/2006/relationships/footer" Target="footer12.xml"/><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chart" Target="charts/chart7.xml"/><Relationship Id="rId91" Type="http://schemas.openxmlformats.org/officeDocument/2006/relationships/image" Target="media/image43.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package" Target="embeddings/Dibujo_de_Microsoft_Visio3.vsdx"/><Relationship Id="rId36" Type="http://schemas.openxmlformats.org/officeDocument/2006/relationships/hyperlink" Target="http://www.scrumrf.com" TargetMode="External"/><Relationship Id="rId49" Type="http://schemas.openxmlformats.org/officeDocument/2006/relationships/image" Target="media/image23.emf"/><Relationship Id="rId57" Type="http://schemas.openxmlformats.org/officeDocument/2006/relationships/image" Target="media/image28.emf"/><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chart" Target="charts/chart1.xml"/><Relationship Id="rId52" Type="http://schemas.openxmlformats.org/officeDocument/2006/relationships/chart" Target="charts/chart2.xml"/><Relationship Id="rId60" Type="http://schemas.openxmlformats.org/officeDocument/2006/relationships/footer" Target="footer10.xml"/><Relationship Id="rId65" Type="http://schemas.openxmlformats.org/officeDocument/2006/relationships/hyperlink" Target="https://github.com/daniel18df/repositorio" TargetMode="External"/><Relationship Id="rId73" Type="http://schemas.openxmlformats.org/officeDocument/2006/relationships/image" Target="media/image34.emf"/><Relationship Id="rId78" Type="http://schemas.openxmlformats.org/officeDocument/2006/relationships/package" Target="embeddings/Dibujo_de_Microsoft_Visio11.vsdx"/><Relationship Id="rId81" Type="http://schemas.openxmlformats.org/officeDocument/2006/relationships/image" Target="media/image38.emf"/><Relationship Id="rId86" Type="http://schemas.openxmlformats.org/officeDocument/2006/relationships/image" Target="media/image40.emf"/><Relationship Id="rId94"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6.emf"/><Relationship Id="rId34" Type="http://schemas.openxmlformats.org/officeDocument/2006/relationships/image" Target="media/image15.emf"/><Relationship Id="rId50" Type="http://schemas.openxmlformats.org/officeDocument/2006/relationships/image" Target="media/image24.PNG"/><Relationship Id="rId55" Type="http://schemas.openxmlformats.org/officeDocument/2006/relationships/package" Target="embeddings/Dibujo_de_Microsoft_Visio5.vsdx"/><Relationship Id="rId76" Type="http://schemas.openxmlformats.org/officeDocument/2006/relationships/package" Target="embeddings/Dibujo_de_Microsoft_Visio10.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footer" Target="footer7.xml"/><Relationship Id="rId66" Type="http://schemas.openxmlformats.org/officeDocument/2006/relationships/image" Target="media/image32.emf"/><Relationship Id="rId87" Type="http://schemas.openxmlformats.org/officeDocument/2006/relationships/hyperlink" Target="https://github.com/daniel18df/repositorio" TargetMode="External"/><Relationship Id="rId61" Type="http://schemas.openxmlformats.org/officeDocument/2006/relationships/image" Target="media/image30.emf"/><Relationship Id="rId82" Type="http://schemas.openxmlformats.org/officeDocument/2006/relationships/chart" Target="charts/chart6.xml"/><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footer" Target="footer3.xml"/><Relationship Id="rId35" Type="http://schemas.openxmlformats.org/officeDocument/2006/relationships/footer" Target="footer5.xml"/><Relationship Id="rId56" Type="http://schemas.openxmlformats.org/officeDocument/2006/relationships/image" Target="media/image27.emf"/><Relationship Id="rId77" Type="http://schemas.openxmlformats.org/officeDocument/2006/relationships/image" Target="media/image36.emf"/></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11.xml.rels><?xml version="1.0" encoding="UTF-8" standalone="yes"?>
<Relationships xmlns="http://schemas.openxmlformats.org/package/2006/relationships"><Relationship Id="rId1" Type="http://schemas.openxmlformats.org/officeDocument/2006/relationships/image" Target="media/image2.png"/></Relationships>
</file>

<file path=word/_rels/footer12.xml.rels><?xml version="1.0" encoding="UTF-8" standalone="yes"?>
<Relationships xmlns="http://schemas.openxmlformats.org/package/2006/relationships"><Relationship Id="rId1" Type="http://schemas.openxmlformats.org/officeDocument/2006/relationships/image" Target="media/image2.png"/></Relationships>
</file>

<file path=word/_rels/footer13.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I\4_HU\Planificacion%20del%20proyecto%20(version%202.2).xlsx"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Excel6.xlsx"/></Relationships>
</file>

<file path=word/charts/_rels/chart4.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Excel9.xlsx"/></Relationships>
</file>

<file path=word/charts/_rels/chart6.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7.xml.rels><?xml version="1.0" encoding="UTF-8" standalone="yes"?>
<Relationships xmlns="http://schemas.openxmlformats.org/package/2006/relationships"><Relationship Id="rId3" Type="http://schemas.openxmlformats.org/officeDocument/2006/relationships/package" Target="../embeddings/Hoja_de_c_lculo_de_Microsoft_Excel14.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2</c:v>
                </c:pt>
                <c:pt idx="4">
                  <c:v>63.636363636363633</c:v>
                </c:pt>
              </c:numCache>
            </c:numRef>
          </c:val>
        </c:ser>
        <c:dLbls>
          <c:showLegendKey val="0"/>
          <c:showVal val="0"/>
          <c:showCatName val="0"/>
          <c:showSerName val="0"/>
          <c:showPercent val="0"/>
          <c:showBubbleSize val="0"/>
        </c:dLbls>
        <c:gapWidth val="150"/>
        <c:axId val="-33525248"/>
        <c:axId val="-33523072"/>
      </c:barChart>
      <c:catAx>
        <c:axId val="-33525248"/>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33523072"/>
        <c:crosses val="autoZero"/>
        <c:auto val="1"/>
        <c:lblAlgn val="ctr"/>
        <c:lblOffset val="100"/>
        <c:tickLblSkip val="1"/>
        <c:tickMarkSkip val="1"/>
        <c:noMultiLvlLbl val="0"/>
      </c:catAx>
      <c:valAx>
        <c:axId val="-33523072"/>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33525248"/>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27</c:f>
              <c:strCache>
                <c:ptCount val="1"/>
                <c:pt idx="0">
                  <c:v>Estimate</c:v>
                </c:pt>
              </c:strCache>
            </c:strRef>
          </c:tx>
          <c:spPr>
            <a:solidFill>
              <a:srgbClr val="3D85C6">
                <a:alpha val="30000"/>
              </a:srgbClr>
            </a:solidFill>
            <a:ln w="25400" cmpd="sng">
              <a:solidFill>
                <a:srgbClr val="3D85C6"/>
              </a:solidFill>
            </a:ln>
          </c:spPr>
          <c:val>
            <c:numRef>
              <c:f>'SPRINT 1'!$D$27:$AC$27</c:f>
              <c:numCache>
                <c:formatCode>General</c:formatCode>
                <c:ptCount val="26"/>
                <c:pt idx="0">
                  <c:v>44</c:v>
                </c:pt>
                <c:pt idx="1">
                  <c:v>41</c:v>
                </c:pt>
                <c:pt idx="2">
                  <c:v>39</c:v>
                </c:pt>
                <c:pt idx="3">
                  <c:v>36</c:v>
                </c:pt>
                <c:pt idx="4">
                  <c:v>34</c:v>
                </c:pt>
                <c:pt idx="5">
                  <c:v>32</c:v>
                </c:pt>
                <c:pt idx="6">
                  <c:v>30</c:v>
                </c:pt>
                <c:pt idx="7">
                  <c:v>30</c:v>
                </c:pt>
                <c:pt idx="8">
                  <c:v>27</c:v>
                </c:pt>
                <c:pt idx="9">
                  <c:v>25</c:v>
                </c:pt>
                <c:pt idx="10">
                  <c:v>23</c:v>
                </c:pt>
                <c:pt idx="11">
                  <c:v>20</c:v>
                </c:pt>
                <c:pt idx="12">
                  <c:v>18</c:v>
                </c:pt>
                <c:pt idx="13">
                  <c:v>15</c:v>
                </c:pt>
                <c:pt idx="14">
                  <c:v>15</c:v>
                </c:pt>
                <c:pt idx="15">
                  <c:v>12</c:v>
                </c:pt>
                <c:pt idx="16">
                  <c:v>10</c:v>
                </c:pt>
                <c:pt idx="17">
                  <c:v>7</c:v>
                </c:pt>
                <c:pt idx="18">
                  <c:v>5</c:v>
                </c:pt>
                <c:pt idx="19">
                  <c:v>2</c:v>
                </c:pt>
                <c:pt idx="20">
                  <c:v>0</c:v>
                </c:pt>
                <c:pt idx="21">
                  <c:v>0</c:v>
                </c:pt>
                <c:pt idx="22">
                  <c:v>0</c:v>
                </c:pt>
                <c:pt idx="23">
                  <c:v>0</c:v>
                </c:pt>
                <c:pt idx="24">
                  <c:v>0</c:v>
                </c:pt>
                <c:pt idx="25">
                  <c:v>0</c:v>
                </c:pt>
              </c:numCache>
            </c:numRef>
          </c:val>
        </c:ser>
        <c:ser>
          <c:idx val="1"/>
          <c:order val="1"/>
          <c:tx>
            <c:strRef>
              <c:f>'SPRINT 1'!$C$28</c:f>
              <c:strCache>
                <c:ptCount val="1"/>
                <c:pt idx="0">
                  <c:v>Burnout</c:v>
                </c:pt>
              </c:strCache>
            </c:strRef>
          </c:tx>
          <c:spPr>
            <a:solidFill>
              <a:srgbClr val="DC3912">
                <a:alpha val="30000"/>
              </a:srgbClr>
            </a:solidFill>
            <a:ln w="25400" cmpd="sng">
              <a:solidFill>
                <a:srgbClr val="DC3912"/>
              </a:solidFill>
            </a:ln>
          </c:spPr>
          <c:val>
            <c:numRef>
              <c:f>'SPRINT 1'!$D$28:$AC$28</c:f>
              <c:numCache>
                <c:formatCode>General</c:formatCode>
                <c:ptCount val="26"/>
                <c:pt idx="0">
                  <c:v>39</c:v>
                </c:pt>
                <c:pt idx="1">
                  <c:v>37</c:v>
                </c:pt>
                <c:pt idx="2">
                  <c:v>35</c:v>
                </c:pt>
                <c:pt idx="3">
                  <c:v>30</c:v>
                </c:pt>
                <c:pt idx="4">
                  <c:v>27</c:v>
                </c:pt>
                <c:pt idx="5">
                  <c:v>25</c:v>
                </c:pt>
                <c:pt idx="6">
                  <c:v>23</c:v>
                </c:pt>
                <c:pt idx="7">
                  <c:v>23</c:v>
                </c:pt>
                <c:pt idx="8">
                  <c:v>21</c:v>
                </c:pt>
                <c:pt idx="9">
                  <c:v>19</c:v>
                </c:pt>
                <c:pt idx="10">
                  <c:v>17</c:v>
                </c:pt>
                <c:pt idx="11">
                  <c:v>14</c:v>
                </c:pt>
                <c:pt idx="12">
                  <c:v>13</c:v>
                </c:pt>
                <c:pt idx="13">
                  <c:v>10</c:v>
                </c:pt>
                <c:pt idx="14">
                  <c:v>10</c:v>
                </c:pt>
                <c:pt idx="15">
                  <c:v>8</c:v>
                </c:pt>
                <c:pt idx="16">
                  <c:v>6</c:v>
                </c:pt>
                <c:pt idx="17">
                  <c:v>4</c:v>
                </c:pt>
                <c:pt idx="18">
                  <c:v>2</c:v>
                </c:pt>
                <c:pt idx="19">
                  <c:v>0</c:v>
                </c:pt>
                <c:pt idx="20">
                  <c:v>0</c:v>
                </c:pt>
                <c:pt idx="21">
                  <c:v>0</c:v>
                </c:pt>
                <c:pt idx="22">
                  <c:v>0</c:v>
                </c:pt>
                <c:pt idx="23">
                  <c:v>0</c:v>
                </c:pt>
                <c:pt idx="24">
                  <c:v>0</c:v>
                </c:pt>
                <c:pt idx="25">
                  <c:v>0</c:v>
                </c:pt>
              </c:numCache>
            </c:numRef>
          </c:val>
        </c:ser>
        <c:dLbls>
          <c:showLegendKey val="0"/>
          <c:showVal val="0"/>
          <c:showCatName val="0"/>
          <c:showSerName val="0"/>
          <c:showPercent val="0"/>
          <c:showBubbleSize val="0"/>
        </c:dLbls>
        <c:axId val="-33519808"/>
        <c:axId val="-33521984"/>
      </c:areaChart>
      <c:catAx>
        <c:axId val="-33519808"/>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33521984"/>
        <c:crosses val="autoZero"/>
        <c:auto val="1"/>
        <c:lblAlgn val="ctr"/>
        <c:lblOffset val="100"/>
        <c:noMultiLvlLbl val="1"/>
      </c:catAx>
      <c:valAx>
        <c:axId val="-3352198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3519808"/>
        <c:crosses val="autoZero"/>
        <c:crossBetween val="midCat"/>
      </c:valAx>
    </c:plotArea>
    <c:legend>
      <c:legendPos val="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29</c:f>
              <c:strCache>
                <c:ptCount val="1"/>
                <c:pt idx="0">
                  <c:v>Estimate</c:v>
                </c:pt>
              </c:strCache>
            </c:strRef>
          </c:tx>
          <c:spPr>
            <a:solidFill>
              <a:srgbClr val="3D85C6">
                <a:alpha val="30000"/>
              </a:srgbClr>
            </a:solidFill>
            <a:ln w="25400" cmpd="sng">
              <a:solidFill>
                <a:srgbClr val="3D85C6"/>
              </a:solidFill>
            </a:ln>
          </c:spPr>
          <c:val>
            <c:numRef>
              <c:f>'SPRINT 2'!$E$29:$AI$29</c:f>
              <c:numCache>
                <c:formatCode>General</c:formatCode>
                <c:ptCount val="31"/>
                <c:pt idx="0">
                  <c:v>68</c:v>
                </c:pt>
                <c:pt idx="1">
                  <c:v>65</c:v>
                </c:pt>
                <c:pt idx="2">
                  <c:v>63</c:v>
                </c:pt>
                <c:pt idx="3">
                  <c:v>60</c:v>
                </c:pt>
                <c:pt idx="4">
                  <c:v>58</c:v>
                </c:pt>
                <c:pt idx="5">
                  <c:v>55</c:v>
                </c:pt>
                <c:pt idx="6">
                  <c:v>53</c:v>
                </c:pt>
                <c:pt idx="7">
                  <c:v>50</c:v>
                </c:pt>
                <c:pt idx="8">
                  <c:v>48</c:v>
                </c:pt>
                <c:pt idx="9">
                  <c:v>45</c:v>
                </c:pt>
                <c:pt idx="10">
                  <c:v>43</c:v>
                </c:pt>
                <c:pt idx="11">
                  <c:v>40</c:v>
                </c:pt>
                <c:pt idx="12">
                  <c:v>38</c:v>
                </c:pt>
                <c:pt idx="13">
                  <c:v>35</c:v>
                </c:pt>
                <c:pt idx="14">
                  <c:v>33</c:v>
                </c:pt>
                <c:pt idx="15">
                  <c:v>30</c:v>
                </c:pt>
                <c:pt idx="16">
                  <c:v>28</c:v>
                </c:pt>
                <c:pt idx="17">
                  <c:v>25</c:v>
                </c:pt>
                <c:pt idx="18">
                  <c:v>23</c:v>
                </c:pt>
                <c:pt idx="19">
                  <c:v>20</c:v>
                </c:pt>
                <c:pt idx="20">
                  <c:v>18</c:v>
                </c:pt>
                <c:pt idx="21">
                  <c:v>15</c:v>
                </c:pt>
                <c:pt idx="22">
                  <c:v>13</c:v>
                </c:pt>
                <c:pt idx="23">
                  <c:v>10</c:v>
                </c:pt>
                <c:pt idx="24">
                  <c:v>8</c:v>
                </c:pt>
                <c:pt idx="25">
                  <c:v>5</c:v>
                </c:pt>
                <c:pt idx="26">
                  <c:v>3</c:v>
                </c:pt>
                <c:pt idx="27">
                  <c:v>0</c:v>
                </c:pt>
                <c:pt idx="28">
                  <c:v>0</c:v>
                </c:pt>
                <c:pt idx="29">
                  <c:v>0</c:v>
                </c:pt>
                <c:pt idx="30">
                  <c:v>0</c:v>
                </c:pt>
              </c:numCache>
            </c:numRef>
          </c:val>
        </c:ser>
        <c:ser>
          <c:idx val="1"/>
          <c:order val="1"/>
          <c:tx>
            <c:strRef>
              <c:f>'SPRINT 2'!$C$30</c:f>
              <c:strCache>
                <c:ptCount val="1"/>
                <c:pt idx="0">
                  <c:v>Burnout</c:v>
                </c:pt>
              </c:strCache>
            </c:strRef>
          </c:tx>
          <c:spPr>
            <a:solidFill>
              <a:srgbClr val="DC3912">
                <a:alpha val="30000"/>
              </a:srgbClr>
            </a:solidFill>
            <a:ln w="25400" cmpd="sng">
              <a:solidFill>
                <a:srgbClr val="DC3912"/>
              </a:solidFill>
            </a:ln>
          </c:spPr>
          <c:val>
            <c:numRef>
              <c:f>'SPRINT 2'!$E$30:$AI$30</c:f>
              <c:numCache>
                <c:formatCode>General</c:formatCode>
                <c:ptCount val="31"/>
                <c:pt idx="0">
                  <c:v>66</c:v>
                </c:pt>
                <c:pt idx="1">
                  <c:v>63</c:v>
                </c:pt>
                <c:pt idx="2">
                  <c:v>60</c:v>
                </c:pt>
                <c:pt idx="3">
                  <c:v>58</c:v>
                </c:pt>
                <c:pt idx="4">
                  <c:v>56</c:v>
                </c:pt>
                <c:pt idx="5">
                  <c:v>53</c:v>
                </c:pt>
                <c:pt idx="6">
                  <c:v>50</c:v>
                </c:pt>
                <c:pt idx="7">
                  <c:v>47</c:v>
                </c:pt>
                <c:pt idx="8">
                  <c:v>44</c:v>
                </c:pt>
                <c:pt idx="9">
                  <c:v>41</c:v>
                </c:pt>
                <c:pt idx="10">
                  <c:v>38</c:v>
                </c:pt>
                <c:pt idx="11">
                  <c:v>35</c:v>
                </c:pt>
                <c:pt idx="12">
                  <c:v>32</c:v>
                </c:pt>
                <c:pt idx="13">
                  <c:v>30</c:v>
                </c:pt>
                <c:pt idx="14">
                  <c:v>27</c:v>
                </c:pt>
                <c:pt idx="15">
                  <c:v>23</c:v>
                </c:pt>
                <c:pt idx="16">
                  <c:v>20</c:v>
                </c:pt>
                <c:pt idx="17">
                  <c:v>16</c:v>
                </c:pt>
                <c:pt idx="18">
                  <c:v>13</c:v>
                </c:pt>
                <c:pt idx="19">
                  <c:v>11</c:v>
                </c:pt>
                <c:pt idx="20">
                  <c:v>8</c:v>
                </c:pt>
                <c:pt idx="21">
                  <c:v>6</c:v>
                </c:pt>
                <c:pt idx="22">
                  <c:v>5</c:v>
                </c:pt>
                <c:pt idx="23">
                  <c:v>3</c:v>
                </c:pt>
                <c:pt idx="24">
                  <c:v>2</c:v>
                </c:pt>
                <c:pt idx="25">
                  <c:v>1</c:v>
                </c:pt>
                <c:pt idx="26">
                  <c:v>0</c:v>
                </c:pt>
                <c:pt idx="27">
                  <c:v>0</c:v>
                </c:pt>
                <c:pt idx="28">
                  <c:v>0</c:v>
                </c:pt>
                <c:pt idx="29">
                  <c:v>0</c:v>
                </c:pt>
                <c:pt idx="30">
                  <c:v>0</c:v>
                </c:pt>
              </c:numCache>
            </c:numRef>
          </c:val>
        </c:ser>
        <c:dLbls>
          <c:showLegendKey val="0"/>
          <c:showVal val="0"/>
          <c:showCatName val="0"/>
          <c:showSerName val="0"/>
          <c:showPercent val="0"/>
          <c:showBubbleSize val="0"/>
        </c:dLbls>
        <c:axId val="-33519264"/>
        <c:axId val="-33518176"/>
      </c:areaChart>
      <c:catAx>
        <c:axId val="-3351926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3518176"/>
        <c:crosses val="autoZero"/>
        <c:auto val="1"/>
        <c:lblAlgn val="ctr"/>
        <c:lblOffset val="100"/>
        <c:noMultiLvlLbl val="1"/>
      </c:catAx>
      <c:valAx>
        <c:axId val="-3351817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3519264"/>
        <c:crosses val="autoZero"/>
        <c:crossBetween val="midCat"/>
      </c:valAx>
    </c:plotArea>
    <c:legend>
      <c:legendPos val="t"/>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18</c:f>
              <c:strCache>
                <c:ptCount val="1"/>
                <c:pt idx="0">
                  <c:v>Estimate</c:v>
                </c:pt>
              </c:strCache>
            </c:strRef>
          </c:tx>
          <c:spPr>
            <a:solidFill>
              <a:srgbClr val="3D85C6">
                <a:alpha val="30000"/>
              </a:srgbClr>
            </a:solidFill>
            <a:ln w="25400" cmpd="sng">
              <a:solidFill>
                <a:srgbClr val="3D85C6"/>
              </a:solidFill>
            </a:ln>
          </c:spPr>
          <c:val>
            <c:numRef>
              <c:f>'SPRINT 3'!$E$18:$AA$18</c:f>
              <c:numCache>
                <c:formatCode>General</c:formatCode>
                <c:ptCount val="23"/>
                <c:pt idx="0">
                  <c:v>49</c:v>
                </c:pt>
                <c:pt idx="1">
                  <c:v>46</c:v>
                </c:pt>
                <c:pt idx="2">
                  <c:v>44</c:v>
                </c:pt>
                <c:pt idx="3">
                  <c:v>41</c:v>
                </c:pt>
                <c:pt idx="4">
                  <c:v>39</c:v>
                </c:pt>
                <c:pt idx="5">
                  <c:v>36</c:v>
                </c:pt>
                <c:pt idx="6">
                  <c:v>34</c:v>
                </c:pt>
                <c:pt idx="7">
                  <c:v>31</c:v>
                </c:pt>
                <c:pt idx="8">
                  <c:v>29</c:v>
                </c:pt>
                <c:pt idx="9">
                  <c:v>26</c:v>
                </c:pt>
                <c:pt idx="10">
                  <c:v>24</c:v>
                </c:pt>
                <c:pt idx="11">
                  <c:v>21</c:v>
                </c:pt>
                <c:pt idx="12">
                  <c:v>19</c:v>
                </c:pt>
                <c:pt idx="13">
                  <c:v>16</c:v>
                </c:pt>
                <c:pt idx="14">
                  <c:v>14</c:v>
                </c:pt>
                <c:pt idx="15">
                  <c:v>12</c:v>
                </c:pt>
                <c:pt idx="16">
                  <c:v>9</c:v>
                </c:pt>
                <c:pt idx="17">
                  <c:v>7</c:v>
                </c:pt>
                <c:pt idx="18">
                  <c:v>5</c:v>
                </c:pt>
                <c:pt idx="19">
                  <c:v>3</c:v>
                </c:pt>
                <c:pt idx="20">
                  <c:v>2</c:v>
                </c:pt>
                <c:pt idx="21">
                  <c:v>1</c:v>
                </c:pt>
                <c:pt idx="22">
                  <c:v>0</c:v>
                </c:pt>
              </c:numCache>
            </c:numRef>
          </c:val>
        </c:ser>
        <c:ser>
          <c:idx val="1"/>
          <c:order val="1"/>
          <c:tx>
            <c:strRef>
              <c:f>'SPRINT 3'!$C$19</c:f>
              <c:strCache>
                <c:ptCount val="1"/>
                <c:pt idx="0">
                  <c:v>Burnout</c:v>
                </c:pt>
              </c:strCache>
            </c:strRef>
          </c:tx>
          <c:spPr>
            <a:solidFill>
              <a:srgbClr val="DC3912">
                <a:alpha val="30000"/>
              </a:srgbClr>
            </a:solidFill>
            <a:ln w="25400" cmpd="sng">
              <a:solidFill>
                <a:srgbClr val="DC3912"/>
              </a:solidFill>
            </a:ln>
          </c:spPr>
          <c:val>
            <c:numRef>
              <c:f>'SPRINT 3'!$E$19:$AA$19</c:f>
              <c:numCache>
                <c:formatCode>General</c:formatCode>
                <c:ptCount val="23"/>
                <c:pt idx="0">
                  <c:v>58</c:v>
                </c:pt>
                <c:pt idx="1">
                  <c:v>51</c:v>
                </c:pt>
                <c:pt idx="2">
                  <c:v>47</c:v>
                </c:pt>
                <c:pt idx="3">
                  <c:v>43</c:v>
                </c:pt>
                <c:pt idx="4">
                  <c:v>39</c:v>
                </c:pt>
                <c:pt idx="5">
                  <c:v>35</c:v>
                </c:pt>
                <c:pt idx="6">
                  <c:v>33</c:v>
                </c:pt>
                <c:pt idx="7">
                  <c:v>31</c:v>
                </c:pt>
                <c:pt idx="8">
                  <c:v>26</c:v>
                </c:pt>
                <c:pt idx="9">
                  <c:v>21</c:v>
                </c:pt>
                <c:pt idx="10">
                  <c:v>20</c:v>
                </c:pt>
                <c:pt idx="11">
                  <c:v>18</c:v>
                </c:pt>
                <c:pt idx="12">
                  <c:v>14</c:v>
                </c:pt>
                <c:pt idx="13">
                  <c:v>14</c:v>
                </c:pt>
                <c:pt idx="14">
                  <c:v>13</c:v>
                </c:pt>
                <c:pt idx="15">
                  <c:v>11</c:v>
                </c:pt>
                <c:pt idx="16">
                  <c:v>7</c:v>
                </c:pt>
                <c:pt idx="17">
                  <c:v>7</c:v>
                </c:pt>
                <c:pt idx="18">
                  <c:v>7</c:v>
                </c:pt>
                <c:pt idx="19">
                  <c:v>6</c:v>
                </c:pt>
                <c:pt idx="20">
                  <c:v>4</c:v>
                </c:pt>
                <c:pt idx="21">
                  <c:v>0</c:v>
                </c:pt>
                <c:pt idx="22">
                  <c:v>0</c:v>
                </c:pt>
              </c:numCache>
            </c:numRef>
          </c:val>
        </c:ser>
        <c:dLbls>
          <c:showLegendKey val="0"/>
          <c:showVal val="0"/>
          <c:showCatName val="0"/>
          <c:showSerName val="0"/>
          <c:showPercent val="0"/>
          <c:showBubbleSize val="0"/>
        </c:dLbls>
        <c:axId val="-33684240"/>
        <c:axId val="-33683696"/>
      </c:areaChart>
      <c:catAx>
        <c:axId val="-33684240"/>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3683696"/>
        <c:crosses val="autoZero"/>
        <c:auto val="1"/>
        <c:lblAlgn val="ctr"/>
        <c:lblOffset val="100"/>
        <c:noMultiLvlLbl val="1"/>
      </c:catAx>
      <c:valAx>
        <c:axId val="-3368369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3684240"/>
        <c:crosses val="autoZero"/>
        <c:crossBetween val="midCat"/>
      </c:valAx>
    </c:plotArea>
    <c:legend>
      <c:legendPos val="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38</c:f>
              <c:strCache>
                <c:ptCount val="1"/>
                <c:pt idx="0">
                  <c:v>Estimate</c:v>
                </c:pt>
              </c:strCache>
            </c:strRef>
          </c:tx>
          <c:spPr>
            <a:solidFill>
              <a:srgbClr val="3D85C6">
                <a:alpha val="30000"/>
              </a:srgbClr>
            </a:solidFill>
            <a:ln w="25400" cmpd="sng">
              <a:solidFill>
                <a:srgbClr val="3D85C6"/>
              </a:solidFill>
            </a:ln>
          </c:spPr>
          <c:val>
            <c:numRef>
              <c:f>'SPRINT 4'!$O$38:$AI$38</c:f>
              <c:numCache>
                <c:formatCode>General</c:formatCode>
                <c:ptCount val="21"/>
                <c:pt idx="0">
                  <c:v>88</c:v>
                </c:pt>
                <c:pt idx="1">
                  <c:v>83</c:v>
                </c:pt>
                <c:pt idx="2">
                  <c:v>79</c:v>
                </c:pt>
                <c:pt idx="3">
                  <c:v>74</c:v>
                </c:pt>
                <c:pt idx="4">
                  <c:v>70</c:v>
                </c:pt>
                <c:pt idx="5">
                  <c:v>65</c:v>
                </c:pt>
                <c:pt idx="6">
                  <c:v>61</c:v>
                </c:pt>
                <c:pt idx="7">
                  <c:v>56</c:v>
                </c:pt>
                <c:pt idx="8">
                  <c:v>52</c:v>
                </c:pt>
                <c:pt idx="9">
                  <c:v>47</c:v>
                </c:pt>
                <c:pt idx="10">
                  <c:v>43</c:v>
                </c:pt>
                <c:pt idx="11">
                  <c:v>38</c:v>
                </c:pt>
                <c:pt idx="12">
                  <c:v>34</c:v>
                </c:pt>
                <c:pt idx="13">
                  <c:v>29</c:v>
                </c:pt>
                <c:pt idx="14">
                  <c:v>25</c:v>
                </c:pt>
                <c:pt idx="15">
                  <c:v>20</c:v>
                </c:pt>
                <c:pt idx="16">
                  <c:v>16</c:v>
                </c:pt>
                <c:pt idx="17">
                  <c:v>11</c:v>
                </c:pt>
                <c:pt idx="18">
                  <c:v>7</c:v>
                </c:pt>
                <c:pt idx="19">
                  <c:v>2</c:v>
                </c:pt>
                <c:pt idx="20">
                  <c:v>0</c:v>
                </c:pt>
              </c:numCache>
            </c:numRef>
          </c:val>
        </c:ser>
        <c:ser>
          <c:idx val="1"/>
          <c:order val="1"/>
          <c:tx>
            <c:strRef>
              <c:f>'SPRINT 4'!$C$39</c:f>
              <c:strCache>
                <c:ptCount val="1"/>
                <c:pt idx="0">
                  <c:v>Burnout</c:v>
                </c:pt>
              </c:strCache>
            </c:strRef>
          </c:tx>
          <c:spPr>
            <a:solidFill>
              <a:srgbClr val="DC3912">
                <a:alpha val="30000"/>
              </a:srgbClr>
            </a:solidFill>
            <a:ln w="25400" cmpd="sng">
              <a:solidFill>
                <a:srgbClr val="DC3912"/>
              </a:solidFill>
            </a:ln>
          </c:spPr>
          <c:val>
            <c:numRef>
              <c:f>'SPRINT 4'!$O$39:$AI$39</c:f>
              <c:numCache>
                <c:formatCode>General</c:formatCode>
                <c:ptCount val="21"/>
                <c:pt idx="0">
                  <c:v>87</c:v>
                </c:pt>
                <c:pt idx="1">
                  <c:v>83</c:v>
                </c:pt>
                <c:pt idx="2">
                  <c:v>79</c:v>
                </c:pt>
                <c:pt idx="3">
                  <c:v>76</c:v>
                </c:pt>
                <c:pt idx="4">
                  <c:v>74</c:v>
                </c:pt>
                <c:pt idx="5">
                  <c:v>69</c:v>
                </c:pt>
                <c:pt idx="6">
                  <c:v>60</c:v>
                </c:pt>
                <c:pt idx="7">
                  <c:v>53</c:v>
                </c:pt>
                <c:pt idx="8">
                  <c:v>48</c:v>
                </c:pt>
                <c:pt idx="9">
                  <c:v>44</c:v>
                </c:pt>
                <c:pt idx="10">
                  <c:v>38</c:v>
                </c:pt>
                <c:pt idx="11">
                  <c:v>35</c:v>
                </c:pt>
                <c:pt idx="12">
                  <c:v>32</c:v>
                </c:pt>
                <c:pt idx="13">
                  <c:v>30</c:v>
                </c:pt>
                <c:pt idx="14">
                  <c:v>24</c:v>
                </c:pt>
                <c:pt idx="15">
                  <c:v>22</c:v>
                </c:pt>
                <c:pt idx="16">
                  <c:v>19</c:v>
                </c:pt>
                <c:pt idx="17">
                  <c:v>13</c:v>
                </c:pt>
                <c:pt idx="18">
                  <c:v>10</c:v>
                </c:pt>
                <c:pt idx="19">
                  <c:v>5</c:v>
                </c:pt>
                <c:pt idx="20">
                  <c:v>2</c:v>
                </c:pt>
              </c:numCache>
            </c:numRef>
          </c:val>
        </c:ser>
        <c:dLbls>
          <c:showLegendKey val="0"/>
          <c:showVal val="0"/>
          <c:showCatName val="0"/>
          <c:showSerName val="0"/>
          <c:showPercent val="0"/>
          <c:showBubbleSize val="0"/>
        </c:dLbls>
        <c:axId val="-2075779856"/>
        <c:axId val="-2075789648"/>
      </c:areaChart>
      <c:catAx>
        <c:axId val="-207577985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075789648"/>
        <c:crosses val="autoZero"/>
        <c:auto val="1"/>
        <c:lblAlgn val="ctr"/>
        <c:lblOffset val="100"/>
        <c:noMultiLvlLbl val="1"/>
      </c:catAx>
      <c:valAx>
        <c:axId val="-207578964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075779856"/>
        <c:crosses val="autoZero"/>
        <c:crossBetween val="midCat"/>
      </c:valAx>
    </c:plotArea>
    <c:legend>
      <c:legendPos val="t"/>
      <c:overlay val="0"/>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42</c:f>
              <c:strCache>
                <c:ptCount val="1"/>
                <c:pt idx="0">
                  <c:v>Estimate</c:v>
                </c:pt>
              </c:strCache>
            </c:strRef>
          </c:tx>
          <c:spPr>
            <a:solidFill>
              <a:srgbClr val="3D85C6">
                <a:alpha val="30000"/>
              </a:srgbClr>
            </a:solidFill>
            <a:ln w="25400" cmpd="sng">
              <a:solidFill>
                <a:srgbClr val="3D85C6"/>
              </a:solidFill>
            </a:ln>
          </c:spPr>
          <c:val>
            <c:numRef>
              <c:f>'SPRINT 5'!$E$42:$AI$42</c:f>
              <c:numCache>
                <c:formatCode>General</c:formatCode>
                <c:ptCount val="31"/>
                <c:pt idx="0">
                  <c:v>98</c:v>
                </c:pt>
                <c:pt idx="1">
                  <c:v>95</c:v>
                </c:pt>
                <c:pt idx="2">
                  <c:v>91</c:v>
                </c:pt>
                <c:pt idx="3">
                  <c:v>88</c:v>
                </c:pt>
                <c:pt idx="4">
                  <c:v>84</c:v>
                </c:pt>
                <c:pt idx="5">
                  <c:v>81</c:v>
                </c:pt>
                <c:pt idx="6">
                  <c:v>77</c:v>
                </c:pt>
                <c:pt idx="7">
                  <c:v>74</c:v>
                </c:pt>
                <c:pt idx="8">
                  <c:v>70</c:v>
                </c:pt>
                <c:pt idx="9">
                  <c:v>67</c:v>
                </c:pt>
                <c:pt idx="10">
                  <c:v>64</c:v>
                </c:pt>
                <c:pt idx="11">
                  <c:v>60</c:v>
                </c:pt>
                <c:pt idx="12">
                  <c:v>57</c:v>
                </c:pt>
                <c:pt idx="13">
                  <c:v>53</c:v>
                </c:pt>
                <c:pt idx="14">
                  <c:v>50</c:v>
                </c:pt>
                <c:pt idx="15">
                  <c:v>46</c:v>
                </c:pt>
                <c:pt idx="16">
                  <c:v>43</c:v>
                </c:pt>
                <c:pt idx="17">
                  <c:v>39</c:v>
                </c:pt>
                <c:pt idx="18">
                  <c:v>36</c:v>
                </c:pt>
                <c:pt idx="19">
                  <c:v>32</c:v>
                </c:pt>
                <c:pt idx="20">
                  <c:v>29</c:v>
                </c:pt>
                <c:pt idx="21">
                  <c:v>25</c:v>
                </c:pt>
                <c:pt idx="22">
                  <c:v>22</c:v>
                </c:pt>
                <c:pt idx="23">
                  <c:v>18</c:v>
                </c:pt>
                <c:pt idx="24">
                  <c:v>15</c:v>
                </c:pt>
                <c:pt idx="25">
                  <c:v>11</c:v>
                </c:pt>
                <c:pt idx="26">
                  <c:v>8</c:v>
                </c:pt>
                <c:pt idx="27">
                  <c:v>5</c:v>
                </c:pt>
                <c:pt idx="28">
                  <c:v>2</c:v>
                </c:pt>
                <c:pt idx="29">
                  <c:v>1</c:v>
                </c:pt>
                <c:pt idx="30">
                  <c:v>0</c:v>
                </c:pt>
              </c:numCache>
            </c:numRef>
          </c:val>
        </c:ser>
        <c:ser>
          <c:idx val="1"/>
          <c:order val="1"/>
          <c:tx>
            <c:strRef>
              <c:f>'SPRINT 5'!$C$43</c:f>
              <c:strCache>
                <c:ptCount val="1"/>
                <c:pt idx="0">
                  <c:v>Burnout</c:v>
                </c:pt>
              </c:strCache>
            </c:strRef>
          </c:tx>
          <c:spPr>
            <a:solidFill>
              <a:srgbClr val="DC3912">
                <a:alpha val="30000"/>
              </a:srgbClr>
            </a:solidFill>
            <a:ln w="25400" cmpd="sng">
              <a:solidFill>
                <a:srgbClr val="DC3912"/>
              </a:solidFill>
            </a:ln>
          </c:spPr>
          <c:val>
            <c:numRef>
              <c:f>'SPRINT 5'!$E$43:$AI$43</c:f>
              <c:numCache>
                <c:formatCode>General</c:formatCode>
                <c:ptCount val="31"/>
                <c:pt idx="0">
                  <c:v>105</c:v>
                </c:pt>
                <c:pt idx="1">
                  <c:v>104</c:v>
                </c:pt>
                <c:pt idx="2">
                  <c:v>100</c:v>
                </c:pt>
                <c:pt idx="3">
                  <c:v>97</c:v>
                </c:pt>
                <c:pt idx="4">
                  <c:v>94</c:v>
                </c:pt>
                <c:pt idx="5">
                  <c:v>92</c:v>
                </c:pt>
                <c:pt idx="6">
                  <c:v>88</c:v>
                </c:pt>
                <c:pt idx="7">
                  <c:v>83</c:v>
                </c:pt>
                <c:pt idx="8">
                  <c:v>79</c:v>
                </c:pt>
                <c:pt idx="9">
                  <c:v>76</c:v>
                </c:pt>
                <c:pt idx="10">
                  <c:v>74</c:v>
                </c:pt>
                <c:pt idx="11">
                  <c:v>71</c:v>
                </c:pt>
                <c:pt idx="12">
                  <c:v>69</c:v>
                </c:pt>
                <c:pt idx="13">
                  <c:v>65</c:v>
                </c:pt>
                <c:pt idx="14">
                  <c:v>60</c:v>
                </c:pt>
                <c:pt idx="15">
                  <c:v>58</c:v>
                </c:pt>
                <c:pt idx="16">
                  <c:v>55</c:v>
                </c:pt>
                <c:pt idx="17">
                  <c:v>51</c:v>
                </c:pt>
                <c:pt idx="18">
                  <c:v>45</c:v>
                </c:pt>
                <c:pt idx="19">
                  <c:v>43</c:v>
                </c:pt>
                <c:pt idx="20">
                  <c:v>41</c:v>
                </c:pt>
                <c:pt idx="21">
                  <c:v>35</c:v>
                </c:pt>
                <c:pt idx="22">
                  <c:v>32</c:v>
                </c:pt>
                <c:pt idx="23">
                  <c:v>26</c:v>
                </c:pt>
                <c:pt idx="24">
                  <c:v>22</c:v>
                </c:pt>
                <c:pt idx="25">
                  <c:v>16</c:v>
                </c:pt>
                <c:pt idx="26">
                  <c:v>11</c:v>
                </c:pt>
                <c:pt idx="27">
                  <c:v>8</c:v>
                </c:pt>
                <c:pt idx="28">
                  <c:v>4</c:v>
                </c:pt>
                <c:pt idx="29">
                  <c:v>0</c:v>
                </c:pt>
                <c:pt idx="30">
                  <c:v>0</c:v>
                </c:pt>
              </c:numCache>
            </c:numRef>
          </c:val>
        </c:ser>
        <c:dLbls>
          <c:showLegendKey val="0"/>
          <c:showVal val="0"/>
          <c:showCatName val="0"/>
          <c:showSerName val="0"/>
          <c:showPercent val="0"/>
          <c:showBubbleSize val="0"/>
        </c:dLbls>
        <c:axId val="-2075777136"/>
        <c:axId val="-2075776592"/>
      </c:areaChart>
      <c:catAx>
        <c:axId val="-207577713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075776592"/>
        <c:crosses val="autoZero"/>
        <c:auto val="1"/>
        <c:lblAlgn val="ctr"/>
        <c:lblOffset val="100"/>
        <c:noMultiLvlLbl val="1"/>
      </c:catAx>
      <c:valAx>
        <c:axId val="-2075776592"/>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07577713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E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055"/>
          <c:y val="0.16280603550148648"/>
          <c:w val="0.65556229950422862"/>
          <c:h val="0.72661541714868583"/>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E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A$2:$A$3</c:f>
              <c:strCache>
                <c:ptCount val="2"/>
                <c:pt idx="0">
                  <c:v>HU Completadas</c:v>
                </c:pt>
                <c:pt idx="1">
                  <c:v>HU Faltantes</c:v>
                </c:pt>
              </c:strCache>
            </c:strRef>
          </c:cat>
          <c:val>
            <c:numRef>
              <c:f>Hoja1!$B$2:$B$3</c:f>
              <c:numCache>
                <c:formatCode>General</c:formatCode>
                <c:ptCount val="2"/>
                <c:pt idx="0">
                  <c:v>68</c:v>
                </c:pt>
                <c:pt idx="1">
                  <c:v>32</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455"/>
          <c:y val="0.86728464629125157"/>
          <c:w val="0.17869623067949839"/>
          <c:h val="0.106635817442251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4C5CC-DD5F-41C7-BA9C-9F0A1AA00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14</Pages>
  <Words>16916</Words>
  <Characters>93040</Characters>
  <Application>Microsoft Office Word</Application>
  <DocSecurity>0</DocSecurity>
  <Lines>775</Lines>
  <Paragraphs>219</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097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8</cp:revision>
  <cp:lastPrinted>2014-10-10T01:58:00Z</cp:lastPrinted>
  <dcterms:created xsi:type="dcterms:W3CDTF">2014-10-08T02:53:00Z</dcterms:created>
  <dcterms:modified xsi:type="dcterms:W3CDTF">2014-10-10T02:27:00Z</dcterms:modified>
</cp:coreProperties>
</file>